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7ABE75" w14:textId="77777777" w:rsidR="00854D61" w:rsidRPr="00FC0D74" w:rsidRDefault="00854D61" w:rsidP="00C940D2">
      <w:pPr>
        <w:tabs>
          <w:tab w:val="left" w:pos="851"/>
          <w:tab w:val="left" w:pos="1701"/>
        </w:tabs>
        <w:jc w:val="center"/>
        <w:rPr>
          <w:b/>
          <w:bCs/>
          <w:sz w:val="28"/>
          <w:szCs w:val="28"/>
          <w:lang w:val="id-ID"/>
        </w:rPr>
      </w:pPr>
      <w:bookmarkStart w:id="0" w:name="_Toc43225427"/>
      <w:r w:rsidRPr="00FC0D74">
        <w:rPr>
          <w:b/>
          <w:bCs/>
          <w:sz w:val="28"/>
          <w:szCs w:val="28"/>
          <w:lang w:val="id-ID"/>
        </w:rPr>
        <w:t>INTEGRASI DAN MIGRASI SISTEM</w:t>
      </w:r>
      <w:r w:rsidRPr="00FC0D74">
        <w:rPr>
          <w:rFonts w:eastAsia="Calibri"/>
          <w:b/>
          <w:bCs/>
          <w:sz w:val="28"/>
          <w:szCs w:val="28"/>
          <w:lang w:val="id-ID"/>
        </w:rPr>
        <w:t xml:space="preserve"> (A)</w:t>
      </w:r>
    </w:p>
    <w:p w14:paraId="0EE97CA7" w14:textId="1D37D686" w:rsidR="00854D61" w:rsidRPr="00FC0D74" w:rsidRDefault="00C2139F" w:rsidP="00C940D2">
      <w:pPr>
        <w:pStyle w:val="Default"/>
        <w:tabs>
          <w:tab w:val="left" w:pos="851"/>
          <w:tab w:val="left" w:pos="1701"/>
        </w:tabs>
        <w:spacing w:line="360" w:lineRule="auto"/>
        <w:jc w:val="center"/>
        <w:rPr>
          <w:b/>
          <w:bCs/>
          <w:color w:val="auto"/>
          <w:sz w:val="26"/>
          <w:szCs w:val="26"/>
          <w:lang w:val="id-ID"/>
        </w:rPr>
      </w:pPr>
      <w:r w:rsidRPr="00FC0D74">
        <w:rPr>
          <w:rFonts w:eastAsia="Calibri"/>
          <w:b/>
          <w:bCs/>
          <w:color w:val="000000" w:themeColor="text1"/>
          <w:sz w:val="26"/>
          <w:szCs w:val="26"/>
          <w:lang w:val="id-ID"/>
        </w:rPr>
        <w:t>LAPORAN TUBES G</w:t>
      </w:r>
      <w:r w:rsidR="002D25E2" w:rsidRPr="00FC0D74">
        <w:rPr>
          <w:rFonts w:eastAsia="Calibri"/>
          <w:b/>
          <w:bCs/>
          <w:color w:val="000000" w:themeColor="text1"/>
          <w:sz w:val="26"/>
          <w:szCs w:val="26"/>
          <w:lang w:val="id-ID"/>
        </w:rPr>
        <w:t xml:space="preserve">ROUP 1 K1 – SISTEM </w:t>
      </w:r>
      <w:r w:rsidR="003D472E" w:rsidRPr="003D472E">
        <w:rPr>
          <w:rFonts w:eastAsia="Calibri"/>
          <w:b/>
          <w:bCs/>
          <w:i/>
          <w:iCs/>
          <w:color w:val="000000" w:themeColor="text1"/>
          <w:sz w:val="26"/>
          <w:szCs w:val="26"/>
          <w:lang w:val="id-ID"/>
        </w:rPr>
        <w:t>REMINDER</w:t>
      </w:r>
    </w:p>
    <w:p w14:paraId="2E5FC698" w14:textId="77777777" w:rsidR="00854D61" w:rsidRPr="00FC0D74" w:rsidRDefault="00854D61" w:rsidP="00C940D2">
      <w:pPr>
        <w:tabs>
          <w:tab w:val="left" w:pos="851"/>
          <w:tab w:val="left" w:pos="1701"/>
        </w:tabs>
        <w:jc w:val="center"/>
        <w:rPr>
          <w:b/>
          <w:bCs/>
          <w:iCs/>
          <w:lang w:val="id-ID"/>
        </w:rPr>
      </w:pPr>
    </w:p>
    <w:p w14:paraId="2B528A57" w14:textId="77777777" w:rsidR="00854D61" w:rsidRPr="00FC0D74" w:rsidRDefault="00854D61" w:rsidP="00C940D2">
      <w:pPr>
        <w:tabs>
          <w:tab w:val="left" w:pos="851"/>
          <w:tab w:val="left" w:pos="1701"/>
        </w:tabs>
        <w:jc w:val="center"/>
        <w:rPr>
          <w:b/>
          <w:bCs/>
          <w:iCs/>
          <w:lang w:val="id-ID"/>
        </w:rPr>
      </w:pPr>
    </w:p>
    <w:p w14:paraId="1891EC45" w14:textId="77777777" w:rsidR="00854D61" w:rsidRPr="00FC0D74" w:rsidRDefault="00854D61" w:rsidP="00C940D2">
      <w:pPr>
        <w:tabs>
          <w:tab w:val="left" w:pos="851"/>
          <w:tab w:val="left" w:pos="1701"/>
        </w:tabs>
        <w:jc w:val="center"/>
        <w:rPr>
          <w:b/>
          <w:bCs/>
          <w:lang w:val="id-ID"/>
        </w:rPr>
      </w:pPr>
      <w:r w:rsidRPr="00FC0D74">
        <w:rPr>
          <w:noProof/>
          <w:lang w:val="id-ID" w:eastAsia="id-ID"/>
        </w:rPr>
        <w:drawing>
          <wp:inline distT="0" distB="0" distL="0" distR="0" wp14:anchorId="49EBA23C" wp14:editId="552DCB51">
            <wp:extent cx="1123950" cy="1277271"/>
            <wp:effectExtent l="0" t="0" r="0" b="0"/>
            <wp:docPr id="1388646148" name="Gambar 138864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388646148"/>
                    <pic:cNvPicPr/>
                  </pic:nvPicPr>
                  <pic:blipFill>
                    <a:blip r:embed="rId6" cstate="print">
                      <a:extLst>
                        <a:ext uri="{28A0092B-C50C-407E-A947-70E740481C1C}">
                          <a14:useLocalDpi xmlns:a14="http://schemas.microsoft.com/office/drawing/2010/main" val="0"/>
                        </a:ext>
                      </a:extLst>
                    </a:blip>
                    <a:stretch>
                      <a:fillRect/>
                    </a:stretch>
                  </pic:blipFill>
                  <pic:spPr>
                    <a:xfrm>
                      <a:off x="0" y="0"/>
                      <a:ext cx="1123950" cy="1277271"/>
                    </a:xfrm>
                    <a:prstGeom prst="rect">
                      <a:avLst/>
                    </a:prstGeom>
                  </pic:spPr>
                </pic:pic>
              </a:graphicData>
            </a:graphic>
          </wp:inline>
        </w:drawing>
      </w:r>
    </w:p>
    <w:p w14:paraId="3121E38A" w14:textId="77777777" w:rsidR="00854D61" w:rsidRPr="00FC0D74" w:rsidRDefault="00854D61" w:rsidP="00C940D2">
      <w:pPr>
        <w:tabs>
          <w:tab w:val="left" w:pos="851"/>
          <w:tab w:val="left" w:pos="1701"/>
        </w:tabs>
        <w:jc w:val="center"/>
        <w:rPr>
          <w:b/>
          <w:bCs/>
          <w:lang w:val="id-ID"/>
        </w:rPr>
      </w:pPr>
    </w:p>
    <w:p w14:paraId="7C23021E" w14:textId="77777777" w:rsidR="00854D61" w:rsidRPr="00FC0D74" w:rsidRDefault="00854D61" w:rsidP="00C940D2">
      <w:pPr>
        <w:tabs>
          <w:tab w:val="left" w:pos="851"/>
          <w:tab w:val="left" w:pos="1701"/>
        </w:tabs>
        <w:jc w:val="center"/>
        <w:rPr>
          <w:b/>
          <w:bCs/>
          <w:sz w:val="26"/>
          <w:szCs w:val="26"/>
          <w:lang w:val="id-ID"/>
        </w:rPr>
      </w:pPr>
      <w:r w:rsidRPr="00FC0D74">
        <w:rPr>
          <w:b/>
          <w:bCs/>
          <w:sz w:val="26"/>
          <w:szCs w:val="26"/>
          <w:lang w:val="id-ID"/>
        </w:rPr>
        <w:t>OLEH :</w:t>
      </w:r>
    </w:p>
    <w:p w14:paraId="661522B2" w14:textId="77777777" w:rsidR="00854D61" w:rsidRPr="00FC0D74" w:rsidRDefault="00854D61" w:rsidP="00C940D2">
      <w:pPr>
        <w:tabs>
          <w:tab w:val="left" w:pos="851"/>
          <w:tab w:val="left" w:pos="1701"/>
        </w:tabs>
        <w:jc w:val="center"/>
        <w:rPr>
          <w:b/>
          <w:bCs/>
          <w:sz w:val="26"/>
          <w:szCs w:val="26"/>
          <w:lang w:val="id-ID"/>
        </w:rPr>
      </w:pPr>
    </w:p>
    <w:p w14:paraId="53E0F2C9" w14:textId="31283398" w:rsidR="00854D61" w:rsidRPr="00FC0D74" w:rsidRDefault="002A7571" w:rsidP="006654D5">
      <w:pPr>
        <w:tabs>
          <w:tab w:val="left" w:pos="851"/>
          <w:tab w:val="left" w:pos="1701"/>
          <w:tab w:val="left" w:pos="5954"/>
        </w:tabs>
        <w:ind w:left="567"/>
        <w:rPr>
          <w:b/>
          <w:bCs/>
          <w:lang w:val="id-ID"/>
        </w:rPr>
      </w:pPr>
      <w:r w:rsidRPr="00FC0D74">
        <w:rPr>
          <w:b/>
          <w:bCs/>
          <w:lang w:val="id-ID"/>
        </w:rPr>
        <w:t>I KOMANG WAHYU HADI PERMANA</w:t>
      </w:r>
      <w:r w:rsidRPr="00FC0D74">
        <w:rPr>
          <w:b/>
          <w:bCs/>
          <w:lang w:val="id-ID"/>
        </w:rPr>
        <w:tab/>
        <w:t>(1905551010)</w:t>
      </w:r>
    </w:p>
    <w:p w14:paraId="42B05F16" w14:textId="61B3DAAA" w:rsidR="00DD03CE" w:rsidRPr="00FC0D74" w:rsidRDefault="002A7571" w:rsidP="006654D5">
      <w:pPr>
        <w:tabs>
          <w:tab w:val="left" w:pos="851"/>
          <w:tab w:val="left" w:pos="1701"/>
          <w:tab w:val="left" w:pos="5954"/>
        </w:tabs>
        <w:ind w:left="567"/>
        <w:rPr>
          <w:b/>
          <w:lang w:val="id-ID"/>
        </w:rPr>
      </w:pPr>
      <w:r w:rsidRPr="00FC0D74">
        <w:rPr>
          <w:b/>
          <w:lang w:val="id-ID"/>
        </w:rPr>
        <w:t>PRANA PANDU PRATAMA</w:t>
      </w:r>
      <w:r w:rsidRPr="00FC0D74">
        <w:rPr>
          <w:b/>
          <w:lang w:val="id-ID"/>
        </w:rPr>
        <w:tab/>
        <w:t>(1905551015)</w:t>
      </w:r>
    </w:p>
    <w:p w14:paraId="77CEE6FA" w14:textId="51A035AB" w:rsidR="00854D61" w:rsidRPr="00FC0D74" w:rsidRDefault="002A7571" w:rsidP="006654D5">
      <w:pPr>
        <w:tabs>
          <w:tab w:val="left" w:pos="851"/>
          <w:tab w:val="left" w:pos="1701"/>
          <w:tab w:val="left" w:pos="5954"/>
        </w:tabs>
        <w:ind w:left="567"/>
        <w:rPr>
          <w:b/>
          <w:bCs/>
          <w:lang w:val="id-ID"/>
        </w:rPr>
      </w:pPr>
      <w:r w:rsidRPr="00FC0D74">
        <w:rPr>
          <w:b/>
          <w:bCs/>
          <w:lang w:val="id-ID"/>
        </w:rPr>
        <w:t>PUTU GEDE SANCHIA JODIE MANTRA</w:t>
      </w:r>
      <w:r w:rsidRPr="00FC0D74">
        <w:rPr>
          <w:b/>
          <w:bCs/>
          <w:lang w:val="id-ID"/>
        </w:rPr>
        <w:tab/>
        <w:t>(1905551028)</w:t>
      </w:r>
    </w:p>
    <w:p w14:paraId="6C107633" w14:textId="2DCB1230" w:rsidR="00CC18F1" w:rsidRPr="00FC0D74" w:rsidRDefault="002A7571" w:rsidP="006654D5">
      <w:pPr>
        <w:tabs>
          <w:tab w:val="left" w:pos="851"/>
          <w:tab w:val="left" w:pos="1701"/>
          <w:tab w:val="left" w:pos="5954"/>
        </w:tabs>
        <w:ind w:left="567"/>
        <w:rPr>
          <w:b/>
          <w:bCs/>
          <w:lang w:val="id-ID"/>
        </w:rPr>
      </w:pPr>
      <w:r w:rsidRPr="00FC0D74">
        <w:rPr>
          <w:b/>
          <w:bCs/>
          <w:lang w:val="id-ID"/>
        </w:rPr>
        <w:t>I PUTU JAYA ANTARA</w:t>
      </w:r>
      <w:r w:rsidRPr="00FC0D74">
        <w:rPr>
          <w:b/>
          <w:bCs/>
          <w:lang w:val="id-ID"/>
        </w:rPr>
        <w:tab/>
        <w:t>(1905551029)</w:t>
      </w:r>
    </w:p>
    <w:p w14:paraId="577FFC7B" w14:textId="384F86E4" w:rsidR="00854D61" w:rsidRPr="00FC0D74" w:rsidRDefault="002A7571" w:rsidP="006654D5">
      <w:pPr>
        <w:tabs>
          <w:tab w:val="left" w:pos="851"/>
          <w:tab w:val="left" w:pos="1701"/>
          <w:tab w:val="left" w:pos="5954"/>
        </w:tabs>
        <w:ind w:left="567"/>
        <w:rPr>
          <w:b/>
          <w:bCs/>
          <w:lang w:val="id-ID"/>
        </w:rPr>
      </w:pPr>
      <w:r w:rsidRPr="00FC0D74">
        <w:rPr>
          <w:b/>
          <w:bCs/>
          <w:lang w:val="id-ID"/>
        </w:rPr>
        <w:t xml:space="preserve">VIDYA CHANDRADEV </w:t>
      </w:r>
      <w:r w:rsidRPr="00FC0D74">
        <w:rPr>
          <w:b/>
          <w:bCs/>
          <w:lang w:val="id-ID"/>
        </w:rPr>
        <w:tab/>
        <w:t>(1905551067)</w:t>
      </w:r>
    </w:p>
    <w:p w14:paraId="6DF1AD7E" w14:textId="07ABB0FE" w:rsidR="00B97D1D" w:rsidRPr="00FC0D74" w:rsidRDefault="002A7571" w:rsidP="006654D5">
      <w:pPr>
        <w:tabs>
          <w:tab w:val="left" w:pos="851"/>
          <w:tab w:val="left" w:pos="1701"/>
          <w:tab w:val="left" w:pos="5954"/>
        </w:tabs>
        <w:ind w:left="567"/>
        <w:rPr>
          <w:b/>
          <w:lang w:val="id-ID"/>
        </w:rPr>
      </w:pPr>
      <w:r w:rsidRPr="00FC0D74">
        <w:rPr>
          <w:b/>
          <w:lang w:val="id-ID"/>
        </w:rPr>
        <w:t>BAGAS GUSTAMA</w:t>
      </w:r>
      <w:r w:rsidRPr="00FC0D74">
        <w:rPr>
          <w:b/>
          <w:lang w:val="id-ID"/>
        </w:rPr>
        <w:tab/>
        <w:t>(1905551069)</w:t>
      </w:r>
    </w:p>
    <w:p w14:paraId="16DADF7B" w14:textId="31AFC3C7" w:rsidR="008720D3" w:rsidRPr="00FC0D74" w:rsidRDefault="002A7571" w:rsidP="006654D5">
      <w:pPr>
        <w:tabs>
          <w:tab w:val="left" w:pos="851"/>
          <w:tab w:val="left" w:pos="1701"/>
          <w:tab w:val="left" w:pos="5954"/>
        </w:tabs>
        <w:ind w:left="567"/>
        <w:rPr>
          <w:b/>
          <w:lang w:val="id-ID"/>
        </w:rPr>
      </w:pPr>
      <w:r w:rsidRPr="00FC0D74">
        <w:rPr>
          <w:b/>
          <w:lang w:val="id-ID"/>
        </w:rPr>
        <w:t>DEWA NGAKAN MADE BAGUS KRISHNA K.</w:t>
      </w:r>
      <w:r w:rsidRPr="00FC0D74">
        <w:rPr>
          <w:b/>
          <w:lang w:val="id-ID"/>
        </w:rPr>
        <w:tab/>
        <w:t>(1905551079)</w:t>
      </w:r>
    </w:p>
    <w:p w14:paraId="2804AFB5" w14:textId="70A53992" w:rsidR="00187E25" w:rsidRPr="00FC0D74" w:rsidRDefault="002A7571" w:rsidP="006654D5">
      <w:pPr>
        <w:tabs>
          <w:tab w:val="left" w:pos="851"/>
          <w:tab w:val="left" w:pos="1701"/>
          <w:tab w:val="left" w:pos="5954"/>
        </w:tabs>
        <w:ind w:left="567"/>
        <w:rPr>
          <w:b/>
          <w:lang w:val="id-ID"/>
        </w:rPr>
      </w:pPr>
      <w:r w:rsidRPr="00FC0D74">
        <w:rPr>
          <w:b/>
          <w:lang w:val="id-ID"/>
        </w:rPr>
        <w:t>I NYOMAN JYOTISA</w:t>
      </w:r>
      <w:r w:rsidRPr="00FC0D74">
        <w:rPr>
          <w:b/>
          <w:lang w:val="id-ID"/>
        </w:rPr>
        <w:tab/>
        <w:t>(1905551092)</w:t>
      </w:r>
    </w:p>
    <w:p w14:paraId="4F2FA4EB" w14:textId="77777777" w:rsidR="00854D61" w:rsidRPr="00FC0D74" w:rsidRDefault="00854D61" w:rsidP="00C940D2">
      <w:pPr>
        <w:tabs>
          <w:tab w:val="left" w:pos="851"/>
          <w:tab w:val="left" w:pos="1701"/>
        </w:tabs>
        <w:rPr>
          <w:lang w:val="id-ID"/>
        </w:rPr>
      </w:pPr>
    </w:p>
    <w:p w14:paraId="554A3ABC" w14:textId="77777777" w:rsidR="00854D61" w:rsidRDefault="00854D61" w:rsidP="00C940D2">
      <w:pPr>
        <w:tabs>
          <w:tab w:val="left" w:pos="851"/>
          <w:tab w:val="left" w:pos="1701"/>
        </w:tabs>
        <w:rPr>
          <w:lang w:val="id-ID"/>
        </w:rPr>
      </w:pPr>
    </w:p>
    <w:p w14:paraId="16FA5BE2" w14:textId="77777777" w:rsidR="006654D5" w:rsidRDefault="006654D5" w:rsidP="00C940D2">
      <w:pPr>
        <w:tabs>
          <w:tab w:val="left" w:pos="851"/>
          <w:tab w:val="left" w:pos="1701"/>
        </w:tabs>
        <w:rPr>
          <w:lang w:val="id-ID"/>
        </w:rPr>
      </w:pPr>
    </w:p>
    <w:p w14:paraId="293480DD" w14:textId="77777777" w:rsidR="006654D5" w:rsidRDefault="006654D5" w:rsidP="00C940D2">
      <w:pPr>
        <w:tabs>
          <w:tab w:val="left" w:pos="851"/>
          <w:tab w:val="left" w:pos="1701"/>
        </w:tabs>
        <w:rPr>
          <w:lang w:val="id-ID"/>
        </w:rPr>
      </w:pPr>
    </w:p>
    <w:p w14:paraId="65878C42" w14:textId="77777777" w:rsidR="006654D5" w:rsidRDefault="006654D5" w:rsidP="00C940D2">
      <w:pPr>
        <w:tabs>
          <w:tab w:val="left" w:pos="851"/>
          <w:tab w:val="left" w:pos="1701"/>
        </w:tabs>
        <w:rPr>
          <w:lang w:val="id-ID"/>
        </w:rPr>
      </w:pPr>
    </w:p>
    <w:p w14:paraId="13F76E0D" w14:textId="77777777" w:rsidR="006654D5" w:rsidRDefault="006654D5" w:rsidP="00C940D2">
      <w:pPr>
        <w:tabs>
          <w:tab w:val="left" w:pos="851"/>
          <w:tab w:val="left" w:pos="1701"/>
        </w:tabs>
        <w:rPr>
          <w:lang w:val="id-ID"/>
        </w:rPr>
      </w:pPr>
    </w:p>
    <w:p w14:paraId="1BBC0FBF" w14:textId="77777777" w:rsidR="00854D61" w:rsidRPr="00FC0D74" w:rsidRDefault="00854D61" w:rsidP="00C940D2">
      <w:pPr>
        <w:tabs>
          <w:tab w:val="left" w:pos="851"/>
          <w:tab w:val="left" w:pos="1701"/>
        </w:tabs>
        <w:jc w:val="center"/>
        <w:rPr>
          <w:b/>
          <w:bCs/>
          <w:sz w:val="26"/>
          <w:szCs w:val="26"/>
          <w:lang w:val="id-ID"/>
        </w:rPr>
      </w:pPr>
      <w:r w:rsidRPr="00FC0D74">
        <w:rPr>
          <w:b/>
          <w:bCs/>
          <w:sz w:val="26"/>
          <w:szCs w:val="26"/>
          <w:lang w:val="id-ID"/>
        </w:rPr>
        <w:t>TEKNOLOGI INFORMASI</w:t>
      </w:r>
    </w:p>
    <w:p w14:paraId="18B4D6E0" w14:textId="77777777" w:rsidR="00854D61" w:rsidRPr="00FC0D74" w:rsidRDefault="00854D61" w:rsidP="00C940D2">
      <w:pPr>
        <w:tabs>
          <w:tab w:val="left" w:pos="851"/>
          <w:tab w:val="left" w:pos="1701"/>
        </w:tabs>
        <w:jc w:val="center"/>
        <w:rPr>
          <w:b/>
          <w:bCs/>
          <w:sz w:val="26"/>
          <w:szCs w:val="26"/>
          <w:lang w:val="id-ID"/>
        </w:rPr>
      </w:pPr>
      <w:r w:rsidRPr="00FC0D74">
        <w:rPr>
          <w:b/>
          <w:bCs/>
          <w:sz w:val="26"/>
          <w:szCs w:val="26"/>
          <w:lang w:val="id-ID"/>
        </w:rPr>
        <w:t>FAKULTAS TEKNIK</w:t>
      </w:r>
    </w:p>
    <w:p w14:paraId="6CA40399" w14:textId="77777777" w:rsidR="00854D61" w:rsidRPr="00FC0D74" w:rsidRDefault="00854D61" w:rsidP="00C940D2">
      <w:pPr>
        <w:tabs>
          <w:tab w:val="left" w:pos="851"/>
          <w:tab w:val="left" w:pos="1701"/>
        </w:tabs>
        <w:jc w:val="center"/>
        <w:rPr>
          <w:b/>
          <w:bCs/>
          <w:sz w:val="26"/>
          <w:szCs w:val="26"/>
          <w:lang w:val="id-ID"/>
        </w:rPr>
      </w:pPr>
      <w:r w:rsidRPr="00FC0D74">
        <w:rPr>
          <w:b/>
          <w:bCs/>
          <w:sz w:val="26"/>
          <w:szCs w:val="26"/>
          <w:lang w:val="id-ID"/>
        </w:rPr>
        <w:t>UNIVERSITAS UDAYANA</w:t>
      </w:r>
    </w:p>
    <w:p w14:paraId="2DA99D77" w14:textId="64FC214E" w:rsidR="00E34725" w:rsidRPr="00BE1D9A" w:rsidRDefault="00854D61" w:rsidP="006654D5">
      <w:pPr>
        <w:tabs>
          <w:tab w:val="left" w:pos="851"/>
          <w:tab w:val="left" w:pos="1701"/>
        </w:tabs>
        <w:jc w:val="center"/>
      </w:pPr>
      <w:r w:rsidRPr="00FC0D74">
        <w:rPr>
          <w:b/>
          <w:bCs/>
          <w:sz w:val="26"/>
          <w:szCs w:val="26"/>
          <w:lang w:val="id-ID"/>
        </w:rPr>
        <w:t>202</w:t>
      </w:r>
      <w:r w:rsidR="00BE1D9A">
        <w:rPr>
          <w:b/>
          <w:bCs/>
          <w:sz w:val="26"/>
          <w:szCs w:val="26"/>
        </w:rPr>
        <w:t>1</w:t>
      </w:r>
    </w:p>
    <w:p w14:paraId="6ABBDAA4" w14:textId="693A757E" w:rsidR="00BA517D" w:rsidRPr="00FC0D74" w:rsidRDefault="00BA517D" w:rsidP="00C940D2">
      <w:pPr>
        <w:pStyle w:val="Sub-bab33"/>
        <w:numPr>
          <w:ilvl w:val="0"/>
          <w:numId w:val="0"/>
        </w:numPr>
        <w:tabs>
          <w:tab w:val="left" w:pos="851"/>
          <w:tab w:val="left" w:pos="1701"/>
        </w:tabs>
        <w:spacing w:before="0"/>
        <w:jc w:val="center"/>
        <w:rPr>
          <w:color w:val="auto"/>
          <w:sz w:val="28"/>
          <w:szCs w:val="28"/>
        </w:rPr>
      </w:pPr>
      <w:r w:rsidRPr="00FC0D74">
        <w:rPr>
          <w:color w:val="auto"/>
          <w:sz w:val="28"/>
          <w:szCs w:val="28"/>
        </w:rPr>
        <w:lastRenderedPageBreak/>
        <w:t>Pembagian Tugas</w:t>
      </w:r>
    </w:p>
    <w:p w14:paraId="5256CD35" w14:textId="77777777" w:rsidR="00480670" w:rsidRDefault="00480670" w:rsidP="00C940D2">
      <w:pPr>
        <w:tabs>
          <w:tab w:val="left" w:pos="851"/>
          <w:tab w:val="left" w:pos="1701"/>
        </w:tabs>
        <w:rPr>
          <w:lang w:val="id-ID"/>
        </w:rPr>
      </w:pPr>
    </w:p>
    <w:p w14:paraId="4F6FF116" w14:textId="77777777" w:rsidR="00D163A4" w:rsidRPr="00FC0D74" w:rsidRDefault="00D163A4" w:rsidP="00C940D2">
      <w:pPr>
        <w:tabs>
          <w:tab w:val="left" w:pos="851"/>
          <w:tab w:val="left" w:pos="1701"/>
        </w:tabs>
        <w:rPr>
          <w:lang w:val="id-ID"/>
        </w:rPr>
      </w:pPr>
    </w:p>
    <w:p w14:paraId="61959C4E" w14:textId="31900250" w:rsidR="00EB00CB"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I Komang Wahyu Hadi Permana (1905551010)</w:t>
      </w:r>
      <w:r w:rsidR="00A571D7" w:rsidRPr="00FC0D74">
        <w:rPr>
          <w:lang w:val="id-ID"/>
        </w:rPr>
        <w:t xml:space="preserve"> – Contoh Data pada </w:t>
      </w:r>
      <w:r w:rsidR="002E2C9A" w:rsidRPr="002E2C9A">
        <w:rPr>
          <w:i/>
          <w:iCs/>
          <w:lang w:val="id-ID"/>
        </w:rPr>
        <w:t>database</w:t>
      </w:r>
    </w:p>
    <w:p w14:paraId="412E665E" w14:textId="77777777" w:rsidR="00D74D50" w:rsidRPr="00D74D50" w:rsidRDefault="00A429B6" w:rsidP="00D74D50">
      <w:pPr>
        <w:pStyle w:val="ListParagraph"/>
        <w:numPr>
          <w:ilvl w:val="0"/>
          <w:numId w:val="37"/>
        </w:numPr>
        <w:tabs>
          <w:tab w:val="left" w:pos="851"/>
          <w:tab w:val="left" w:pos="1701"/>
        </w:tabs>
        <w:ind w:left="851" w:hanging="284"/>
        <w:rPr>
          <w:lang w:val="id-ID"/>
        </w:rPr>
      </w:pPr>
      <w:r w:rsidRPr="00FC0D74">
        <w:rPr>
          <w:lang w:val="id-ID"/>
        </w:rPr>
        <w:t xml:space="preserve">Memberikan masing-masing 5 contoh data pada setiap field tabel di </w:t>
      </w:r>
      <w:r w:rsidR="002E2C9A" w:rsidRPr="002E2C9A">
        <w:rPr>
          <w:i/>
          <w:iCs/>
          <w:lang w:val="id-ID"/>
        </w:rPr>
        <w:t>database</w:t>
      </w:r>
      <w:r w:rsidR="00D74D50">
        <w:t>.</w:t>
      </w:r>
    </w:p>
    <w:p w14:paraId="384478B3" w14:textId="79744422" w:rsidR="00A429B6" w:rsidRPr="00D74D50" w:rsidRDefault="00D74D50" w:rsidP="00D74D50">
      <w:pPr>
        <w:pStyle w:val="ListParagraph"/>
        <w:numPr>
          <w:ilvl w:val="0"/>
          <w:numId w:val="37"/>
        </w:numPr>
        <w:tabs>
          <w:tab w:val="left" w:pos="851"/>
          <w:tab w:val="left" w:pos="1701"/>
        </w:tabs>
        <w:ind w:left="851" w:hanging="284"/>
        <w:rPr>
          <w:szCs w:val="24"/>
          <w:lang w:val="id-ID"/>
        </w:rPr>
      </w:pPr>
      <w:r w:rsidRPr="00D74D50">
        <w:rPr>
          <w:szCs w:val="24"/>
        </w:rPr>
        <w:t>M</w:t>
      </w:r>
      <w:r w:rsidR="30E4225B" w:rsidRPr="00D74D50">
        <w:rPr>
          <w:szCs w:val="24"/>
          <w:lang w:val="id-ID"/>
        </w:rPr>
        <w:t xml:space="preserve">embuat </w:t>
      </w:r>
      <w:r w:rsidR="7958A430" w:rsidRPr="00D74D50">
        <w:rPr>
          <w:szCs w:val="24"/>
          <w:lang w:val="id-ID"/>
        </w:rPr>
        <w:t>Diagram Relasi PDM</w:t>
      </w:r>
      <w:r>
        <w:rPr>
          <w:szCs w:val="24"/>
        </w:rPr>
        <w:t>.</w:t>
      </w:r>
    </w:p>
    <w:p w14:paraId="7FFBBFD3" w14:textId="77777777" w:rsidR="00DB0963" w:rsidRPr="00FC0D74" w:rsidRDefault="00DB0963" w:rsidP="00C940D2">
      <w:pPr>
        <w:tabs>
          <w:tab w:val="left" w:pos="851"/>
          <w:tab w:val="left" w:pos="1701"/>
        </w:tabs>
        <w:rPr>
          <w:lang w:val="id-ID"/>
        </w:rPr>
      </w:pPr>
    </w:p>
    <w:p w14:paraId="439A3E7E" w14:textId="10893A97" w:rsidR="00EB00CB"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Prana Pandu Pratama (1905551015)</w:t>
      </w:r>
      <w:r w:rsidR="007A3E18" w:rsidRPr="00FC0D74">
        <w:rPr>
          <w:lang w:val="id-ID"/>
        </w:rPr>
        <w:t xml:space="preserve"> – ERD (</w:t>
      </w:r>
      <w:r w:rsidR="002E2C9A" w:rsidRPr="002E2C9A">
        <w:rPr>
          <w:i/>
          <w:iCs/>
          <w:lang w:val="id-ID"/>
        </w:rPr>
        <w:t>Entity Relationship Diagram</w:t>
      </w:r>
      <w:r w:rsidR="007A3E18" w:rsidRPr="00FC0D74">
        <w:rPr>
          <w:lang w:val="id-ID"/>
        </w:rPr>
        <w:t>)</w:t>
      </w:r>
    </w:p>
    <w:p w14:paraId="5ACEB0B6" w14:textId="77777777" w:rsidR="00DB0963" w:rsidRPr="00FC0D74" w:rsidRDefault="00DB0963" w:rsidP="00C940D2">
      <w:pPr>
        <w:tabs>
          <w:tab w:val="left" w:pos="851"/>
          <w:tab w:val="left" w:pos="1701"/>
        </w:tabs>
        <w:rPr>
          <w:lang w:val="id-ID"/>
        </w:rPr>
      </w:pPr>
    </w:p>
    <w:p w14:paraId="6D833866" w14:textId="55D44BCC" w:rsidR="001960FB"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Putu Gede Sanchia Jodie Mantra (1905551028)</w:t>
      </w:r>
      <w:r w:rsidR="001960FB" w:rsidRPr="00FC0D74">
        <w:rPr>
          <w:lang w:val="id-ID"/>
        </w:rPr>
        <w:t xml:space="preserve"> – DFD (</w:t>
      </w:r>
      <w:r w:rsidR="002E2C9A" w:rsidRPr="002E2C9A">
        <w:rPr>
          <w:i/>
          <w:iCs/>
          <w:lang w:val="id-ID"/>
        </w:rPr>
        <w:t>Data Flow Diagram</w:t>
      </w:r>
      <w:r w:rsidR="00322886" w:rsidRPr="00FC0D74">
        <w:rPr>
          <w:lang w:val="id-ID"/>
        </w:rPr>
        <w:t>)</w:t>
      </w:r>
    </w:p>
    <w:p w14:paraId="36F09851" w14:textId="77777777" w:rsidR="00C1631D" w:rsidRPr="00C1631D" w:rsidRDefault="00322886" w:rsidP="00C1631D">
      <w:pPr>
        <w:pStyle w:val="ListParagraph"/>
        <w:numPr>
          <w:ilvl w:val="1"/>
          <w:numId w:val="35"/>
        </w:numPr>
        <w:tabs>
          <w:tab w:val="left" w:pos="851"/>
          <w:tab w:val="left" w:pos="1701"/>
        </w:tabs>
        <w:ind w:left="851" w:hanging="284"/>
        <w:rPr>
          <w:lang w:val="id-ID"/>
        </w:rPr>
      </w:pPr>
      <w:r w:rsidRPr="00FC0D74">
        <w:rPr>
          <w:lang w:val="id-ID"/>
        </w:rPr>
        <w:t>Membuat DFD level 1 Personal</w:t>
      </w:r>
      <w:r w:rsidR="00392990" w:rsidRPr="00FC0D74">
        <w:rPr>
          <w:lang w:val="id-ID"/>
        </w:rPr>
        <w:t xml:space="preserve"> dan level 2 </w:t>
      </w:r>
      <w:r w:rsidR="00E1627F" w:rsidRPr="00E1627F">
        <w:rPr>
          <w:i/>
          <w:iCs/>
          <w:lang w:val="id-ID"/>
        </w:rPr>
        <w:t>Management</w:t>
      </w:r>
      <w:r w:rsidR="00392990" w:rsidRPr="00FC0D74">
        <w:rPr>
          <w:lang w:val="id-ID"/>
        </w:rPr>
        <w:t xml:space="preserve"> Master Data Personal</w:t>
      </w:r>
      <w:r w:rsidR="00C1631D">
        <w:t>.</w:t>
      </w:r>
    </w:p>
    <w:p w14:paraId="5DC0001D" w14:textId="173FC781" w:rsidR="00DB0963" w:rsidRPr="00FC0D74" w:rsidRDefault="00C1631D" w:rsidP="00C1631D">
      <w:pPr>
        <w:pStyle w:val="ListParagraph"/>
        <w:numPr>
          <w:ilvl w:val="1"/>
          <w:numId w:val="35"/>
        </w:numPr>
        <w:tabs>
          <w:tab w:val="left" w:pos="851"/>
          <w:tab w:val="left" w:pos="1701"/>
        </w:tabs>
        <w:ind w:left="851" w:hanging="284"/>
        <w:rPr>
          <w:lang w:val="id-ID"/>
        </w:rPr>
      </w:pPr>
      <w:r>
        <w:t>Memeriksa</w:t>
      </w:r>
      <w:r w:rsidR="00322886" w:rsidRPr="00FC0D74">
        <w:rPr>
          <w:lang w:val="id-ID"/>
        </w:rPr>
        <w:t xml:space="preserve"> dan merevisi keseluruhan DFD </w:t>
      </w:r>
      <w:r w:rsidR="003D472E" w:rsidRPr="003D472E">
        <w:rPr>
          <w:i/>
          <w:iCs/>
          <w:lang w:val="id-ID"/>
        </w:rPr>
        <w:t>Reminder</w:t>
      </w:r>
    </w:p>
    <w:p w14:paraId="7E8E1B75" w14:textId="77777777" w:rsidR="00EB4CEF" w:rsidRPr="00FC0D74" w:rsidRDefault="00EB4CEF" w:rsidP="00C940D2">
      <w:pPr>
        <w:tabs>
          <w:tab w:val="left" w:pos="851"/>
          <w:tab w:val="left" w:pos="1701"/>
        </w:tabs>
        <w:rPr>
          <w:lang w:val="id-ID"/>
        </w:rPr>
      </w:pPr>
    </w:p>
    <w:p w14:paraId="61033911" w14:textId="3F378B31" w:rsidR="00EB00CB"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I Putu Jaya Antara (1905551029)</w:t>
      </w:r>
      <w:r w:rsidR="007A3E18" w:rsidRPr="00FC0D74">
        <w:rPr>
          <w:lang w:val="id-ID"/>
        </w:rPr>
        <w:t xml:space="preserve"> – DFD </w:t>
      </w:r>
      <w:r w:rsidR="00620A3E" w:rsidRPr="00FC0D74">
        <w:rPr>
          <w:lang w:val="id-ID"/>
        </w:rPr>
        <w:t>(</w:t>
      </w:r>
      <w:r w:rsidR="002E2C9A" w:rsidRPr="002E2C9A">
        <w:rPr>
          <w:i/>
          <w:iCs/>
          <w:lang w:val="id-ID"/>
        </w:rPr>
        <w:t>Data Flow Diagram</w:t>
      </w:r>
      <w:r w:rsidR="00620A3E" w:rsidRPr="00FC0D74">
        <w:rPr>
          <w:lang w:val="id-ID"/>
        </w:rPr>
        <w:t>)</w:t>
      </w:r>
    </w:p>
    <w:p w14:paraId="5FC42431" w14:textId="59A1CEC1" w:rsidR="00DB0963" w:rsidRPr="00FC0D74" w:rsidRDefault="00392990" w:rsidP="00C940D2">
      <w:pPr>
        <w:pStyle w:val="ListParagraph"/>
        <w:numPr>
          <w:ilvl w:val="1"/>
          <w:numId w:val="35"/>
        </w:numPr>
        <w:tabs>
          <w:tab w:val="left" w:pos="851"/>
          <w:tab w:val="left" w:pos="1701"/>
        </w:tabs>
        <w:ind w:left="993" w:hanging="426"/>
        <w:rPr>
          <w:lang w:val="id-ID"/>
        </w:rPr>
      </w:pPr>
      <w:r w:rsidRPr="00FC0D74">
        <w:rPr>
          <w:lang w:val="id-ID"/>
        </w:rPr>
        <w:t xml:space="preserve">Membuat DFD level 1 Group dan level 2 </w:t>
      </w:r>
      <w:r w:rsidR="00E1627F" w:rsidRPr="00E1627F">
        <w:rPr>
          <w:i/>
          <w:iCs/>
          <w:lang w:val="id-ID"/>
        </w:rPr>
        <w:t>Management</w:t>
      </w:r>
      <w:r w:rsidRPr="00FC0D74">
        <w:rPr>
          <w:lang w:val="id-ID"/>
        </w:rPr>
        <w:t xml:space="preserve"> Master Data Group</w:t>
      </w:r>
    </w:p>
    <w:p w14:paraId="0EE63E3F" w14:textId="77777777" w:rsidR="00DB0963" w:rsidRPr="00FC0D74" w:rsidRDefault="00DB0963" w:rsidP="00C940D2">
      <w:pPr>
        <w:tabs>
          <w:tab w:val="left" w:pos="851"/>
          <w:tab w:val="left" w:pos="1701"/>
        </w:tabs>
        <w:rPr>
          <w:lang w:val="id-ID"/>
        </w:rPr>
      </w:pPr>
    </w:p>
    <w:p w14:paraId="53B138FC" w14:textId="701AAA10" w:rsidR="00EB00CB"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Vidya Chandradev (1905551067)</w:t>
      </w:r>
      <w:r w:rsidR="001A7897" w:rsidRPr="00FC0D74">
        <w:rPr>
          <w:lang w:val="id-ID"/>
        </w:rPr>
        <w:t xml:space="preserve"> -</w:t>
      </w:r>
      <w:r w:rsidR="00EA580A" w:rsidRPr="00FC0D74">
        <w:rPr>
          <w:lang w:val="id-ID"/>
        </w:rPr>
        <w:t xml:space="preserve"> </w:t>
      </w:r>
      <w:r w:rsidR="001A7897" w:rsidRPr="00FC0D74">
        <w:rPr>
          <w:lang w:val="id-ID"/>
        </w:rPr>
        <w:t xml:space="preserve">Kamus Data </w:t>
      </w:r>
      <w:r w:rsidR="00EA580A" w:rsidRPr="00FC0D74">
        <w:rPr>
          <w:lang w:val="id-ID"/>
        </w:rPr>
        <w:t xml:space="preserve">dari </w:t>
      </w:r>
      <w:r w:rsidR="002E2C9A" w:rsidRPr="002E2C9A">
        <w:rPr>
          <w:i/>
          <w:iCs/>
          <w:lang w:val="id-ID"/>
        </w:rPr>
        <w:t>database</w:t>
      </w:r>
    </w:p>
    <w:p w14:paraId="45C1A1BA" w14:textId="43F92421" w:rsidR="00D74D50" w:rsidRDefault="008F5EC1" w:rsidP="00C1631D">
      <w:pPr>
        <w:pStyle w:val="ListParagraph"/>
        <w:numPr>
          <w:ilvl w:val="1"/>
          <w:numId w:val="35"/>
        </w:numPr>
        <w:tabs>
          <w:tab w:val="left" w:pos="851"/>
          <w:tab w:val="left" w:pos="1701"/>
        </w:tabs>
        <w:ind w:left="851" w:hanging="284"/>
        <w:rPr>
          <w:lang w:val="id-ID"/>
        </w:rPr>
      </w:pPr>
      <w:r w:rsidRPr="00FC0D74">
        <w:rPr>
          <w:lang w:val="id-ID"/>
        </w:rPr>
        <w:t xml:space="preserve">Menyusun </w:t>
      </w:r>
      <w:r w:rsidR="009C2356" w:rsidRPr="00FC0D74">
        <w:rPr>
          <w:lang w:val="id-ID"/>
        </w:rPr>
        <w:t xml:space="preserve">keseluruhan </w:t>
      </w:r>
      <w:r w:rsidR="00FD090D" w:rsidRPr="00FC0D74">
        <w:rPr>
          <w:lang w:val="id-ID"/>
        </w:rPr>
        <w:t>tabel penjelasan kegunaan tabel</w:t>
      </w:r>
      <w:r w:rsidR="00D74D50">
        <w:t>.</w:t>
      </w:r>
    </w:p>
    <w:p w14:paraId="58B78B8B" w14:textId="47EBEC44" w:rsidR="00D74D50" w:rsidRDefault="00D74D50" w:rsidP="00C1631D">
      <w:pPr>
        <w:pStyle w:val="ListParagraph"/>
        <w:numPr>
          <w:ilvl w:val="1"/>
          <w:numId w:val="35"/>
        </w:numPr>
        <w:tabs>
          <w:tab w:val="left" w:pos="851"/>
          <w:tab w:val="left" w:pos="1701"/>
        </w:tabs>
        <w:ind w:left="851" w:hanging="284"/>
        <w:rPr>
          <w:lang w:val="id-ID"/>
        </w:rPr>
      </w:pPr>
      <w:r>
        <w:t>K</w:t>
      </w:r>
      <w:r w:rsidR="008F5EC1" w:rsidRPr="00FC0D74">
        <w:rPr>
          <w:lang w:val="id-ID"/>
        </w:rPr>
        <w:t>amus data</w:t>
      </w:r>
      <w:r>
        <w:t>.</w:t>
      </w:r>
    </w:p>
    <w:p w14:paraId="4C6E40EC" w14:textId="40D3C438" w:rsidR="00524E0B" w:rsidRPr="00FC0D74" w:rsidRDefault="00D74D50" w:rsidP="00C1631D">
      <w:pPr>
        <w:pStyle w:val="ListParagraph"/>
        <w:numPr>
          <w:ilvl w:val="1"/>
          <w:numId w:val="35"/>
        </w:numPr>
        <w:tabs>
          <w:tab w:val="left" w:pos="851"/>
          <w:tab w:val="left" w:pos="1701"/>
        </w:tabs>
        <w:ind w:left="851" w:hanging="284"/>
        <w:rPr>
          <w:lang w:val="id-ID"/>
        </w:rPr>
      </w:pPr>
      <w:r>
        <w:t>M</w:t>
      </w:r>
      <w:r w:rsidR="009C2356" w:rsidRPr="00FC0D74">
        <w:rPr>
          <w:lang w:val="id-ID"/>
        </w:rPr>
        <w:t>enyusun laporan</w:t>
      </w:r>
      <w:r>
        <w:t>.</w:t>
      </w:r>
    </w:p>
    <w:p w14:paraId="659DBBFD" w14:textId="77777777" w:rsidR="009C2356" w:rsidRPr="00FC0D74" w:rsidRDefault="009C2356" w:rsidP="00C940D2">
      <w:pPr>
        <w:tabs>
          <w:tab w:val="left" w:pos="851"/>
          <w:tab w:val="left" w:pos="1701"/>
        </w:tabs>
        <w:rPr>
          <w:lang w:val="id-ID"/>
        </w:rPr>
      </w:pPr>
    </w:p>
    <w:p w14:paraId="50E40665" w14:textId="491C1F56" w:rsidR="00EB00CB"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Bagas Gustama</w:t>
      </w:r>
      <w:r w:rsidRPr="00FC0D74">
        <w:rPr>
          <w:lang w:val="id-ID"/>
        </w:rPr>
        <w:tab/>
        <w:t>(1905551069)</w:t>
      </w:r>
      <w:r w:rsidR="001A7897" w:rsidRPr="00FC0D74">
        <w:rPr>
          <w:lang w:val="id-ID"/>
        </w:rPr>
        <w:t xml:space="preserve"> - DFD (</w:t>
      </w:r>
      <w:r w:rsidR="002E2C9A" w:rsidRPr="002E2C9A">
        <w:rPr>
          <w:i/>
          <w:iCs/>
          <w:lang w:val="id-ID"/>
        </w:rPr>
        <w:t>Data Flow Diagram</w:t>
      </w:r>
      <w:r w:rsidR="001A7897" w:rsidRPr="00FC0D74">
        <w:rPr>
          <w:lang w:val="id-ID"/>
        </w:rPr>
        <w:t>)</w:t>
      </w:r>
    </w:p>
    <w:p w14:paraId="2F64EA7F" w14:textId="4AEEFF8F" w:rsidR="00C1631D" w:rsidRDefault="00C0570F" w:rsidP="00C1631D">
      <w:pPr>
        <w:pStyle w:val="ListParagraph"/>
        <w:numPr>
          <w:ilvl w:val="1"/>
          <w:numId w:val="35"/>
        </w:numPr>
        <w:tabs>
          <w:tab w:val="left" w:pos="851"/>
          <w:tab w:val="left" w:pos="1701"/>
        </w:tabs>
        <w:ind w:left="851" w:hanging="284"/>
        <w:rPr>
          <w:lang w:val="id-ID"/>
        </w:rPr>
      </w:pPr>
      <w:r w:rsidRPr="00FC0D74">
        <w:rPr>
          <w:lang w:val="id-ID"/>
        </w:rPr>
        <w:t xml:space="preserve">Membuat DFD level 1 Agenda khususnya bagian </w:t>
      </w:r>
      <w:r w:rsidRPr="000E18C7">
        <w:rPr>
          <w:i/>
          <w:lang w:val="id-ID"/>
        </w:rPr>
        <w:t>group</w:t>
      </w:r>
      <w:r w:rsidRPr="00FC0D74">
        <w:rPr>
          <w:lang w:val="id-ID"/>
        </w:rPr>
        <w:t xml:space="preserve"> </w:t>
      </w:r>
    </w:p>
    <w:p w14:paraId="55BFD971" w14:textId="132C8E89" w:rsidR="00C97282" w:rsidRDefault="00C0570F" w:rsidP="00C1631D">
      <w:pPr>
        <w:pStyle w:val="ListParagraph"/>
        <w:numPr>
          <w:ilvl w:val="1"/>
          <w:numId w:val="35"/>
        </w:numPr>
        <w:tabs>
          <w:tab w:val="left" w:pos="851"/>
          <w:tab w:val="left" w:pos="1701"/>
        </w:tabs>
        <w:ind w:left="851" w:hanging="284"/>
        <w:rPr>
          <w:lang w:val="id-ID"/>
        </w:rPr>
      </w:pPr>
      <w:r w:rsidRPr="00FC0D74">
        <w:rPr>
          <w:lang w:val="id-ID"/>
        </w:rPr>
        <w:t>Menyusun DFD level 0</w:t>
      </w:r>
    </w:p>
    <w:p w14:paraId="06278B13" w14:textId="507BDF43" w:rsidR="00C1631D" w:rsidRPr="00FC0D74" w:rsidRDefault="00C1631D" w:rsidP="00C1631D">
      <w:pPr>
        <w:pStyle w:val="ListParagraph"/>
        <w:numPr>
          <w:ilvl w:val="1"/>
          <w:numId w:val="35"/>
        </w:numPr>
        <w:tabs>
          <w:tab w:val="left" w:pos="851"/>
          <w:tab w:val="left" w:pos="1701"/>
        </w:tabs>
        <w:ind w:left="851" w:hanging="284"/>
        <w:rPr>
          <w:lang w:val="id-ID"/>
        </w:rPr>
      </w:pPr>
      <w:r>
        <w:t>Menyusun Diagram Konteks</w:t>
      </w:r>
    </w:p>
    <w:p w14:paraId="703624F0" w14:textId="77777777" w:rsidR="00AE5CAE" w:rsidRPr="00FC0D74" w:rsidRDefault="00AE5CAE" w:rsidP="00C940D2">
      <w:pPr>
        <w:tabs>
          <w:tab w:val="left" w:pos="851"/>
          <w:tab w:val="left" w:pos="1701"/>
        </w:tabs>
        <w:rPr>
          <w:lang w:val="id-ID"/>
        </w:rPr>
      </w:pPr>
    </w:p>
    <w:p w14:paraId="56D62B47" w14:textId="128B5EFE" w:rsidR="00EB00CB"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Dewa Ngakan Made Bagus Krishna K.</w:t>
      </w:r>
      <w:r w:rsidRPr="00FC0D74">
        <w:rPr>
          <w:lang w:val="id-ID"/>
        </w:rPr>
        <w:tab/>
        <w:t>(1905551079)</w:t>
      </w:r>
      <w:r w:rsidR="001A7897" w:rsidRPr="00FC0D74">
        <w:rPr>
          <w:lang w:val="id-ID"/>
        </w:rPr>
        <w:t xml:space="preserve"> - DFD (</w:t>
      </w:r>
      <w:r w:rsidR="002E2C9A" w:rsidRPr="002E2C9A">
        <w:rPr>
          <w:i/>
          <w:iCs/>
          <w:lang w:val="id-ID"/>
        </w:rPr>
        <w:t>Data Flow Diagram</w:t>
      </w:r>
      <w:r w:rsidR="001A7897" w:rsidRPr="00FC0D74">
        <w:rPr>
          <w:lang w:val="id-ID"/>
        </w:rPr>
        <w:t>)</w:t>
      </w:r>
    </w:p>
    <w:p w14:paraId="58984B75" w14:textId="4B52E75B" w:rsidR="00C97282" w:rsidRPr="00FC0D74" w:rsidRDefault="00A7041F" w:rsidP="00C940D2">
      <w:pPr>
        <w:pStyle w:val="ListParagraph"/>
        <w:numPr>
          <w:ilvl w:val="1"/>
          <w:numId w:val="35"/>
        </w:numPr>
        <w:tabs>
          <w:tab w:val="left" w:pos="851"/>
          <w:tab w:val="left" w:pos="1701"/>
        </w:tabs>
        <w:ind w:left="993" w:hanging="426"/>
        <w:rPr>
          <w:lang w:val="id-ID"/>
        </w:rPr>
      </w:pPr>
      <w:r w:rsidRPr="00FC0D74">
        <w:rPr>
          <w:lang w:val="id-ID"/>
        </w:rPr>
        <w:lastRenderedPageBreak/>
        <w:t>Membuat DFD level 1 Agenda khususnya bagian personal</w:t>
      </w:r>
    </w:p>
    <w:p w14:paraId="25161448" w14:textId="77777777" w:rsidR="00AE5CAE" w:rsidRPr="00FC0D74" w:rsidRDefault="00AE5CAE" w:rsidP="00C940D2">
      <w:pPr>
        <w:tabs>
          <w:tab w:val="left" w:pos="851"/>
          <w:tab w:val="left" w:pos="1701"/>
        </w:tabs>
        <w:rPr>
          <w:lang w:val="id-ID"/>
        </w:rPr>
      </w:pPr>
    </w:p>
    <w:p w14:paraId="34834F27" w14:textId="1A2E8A22" w:rsidR="001A7897" w:rsidRPr="00FC0D74" w:rsidRDefault="00EB00CB" w:rsidP="00C940D2">
      <w:pPr>
        <w:pStyle w:val="ListParagraph"/>
        <w:numPr>
          <w:ilvl w:val="0"/>
          <w:numId w:val="35"/>
        </w:numPr>
        <w:tabs>
          <w:tab w:val="left" w:pos="851"/>
          <w:tab w:val="left" w:pos="1701"/>
        </w:tabs>
        <w:ind w:left="567" w:hanging="567"/>
        <w:rPr>
          <w:lang w:val="id-ID"/>
        </w:rPr>
      </w:pPr>
      <w:r w:rsidRPr="00FC0D74">
        <w:rPr>
          <w:lang w:val="id-ID"/>
        </w:rPr>
        <w:t>I Nyoman Jyotisa (1905551092)</w:t>
      </w:r>
      <w:r w:rsidR="001A7897" w:rsidRPr="00FC0D74">
        <w:rPr>
          <w:lang w:val="id-ID"/>
        </w:rPr>
        <w:t xml:space="preserve"> - DFD (</w:t>
      </w:r>
      <w:r w:rsidR="002E2C9A" w:rsidRPr="002E2C9A">
        <w:rPr>
          <w:i/>
          <w:iCs/>
          <w:lang w:val="id-ID"/>
        </w:rPr>
        <w:t>Data Flow Diagram</w:t>
      </w:r>
      <w:r w:rsidR="001A7897" w:rsidRPr="00FC0D74">
        <w:rPr>
          <w:lang w:val="id-ID"/>
        </w:rPr>
        <w:t>)</w:t>
      </w:r>
    </w:p>
    <w:p w14:paraId="61047389" w14:textId="4B7C5187" w:rsidR="000D6730" w:rsidRPr="001B32CF" w:rsidRDefault="00F043AC" w:rsidP="001B32CF">
      <w:pPr>
        <w:pStyle w:val="ListParagraph"/>
        <w:numPr>
          <w:ilvl w:val="1"/>
          <w:numId w:val="35"/>
        </w:numPr>
        <w:tabs>
          <w:tab w:val="left" w:pos="851"/>
          <w:tab w:val="left" w:pos="1701"/>
        </w:tabs>
        <w:ind w:left="993" w:hanging="426"/>
        <w:rPr>
          <w:lang w:val="id-ID"/>
        </w:rPr>
      </w:pPr>
      <w:r w:rsidRPr="00FC0D74">
        <w:rPr>
          <w:lang w:val="id-ID"/>
        </w:rPr>
        <w:t>Membuat DFD level 1 Transaksi</w:t>
      </w:r>
    </w:p>
    <w:p w14:paraId="7FEF6C7E" w14:textId="77777777" w:rsidR="009213B9" w:rsidRDefault="009213B9">
      <w:pPr>
        <w:spacing w:after="160" w:line="259" w:lineRule="auto"/>
        <w:jc w:val="left"/>
        <w:rPr>
          <w:rFonts w:eastAsiaTheme="majorEastAsia" w:cstheme="majorBidi"/>
          <w:b/>
          <w:sz w:val="28"/>
          <w:szCs w:val="28"/>
          <w:lang w:val="id-ID"/>
        </w:rPr>
      </w:pPr>
      <w:r>
        <w:rPr>
          <w:sz w:val="28"/>
          <w:szCs w:val="28"/>
        </w:rPr>
        <w:br w:type="page"/>
      </w:r>
    </w:p>
    <w:p w14:paraId="4EE2D8A2" w14:textId="019529FA" w:rsidR="00DC6513" w:rsidRPr="00E1627F" w:rsidRDefault="002E2C9A" w:rsidP="00DC6513">
      <w:pPr>
        <w:pStyle w:val="Sub-bab33"/>
        <w:numPr>
          <w:ilvl w:val="0"/>
          <w:numId w:val="0"/>
        </w:numPr>
        <w:tabs>
          <w:tab w:val="left" w:pos="851"/>
          <w:tab w:val="left" w:pos="1701"/>
        </w:tabs>
        <w:spacing w:before="0"/>
        <w:jc w:val="center"/>
        <w:rPr>
          <w:color w:val="auto"/>
          <w:sz w:val="28"/>
          <w:szCs w:val="28"/>
        </w:rPr>
      </w:pPr>
      <w:r w:rsidRPr="00E1627F">
        <w:rPr>
          <w:color w:val="auto"/>
          <w:sz w:val="28"/>
          <w:szCs w:val="28"/>
        </w:rPr>
        <w:lastRenderedPageBreak/>
        <w:t>Entity Relationship Diagram</w:t>
      </w:r>
    </w:p>
    <w:p w14:paraId="589F6346" w14:textId="77777777" w:rsidR="001B32CF" w:rsidRPr="003D1A66" w:rsidRDefault="001B32CF" w:rsidP="001B32CF">
      <w:pPr>
        <w:rPr>
          <w:rFonts w:cs="Times New Roman"/>
          <w:lang w:val="id-ID"/>
        </w:rPr>
      </w:pPr>
    </w:p>
    <w:p w14:paraId="0AFB3996" w14:textId="12D95B90" w:rsidR="00571286" w:rsidRPr="003D1A66" w:rsidRDefault="002E2C9A" w:rsidP="031B1E0A">
      <w:pPr>
        <w:ind w:firstLine="851"/>
        <w:rPr>
          <w:rFonts w:cs="Times New Roman"/>
          <w:lang w:val="id-ID"/>
        </w:rPr>
      </w:pPr>
      <w:r w:rsidRPr="002E2C9A">
        <w:rPr>
          <w:rFonts w:eastAsia="Calibri" w:cs="Times New Roman"/>
          <w:i/>
          <w:iCs/>
          <w:color w:val="000000" w:themeColor="text1"/>
          <w:szCs w:val="24"/>
          <w:lang w:val="id-ID"/>
        </w:rPr>
        <w:t>Entity Relationship Diagram</w:t>
      </w:r>
      <w:r w:rsidR="031B1E0A" w:rsidRPr="003D1A66">
        <w:rPr>
          <w:rFonts w:eastAsia="Calibri" w:cs="Times New Roman"/>
          <w:i/>
          <w:iCs/>
          <w:color w:val="000000" w:themeColor="text1"/>
          <w:szCs w:val="24"/>
          <w:lang w:val="id-ID"/>
        </w:rPr>
        <w:t xml:space="preserve"> (ERD)</w:t>
      </w:r>
      <w:r w:rsidR="031B1E0A" w:rsidRPr="003D1A66">
        <w:rPr>
          <w:rFonts w:eastAsia="Times New Roman" w:cs="Times New Roman"/>
          <w:color w:val="000000" w:themeColor="text1"/>
          <w:szCs w:val="24"/>
          <w:lang w:val="id-ID"/>
        </w:rPr>
        <w:t xml:space="preserve"> merupakan salah satu bentuk pemodelan basis data</w:t>
      </w:r>
      <w:r w:rsidR="031B1E0A" w:rsidRPr="003D1A66">
        <w:rPr>
          <w:rFonts w:eastAsia="Times New Roman" w:cs="Times New Roman"/>
          <w:szCs w:val="24"/>
          <w:lang w:val="id-ID"/>
        </w:rPr>
        <w:t xml:space="preserve"> </w:t>
      </w:r>
      <w:r w:rsidR="031B1E0A" w:rsidRPr="003D1A66">
        <w:rPr>
          <w:rFonts w:eastAsia="Times New Roman" w:cs="Times New Roman"/>
          <w:color w:val="000000" w:themeColor="text1"/>
          <w:szCs w:val="24"/>
          <w:lang w:val="id-ID"/>
        </w:rPr>
        <w:t xml:space="preserve">yang digunakan </w:t>
      </w:r>
      <w:r w:rsidR="031B1E0A" w:rsidRPr="003D1A66">
        <w:rPr>
          <w:rFonts w:eastAsia="Times New Roman" w:cs="Times New Roman"/>
          <w:szCs w:val="24"/>
          <w:lang w:val="id-ID"/>
        </w:rPr>
        <w:t xml:space="preserve">untuk menghubungkan satu data dengan data lainnya dalam suatu basis data berdasarkan objek-objek dasar data yang mempunyai hubungan antar relasi. Berikut merupakan susunan ERD dari sistem </w:t>
      </w:r>
      <w:r w:rsidR="003D472E" w:rsidRPr="003D472E">
        <w:rPr>
          <w:rFonts w:eastAsia="Times New Roman" w:cs="Times New Roman"/>
          <w:i/>
          <w:iCs/>
          <w:szCs w:val="24"/>
          <w:lang w:val="id-ID"/>
        </w:rPr>
        <w:t>Reminder</w:t>
      </w:r>
      <w:r w:rsidR="031B1E0A" w:rsidRPr="003D1A66">
        <w:rPr>
          <w:rFonts w:eastAsia="Times New Roman" w:cs="Times New Roman"/>
          <w:szCs w:val="24"/>
          <w:lang w:val="id-ID"/>
        </w:rPr>
        <w:t>.</w:t>
      </w:r>
    </w:p>
    <w:p w14:paraId="30750F9D" w14:textId="71F7C48B" w:rsidR="031B1E0A" w:rsidRPr="00FC0D74" w:rsidRDefault="031B1E0A" w:rsidP="031B1E0A">
      <w:pPr>
        <w:ind w:firstLine="851"/>
        <w:rPr>
          <w:rFonts w:eastAsia="Calibri"/>
          <w:szCs w:val="24"/>
          <w:lang w:val="id-ID"/>
        </w:rPr>
      </w:pPr>
    </w:p>
    <w:tbl>
      <w:tblPr>
        <w:tblStyle w:val="TableGrid"/>
        <w:tblW w:w="0" w:type="auto"/>
        <w:tblLook w:val="04A0" w:firstRow="1" w:lastRow="0" w:firstColumn="1" w:lastColumn="0" w:noHBand="0" w:noVBand="1"/>
      </w:tblPr>
      <w:tblGrid>
        <w:gridCol w:w="7927"/>
      </w:tblGrid>
      <w:tr w:rsidR="00571286" w:rsidRPr="00FC0D74" w14:paraId="2941D47B" w14:textId="77777777" w:rsidTr="00571286">
        <w:tc>
          <w:tcPr>
            <w:tcW w:w="7927" w:type="dxa"/>
          </w:tcPr>
          <w:p w14:paraId="3627A06A" w14:textId="053FA30E" w:rsidR="00571286" w:rsidRPr="00FC0D74" w:rsidRDefault="00757786" w:rsidP="00A74A9A">
            <w:pPr>
              <w:keepNext/>
              <w:tabs>
                <w:tab w:val="left" w:pos="851"/>
                <w:tab w:val="left" w:pos="1701"/>
              </w:tabs>
              <w:jc w:val="center"/>
              <w:rPr>
                <w:lang w:val="id-ID"/>
              </w:rPr>
            </w:pPr>
            <w:r w:rsidRPr="00FC0D74">
              <w:rPr>
                <w:noProof/>
                <w:lang w:val="id-ID"/>
              </w:rPr>
              <w:object w:dxaOrig="20394" w:dyaOrig="14028" w14:anchorId="50961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46.6pt" o:ole="">
                  <v:imagedata r:id="rId7" o:title=""/>
                </v:shape>
                <o:OLEObject Type="Embed" ProgID="Visio.Drawing.15" ShapeID="_x0000_i1025" DrawAspect="Content" ObjectID="_1693850132" r:id="rId8"/>
              </w:object>
            </w:r>
          </w:p>
        </w:tc>
      </w:tr>
    </w:tbl>
    <w:p w14:paraId="250ED1F5" w14:textId="38A00B28" w:rsidR="00A74A9A" w:rsidRPr="00B409C3" w:rsidRDefault="00A74A9A" w:rsidP="00B409C3">
      <w:pPr>
        <w:pStyle w:val="Caption"/>
        <w:spacing w:after="240"/>
        <w:jc w:val="center"/>
      </w:pPr>
      <w:r>
        <w:t xml:space="preserve">Gambar </w:t>
      </w:r>
      <w:r>
        <w:fldChar w:fldCharType="begin"/>
      </w:r>
      <w:r>
        <w:instrText xml:space="preserve"> SEQ Gambar \* ARABIC </w:instrText>
      </w:r>
      <w:r>
        <w:fldChar w:fldCharType="separate"/>
      </w:r>
      <w:r w:rsidR="0010478C">
        <w:rPr>
          <w:noProof/>
        </w:rPr>
        <w:t>1</w:t>
      </w:r>
      <w:r>
        <w:fldChar w:fldCharType="end"/>
      </w:r>
      <w:r>
        <w:rPr>
          <w:lang w:val="id-ID"/>
        </w:rPr>
        <w:t xml:space="preserve">. </w:t>
      </w:r>
      <w:r w:rsidR="00474CE0" w:rsidRPr="00FC0D74">
        <w:rPr>
          <w:b w:val="0"/>
          <w:bCs w:val="0"/>
          <w:lang w:val="id-ID"/>
        </w:rPr>
        <w:t xml:space="preserve">ER Diaram Sistem Informasi </w:t>
      </w:r>
      <w:r w:rsidR="003D472E" w:rsidRPr="003D472E">
        <w:rPr>
          <w:b w:val="0"/>
          <w:bCs w:val="0"/>
          <w:i/>
          <w:iCs/>
          <w:lang w:val="id-ID"/>
        </w:rPr>
        <w:t>Reminder</w:t>
      </w:r>
    </w:p>
    <w:p w14:paraId="05F51E30" w14:textId="7FB14CF8" w:rsidR="031B1E0A" w:rsidRPr="00FC0D74" w:rsidRDefault="031B1E0A" w:rsidP="031B1E0A">
      <w:pPr>
        <w:ind w:firstLine="851"/>
        <w:rPr>
          <w:lang w:val="id-ID"/>
        </w:rPr>
      </w:pPr>
      <w:r w:rsidRPr="00FC0D74">
        <w:rPr>
          <w:rFonts w:eastAsia="Times New Roman" w:cs="Times New Roman"/>
          <w:szCs w:val="24"/>
          <w:lang w:val="id-ID"/>
        </w:rPr>
        <w:t xml:space="preserve">Gambar 1 merupakan gambar ERD dari sistem </w:t>
      </w:r>
      <w:r w:rsidR="003D472E" w:rsidRPr="003D472E">
        <w:rPr>
          <w:rFonts w:eastAsia="Times New Roman" w:cs="Times New Roman"/>
          <w:i/>
          <w:iCs/>
          <w:szCs w:val="24"/>
          <w:lang w:val="id-ID"/>
        </w:rPr>
        <w:t>Reminder</w:t>
      </w:r>
      <w:r w:rsidRPr="00FC0D74">
        <w:rPr>
          <w:rFonts w:eastAsia="Times New Roman" w:cs="Times New Roman"/>
          <w:szCs w:val="24"/>
          <w:lang w:val="id-ID"/>
        </w:rPr>
        <w:t xml:space="preserve">. Terdapat 4 macam entitas, yaitu </w:t>
      </w:r>
      <w:r w:rsidRPr="00FC0D74">
        <w:rPr>
          <w:rFonts w:ascii="Courier New" w:eastAsia="Courier New" w:hAnsi="Courier New" w:cs="Courier New"/>
          <w:sz w:val="20"/>
          <w:szCs w:val="20"/>
          <w:lang w:val="id-ID"/>
        </w:rPr>
        <w:t>pelanggan</w:t>
      </w:r>
      <w:r w:rsidRPr="00FC0D74">
        <w:rPr>
          <w:rFonts w:eastAsia="Times New Roman" w:cs="Times New Roman"/>
          <w:szCs w:val="24"/>
          <w:lang w:val="id-ID"/>
        </w:rPr>
        <w:t>,</w:t>
      </w:r>
      <w:r w:rsidRPr="00FC0D74">
        <w:rPr>
          <w:rFonts w:ascii="Courier New" w:eastAsia="Courier New" w:hAnsi="Courier New" w:cs="Courier New"/>
          <w:sz w:val="20"/>
          <w:szCs w:val="20"/>
          <w:lang w:val="id-ID"/>
        </w:rPr>
        <w:t xml:space="preserve"> produk</w:t>
      </w:r>
      <w:r w:rsidRPr="00FC0D74">
        <w:rPr>
          <w:rFonts w:eastAsia="Times New Roman" w:cs="Times New Roman"/>
          <w:szCs w:val="24"/>
          <w:lang w:val="id-ID"/>
        </w:rPr>
        <w:t>,</w:t>
      </w:r>
      <w:r w:rsidRPr="00FC0D74">
        <w:rPr>
          <w:rFonts w:ascii="Courier New" w:eastAsia="Courier New" w:hAnsi="Courier New" w:cs="Courier New"/>
          <w:sz w:val="20"/>
          <w:szCs w:val="20"/>
          <w:lang w:val="id-ID"/>
        </w:rPr>
        <w:t xml:space="preserve"> group, </w:t>
      </w:r>
      <w:r w:rsidRPr="00FC0D74">
        <w:rPr>
          <w:rFonts w:eastAsia="Times New Roman" w:cs="Times New Roman"/>
          <w:szCs w:val="24"/>
          <w:lang w:val="id-ID"/>
        </w:rPr>
        <w:t>dan</w:t>
      </w:r>
      <w:r w:rsidRPr="00FC0D74">
        <w:rPr>
          <w:rFonts w:ascii="Courier New" w:eastAsia="Courier New" w:hAnsi="Courier New" w:cs="Courier New"/>
          <w:sz w:val="20"/>
          <w:szCs w:val="20"/>
          <w:lang w:val="id-ID"/>
        </w:rPr>
        <w:t xml:space="preserve"> reminder</w:t>
      </w:r>
      <w:r w:rsidRPr="00FC0D74">
        <w:rPr>
          <w:rFonts w:eastAsia="Times New Roman" w:cs="Times New Roman"/>
          <w:szCs w:val="24"/>
          <w:lang w:val="id-ID"/>
        </w:rPr>
        <w:t>. Berikut merupakan relasi antar entitas.</w:t>
      </w:r>
    </w:p>
    <w:p w14:paraId="77CCBA96" w14:textId="57391672" w:rsidR="00B1008E" w:rsidRPr="002219DF" w:rsidRDefault="031B1E0A" w:rsidP="002219DF">
      <w:pPr>
        <w:ind w:firstLine="851"/>
        <w:rPr>
          <w:lang w:val="id-ID"/>
        </w:rPr>
      </w:pPr>
      <w:r w:rsidRPr="00FC0D74">
        <w:rPr>
          <w:rFonts w:eastAsia="Times New Roman" w:cs="Times New Roman"/>
          <w:szCs w:val="24"/>
          <w:lang w:val="id-ID"/>
        </w:rPr>
        <w:t xml:space="preserve"> </w:t>
      </w:r>
    </w:p>
    <w:p w14:paraId="5BC7006A" w14:textId="31FD3E06" w:rsidR="002219DF" w:rsidRPr="002219DF" w:rsidRDefault="002219DF" w:rsidP="002219DF">
      <w:pPr>
        <w:pStyle w:val="Caption"/>
        <w:rPr>
          <w:lang w:val="id-ID"/>
        </w:rPr>
      </w:pPr>
      <w:r>
        <w:t xml:space="preserve">Tabel  </w:t>
      </w:r>
      <w:r>
        <w:fldChar w:fldCharType="begin"/>
      </w:r>
      <w:r>
        <w:instrText xml:space="preserve"> SEQ Tabel_ \* ARABIC </w:instrText>
      </w:r>
      <w:r>
        <w:fldChar w:fldCharType="separate"/>
      </w:r>
      <w:r w:rsidR="0010478C">
        <w:rPr>
          <w:noProof/>
        </w:rPr>
        <w:t>1</w:t>
      </w:r>
      <w:r>
        <w:fldChar w:fldCharType="end"/>
      </w:r>
      <w:r>
        <w:rPr>
          <w:lang w:val="id-ID"/>
        </w:rPr>
        <w:t xml:space="preserve">. </w:t>
      </w:r>
      <w:r w:rsidRPr="002219DF">
        <w:rPr>
          <w:rFonts w:eastAsia="Times New Roman" w:cs="Times New Roman"/>
          <w:b w:val="0"/>
          <w:bCs w:val="0"/>
          <w:szCs w:val="20"/>
          <w:lang w:val="id-ID"/>
        </w:rPr>
        <w:t xml:space="preserve">Bentuk Relasi ERD Sistem </w:t>
      </w:r>
      <w:r w:rsidR="003D472E" w:rsidRPr="003D472E">
        <w:rPr>
          <w:rFonts w:eastAsia="Times New Roman" w:cs="Times New Roman"/>
          <w:b w:val="0"/>
          <w:bCs w:val="0"/>
          <w:i/>
          <w:iCs/>
          <w:szCs w:val="20"/>
          <w:lang w:val="id-ID"/>
        </w:rPr>
        <w:t>Reminder</w:t>
      </w:r>
    </w:p>
    <w:tbl>
      <w:tblPr>
        <w:tblStyle w:val="TableGrid"/>
        <w:tblW w:w="7935" w:type="dxa"/>
        <w:tblLayout w:type="fixed"/>
        <w:tblLook w:val="04A0" w:firstRow="1" w:lastRow="0" w:firstColumn="1" w:lastColumn="0" w:noHBand="0" w:noVBand="1"/>
      </w:tblPr>
      <w:tblGrid>
        <w:gridCol w:w="645"/>
        <w:gridCol w:w="1275"/>
        <w:gridCol w:w="1335"/>
        <w:gridCol w:w="1320"/>
        <w:gridCol w:w="1440"/>
        <w:gridCol w:w="1920"/>
      </w:tblGrid>
      <w:tr w:rsidR="031B1E0A" w:rsidRPr="00FC0D74" w14:paraId="1778CE67" w14:textId="77777777" w:rsidTr="00C4280C">
        <w:tc>
          <w:tcPr>
            <w:tcW w:w="645" w:type="dxa"/>
            <w:tcBorders>
              <w:top w:val="single" w:sz="8" w:space="0" w:color="auto"/>
              <w:left w:val="single" w:sz="8" w:space="0" w:color="auto"/>
              <w:bottom w:val="single" w:sz="8" w:space="0" w:color="auto"/>
              <w:right w:val="single" w:sz="8" w:space="0" w:color="auto"/>
            </w:tcBorders>
            <w:vAlign w:val="center"/>
          </w:tcPr>
          <w:p w14:paraId="3A63C49C" w14:textId="7C71CB7B" w:rsidR="031B1E0A" w:rsidRPr="00C4280C" w:rsidRDefault="00647605" w:rsidP="00C4280C">
            <w:pPr>
              <w:jc w:val="center"/>
              <w:rPr>
                <w:b/>
                <w:bCs/>
                <w:lang w:val="id-ID"/>
              </w:rPr>
            </w:pPr>
            <w:r>
              <w:rPr>
                <w:rFonts w:eastAsia="Times New Roman" w:cs="Times New Roman"/>
                <w:b/>
                <w:bCs/>
                <w:sz w:val="20"/>
                <w:szCs w:val="20"/>
                <w:lang w:val="id-ID"/>
              </w:rPr>
              <w:t>No.</w:t>
            </w:r>
          </w:p>
        </w:tc>
        <w:tc>
          <w:tcPr>
            <w:tcW w:w="1275" w:type="dxa"/>
            <w:tcBorders>
              <w:top w:val="single" w:sz="8" w:space="0" w:color="auto"/>
              <w:left w:val="single" w:sz="8" w:space="0" w:color="auto"/>
              <w:bottom w:val="single" w:sz="8" w:space="0" w:color="auto"/>
              <w:right w:val="single" w:sz="8" w:space="0" w:color="auto"/>
            </w:tcBorders>
            <w:vAlign w:val="center"/>
          </w:tcPr>
          <w:p w14:paraId="35B79EE6" w14:textId="47479107" w:rsidR="031B1E0A" w:rsidRPr="00C4280C" w:rsidRDefault="031B1E0A" w:rsidP="00C4280C">
            <w:pPr>
              <w:jc w:val="center"/>
              <w:rPr>
                <w:b/>
                <w:bCs/>
                <w:lang w:val="id-ID"/>
              </w:rPr>
            </w:pPr>
            <w:r w:rsidRPr="00C4280C">
              <w:rPr>
                <w:rFonts w:eastAsia="Times New Roman" w:cs="Times New Roman"/>
                <w:b/>
                <w:bCs/>
                <w:sz w:val="20"/>
                <w:szCs w:val="20"/>
                <w:lang w:val="id-ID"/>
              </w:rPr>
              <w:t>Entitas 1</w:t>
            </w:r>
          </w:p>
        </w:tc>
        <w:tc>
          <w:tcPr>
            <w:tcW w:w="1335" w:type="dxa"/>
            <w:tcBorders>
              <w:top w:val="single" w:sz="8" w:space="0" w:color="auto"/>
              <w:left w:val="single" w:sz="8" w:space="0" w:color="auto"/>
              <w:bottom w:val="single" w:sz="8" w:space="0" w:color="auto"/>
              <w:right w:val="single" w:sz="8" w:space="0" w:color="auto"/>
            </w:tcBorders>
            <w:vAlign w:val="center"/>
          </w:tcPr>
          <w:p w14:paraId="0596CDC8" w14:textId="2AAE1EF9" w:rsidR="031B1E0A" w:rsidRPr="00C4280C" w:rsidRDefault="031B1E0A" w:rsidP="00C4280C">
            <w:pPr>
              <w:jc w:val="center"/>
              <w:rPr>
                <w:b/>
                <w:bCs/>
                <w:lang w:val="id-ID"/>
              </w:rPr>
            </w:pPr>
            <w:r w:rsidRPr="00C4280C">
              <w:rPr>
                <w:rFonts w:eastAsia="Times New Roman" w:cs="Times New Roman"/>
                <w:b/>
                <w:bCs/>
                <w:sz w:val="20"/>
                <w:szCs w:val="20"/>
                <w:lang w:val="id-ID"/>
              </w:rPr>
              <w:t>Entitas 2</w:t>
            </w:r>
          </w:p>
        </w:tc>
        <w:tc>
          <w:tcPr>
            <w:tcW w:w="1320" w:type="dxa"/>
            <w:tcBorders>
              <w:top w:val="single" w:sz="8" w:space="0" w:color="auto"/>
              <w:left w:val="single" w:sz="8" w:space="0" w:color="auto"/>
              <w:bottom w:val="single" w:sz="8" w:space="0" w:color="auto"/>
              <w:right w:val="single" w:sz="8" w:space="0" w:color="auto"/>
            </w:tcBorders>
            <w:vAlign w:val="center"/>
          </w:tcPr>
          <w:p w14:paraId="3F0545BA" w14:textId="63562083" w:rsidR="031B1E0A" w:rsidRPr="00C4280C" w:rsidRDefault="031B1E0A" w:rsidP="00C4280C">
            <w:pPr>
              <w:jc w:val="center"/>
              <w:rPr>
                <w:b/>
                <w:bCs/>
                <w:lang w:val="id-ID"/>
              </w:rPr>
            </w:pPr>
            <w:r w:rsidRPr="00C4280C">
              <w:rPr>
                <w:rFonts w:eastAsia="Times New Roman" w:cs="Times New Roman"/>
                <w:b/>
                <w:bCs/>
                <w:sz w:val="20"/>
                <w:szCs w:val="20"/>
                <w:lang w:val="id-ID"/>
              </w:rPr>
              <w:t>Nama Relasi</w:t>
            </w:r>
          </w:p>
        </w:tc>
        <w:tc>
          <w:tcPr>
            <w:tcW w:w="1440" w:type="dxa"/>
            <w:tcBorders>
              <w:top w:val="single" w:sz="8" w:space="0" w:color="auto"/>
              <w:left w:val="single" w:sz="8" w:space="0" w:color="auto"/>
              <w:bottom w:val="single" w:sz="8" w:space="0" w:color="auto"/>
              <w:right w:val="single" w:sz="8" w:space="0" w:color="auto"/>
            </w:tcBorders>
            <w:vAlign w:val="center"/>
          </w:tcPr>
          <w:p w14:paraId="64582F92" w14:textId="09C09E39" w:rsidR="031B1E0A" w:rsidRPr="00C4280C" w:rsidRDefault="031B1E0A" w:rsidP="00C4280C">
            <w:pPr>
              <w:jc w:val="center"/>
              <w:rPr>
                <w:b/>
                <w:bCs/>
                <w:lang w:val="id-ID"/>
              </w:rPr>
            </w:pPr>
            <w:r w:rsidRPr="00C4280C">
              <w:rPr>
                <w:rFonts w:eastAsia="Times New Roman" w:cs="Times New Roman"/>
                <w:b/>
                <w:bCs/>
                <w:sz w:val="20"/>
                <w:szCs w:val="20"/>
                <w:lang w:val="id-ID"/>
              </w:rPr>
              <w:t>Bentuk Relasi</w:t>
            </w:r>
          </w:p>
        </w:tc>
        <w:tc>
          <w:tcPr>
            <w:tcW w:w="1920" w:type="dxa"/>
            <w:tcBorders>
              <w:top w:val="single" w:sz="8" w:space="0" w:color="auto"/>
              <w:left w:val="single" w:sz="8" w:space="0" w:color="auto"/>
              <w:bottom w:val="single" w:sz="8" w:space="0" w:color="auto"/>
              <w:right w:val="single" w:sz="8" w:space="0" w:color="auto"/>
            </w:tcBorders>
            <w:vAlign w:val="center"/>
          </w:tcPr>
          <w:p w14:paraId="15B61268" w14:textId="2588277F" w:rsidR="031B1E0A" w:rsidRPr="00C4280C" w:rsidRDefault="031B1E0A" w:rsidP="00C4280C">
            <w:pPr>
              <w:jc w:val="center"/>
              <w:rPr>
                <w:b/>
                <w:bCs/>
                <w:lang w:val="id-ID"/>
              </w:rPr>
            </w:pPr>
            <w:r w:rsidRPr="00C4280C">
              <w:rPr>
                <w:rFonts w:eastAsia="Times New Roman" w:cs="Times New Roman"/>
                <w:b/>
                <w:bCs/>
                <w:sz w:val="20"/>
                <w:szCs w:val="20"/>
                <w:lang w:val="id-ID"/>
              </w:rPr>
              <w:t>Kardinalitas</w:t>
            </w:r>
          </w:p>
        </w:tc>
      </w:tr>
      <w:tr w:rsidR="031B1E0A" w:rsidRPr="00FC0D74" w14:paraId="38486C4E" w14:textId="77777777" w:rsidTr="00C4280C">
        <w:tc>
          <w:tcPr>
            <w:tcW w:w="645" w:type="dxa"/>
            <w:tcBorders>
              <w:top w:val="single" w:sz="8" w:space="0" w:color="auto"/>
              <w:left w:val="single" w:sz="8" w:space="0" w:color="auto"/>
              <w:bottom w:val="single" w:sz="8" w:space="0" w:color="auto"/>
              <w:right w:val="single" w:sz="8" w:space="0" w:color="auto"/>
            </w:tcBorders>
            <w:vAlign w:val="center"/>
          </w:tcPr>
          <w:p w14:paraId="34FA96D7" w14:textId="0AE658A6" w:rsidR="031B1E0A" w:rsidRPr="00FC0D74" w:rsidRDefault="031B1E0A" w:rsidP="00C4280C">
            <w:pPr>
              <w:jc w:val="center"/>
              <w:rPr>
                <w:lang w:val="id-ID"/>
              </w:rPr>
            </w:pPr>
            <w:r w:rsidRPr="00FC0D74">
              <w:rPr>
                <w:rFonts w:eastAsia="Times New Roman" w:cs="Times New Roman"/>
                <w:sz w:val="20"/>
                <w:szCs w:val="20"/>
                <w:lang w:val="id-ID"/>
              </w:rPr>
              <w:t>1</w:t>
            </w:r>
            <w:r w:rsidR="00C4280C">
              <w:rPr>
                <w:rFonts w:eastAsia="Times New Roman" w:cs="Times New Roman"/>
                <w:sz w:val="20"/>
                <w:szCs w:val="20"/>
                <w:lang w:val="id-ID"/>
              </w:rPr>
              <w:t>.</w:t>
            </w:r>
          </w:p>
        </w:tc>
        <w:tc>
          <w:tcPr>
            <w:tcW w:w="1275" w:type="dxa"/>
            <w:tcBorders>
              <w:top w:val="single" w:sz="8" w:space="0" w:color="auto"/>
              <w:left w:val="single" w:sz="8" w:space="0" w:color="auto"/>
              <w:bottom w:val="single" w:sz="8" w:space="0" w:color="auto"/>
              <w:right w:val="single" w:sz="8" w:space="0" w:color="auto"/>
            </w:tcBorders>
          </w:tcPr>
          <w:p w14:paraId="302FE894" w14:textId="12E5ABF0" w:rsidR="031B1E0A" w:rsidRPr="00FC0D74" w:rsidRDefault="031B1E0A" w:rsidP="031B1E0A">
            <w:pPr>
              <w:rPr>
                <w:lang w:val="id-ID"/>
              </w:rPr>
            </w:pPr>
            <w:r w:rsidRPr="00FC0D74">
              <w:rPr>
                <w:rFonts w:eastAsia="Times New Roman" w:cs="Times New Roman"/>
                <w:sz w:val="20"/>
                <w:szCs w:val="20"/>
                <w:lang w:val="id-ID"/>
              </w:rPr>
              <w:t>Pelanggan</w:t>
            </w:r>
          </w:p>
        </w:tc>
        <w:tc>
          <w:tcPr>
            <w:tcW w:w="1335" w:type="dxa"/>
            <w:tcBorders>
              <w:top w:val="single" w:sz="8" w:space="0" w:color="auto"/>
              <w:left w:val="single" w:sz="8" w:space="0" w:color="auto"/>
              <w:bottom w:val="single" w:sz="8" w:space="0" w:color="auto"/>
              <w:right w:val="single" w:sz="8" w:space="0" w:color="auto"/>
            </w:tcBorders>
          </w:tcPr>
          <w:p w14:paraId="03049059" w14:textId="40EF467F" w:rsidR="031B1E0A" w:rsidRPr="00FC0D74" w:rsidRDefault="031B1E0A" w:rsidP="031B1E0A">
            <w:pPr>
              <w:rPr>
                <w:lang w:val="id-ID"/>
              </w:rPr>
            </w:pPr>
            <w:r w:rsidRPr="00FC0D74">
              <w:rPr>
                <w:rFonts w:eastAsia="Times New Roman" w:cs="Times New Roman"/>
                <w:sz w:val="20"/>
                <w:szCs w:val="20"/>
                <w:lang w:val="id-ID"/>
              </w:rPr>
              <w:t>Produk</w:t>
            </w:r>
          </w:p>
        </w:tc>
        <w:tc>
          <w:tcPr>
            <w:tcW w:w="1320" w:type="dxa"/>
            <w:tcBorders>
              <w:top w:val="single" w:sz="8" w:space="0" w:color="auto"/>
              <w:left w:val="single" w:sz="8" w:space="0" w:color="auto"/>
              <w:bottom w:val="single" w:sz="8" w:space="0" w:color="auto"/>
              <w:right w:val="single" w:sz="8" w:space="0" w:color="auto"/>
            </w:tcBorders>
          </w:tcPr>
          <w:p w14:paraId="73ECF605" w14:textId="3EE88C5F" w:rsidR="031B1E0A" w:rsidRPr="00FC0D74" w:rsidRDefault="031B1E0A" w:rsidP="031B1E0A">
            <w:pPr>
              <w:rPr>
                <w:lang w:val="id-ID"/>
              </w:rPr>
            </w:pPr>
            <w:r w:rsidRPr="00FC0D74">
              <w:rPr>
                <w:rFonts w:eastAsia="Times New Roman" w:cs="Times New Roman"/>
                <w:sz w:val="20"/>
                <w:szCs w:val="20"/>
                <w:lang w:val="id-ID"/>
              </w:rPr>
              <w:t>Memesan</w:t>
            </w:r>
          </w:p>
        </w:tc>
        <w:tc>
          <w:tcPr>
            <w:tcW w:w="1440" w:type="dxa"/>
            <w:tcBorders>
              <w:top w:val="single" w:sz="8" w:space="0" w:color="auto"/>
              <w:left w:val="single" w:sz="8" w:space="0" w:color="auto"/>
              <w:bottom w:val="single" w:sz="8" w:space="0" w:color="auto"/>
              <w:right w:val="single" w:sz="8" w:space="0" w:color="auto"/>
            </w:tcBorders>
          </w:tcPr>
          <w:p w14:paraId="4EFF38AB" w14:textId="3C5F4411" w:rsidR="031B1E0A" w:rsidRPr="00FC0D74" w:rsidRDefault="031B1E0A" w:rsidP="031B1E0A">
            <w:pPr>
              <w:rPr>
                <w:lang w:val="id-ID"/>
              </w:rPr>
            </w:pPr>
            <w:r w:rsidRPr="00FC0D74">
              <w:rPr>
                <w:rFonts w:eastAsia="Times New Roman" w:cs="Times New Roman"/>
                <w:sz w:val="20"/>
                <w:szCs w:val="20"/>
                <w:lang w:val="id-ID"/>
              </w:rPr>
              <w:t>Many to Many</w:t>
            </w:r>
          </w:p>
        </w:tc>
        <w:tc>
          <w:tcPr>
            <w:tcW w:w="1920" w:type="dxa"/>
            <w:tcBorders>
              <w:top w:val="single" w:sz="8" w:space="0" w:color="auto"/>
              <w:left w:val="single" w:sz="8" w:space="0" w:color="auto"/>
              <w:bottom w:val="single" w:sz="8" w:space="0" w:color="auto"/>
              <w:right w:val="single" w:sz="8" w:space="0" w:color="auto"/>
            </w:tcBorders>
          </w:tcPr>
          <w:p w14:paraId="263978C1" w14:textId="0664AD06" w:rsidR="031B1E0A" w:rsidRPr="00FC0D74" w:rsidRDefault="031B1E0A" w:rsidP="005F7BBC">
            <w:pPr>
              <w:jc w:val="center"/>
              <w:rPr>
                <w:lang w:val="id-ID"/>
              </w:rPr>
            </w:pPr>
            <w:r w:rsidRPr="00FC0D74">
              <w:rPr>
                <w:rFonts w:eastAsia="Times New Roman" w:cs="Times New Roman"/>
                <w:sz w:val="20"/>
                <w:szCs w:val="20"/>
                <w:lang w:val="id-ID"/>
              </w:rPr>
              <w:t>1:0</w:t>
            </w:r>
          </w:p>
        </w:tc>
      </w:tr>
      <w:tr w:rsidR="031B1E0A" w:rsidRPr="00FC0D74" w14:paraId="6CFCE459" w14:textId="77777777" w:rsidTr="00C4280C">
        <w:tc>
          <w:tcPr>
            <w:tcW w:w="645" w:type="dxa"/>
            <w:tcBorders>
              <w:top w:val="single" w:sz="8" w:space="0" w:color="auto"/>
              <w:left w:val="single" w:sz="8" w:space="0" w:color="auto"/>
              <w:bottom w:val="single" w:sz="8" w:space="0" w:color="auto"/>
              <w:right w:val="single" w:sz="8" w:space="0" w:color="auto"/>
            </w:tcBorders>
            <w:vAlign w:val="center"/>
          </w:tcPr>
          <w:p w14:paraId="3653E6D3" w14:textId="41E38FAD" w:rsidR="031B1E0A" w:rsidRPr="00FC0D74" w:rsidRDefault="031B1E0A" w:rsidP="00C4280C">
            <w:pPr>
              <w:jc w:val="center"/>
              <w:rPr>
                <w:lang w:val="id-ID"/>
              </w:rPr>
            </w:pPr>
            <w:r w:rsidRPr="00FC0D74">
              <w:rPr>
                <w:rFonts w:eastAsia="Times New Roman" w:cs="Times New Roman"/>
                <w:sz w:val="20"/>
                <w:szCs w:val="20"/>
                <w:lang w:val="id-ID"/>
              </w:rPr>
              <w:t>2</w:t>
            </w:r>
            <w:r w:rsidR="00C4280C">
              <w:rPr>
                <w:rFonts w:eastAsia="Times New Roman" w:cs="Times New Roman"/>
                <w:sz w:val="20"/>
                <w:szCs w:val="20"/>
                <w:lang w:val="id-ID"/>
              </w:rPr>
              <w:t>.</w:t>
            </w:r>
          </w:p>
        </w:tc>
        <w:tc>
          <w:tcPr>
            <w:tcW w:w="1275" w:type="dxa"/>
            <w:tcBorders>
              <w:top w:val="single" w:sz="8" w:space="0" w:color="auto"/>
              <w:left w:val="single" w:sz="8" w:space="0" w:color="auto"/>
              <w:bottom w:val="single" w:sz="8" w:space="0" w:color="auto"/>
              <w:right w:val="single" w:sz="8" w:space="0" w:color="auto"/>
            </w:tcBorders>
          </w:tcPr>
          <w:p w14:paraId="275099E7" w14:textId="7ED317AE" w:rsidR="031B1E0A" w:rsidRPr="00FC0D74" w:rsidRDefault="031B1E0A" w:rsidP="031B1E0A">
            <w:pPr>
              <w:rPr>
                <w:lang w:val="id-ID"/>
              </w:rPr>
            </w:pPr>
            <w:r w:rsidRPr="00FC0D74">
              <w:rPr>
                <w:rFonts w:eastAsia="Times New Roman" w:cs="Times New Roman"/>
                <w:sz w:val="20"/>
                <w:szCs w:val="20"/>
                <w:lang w:val="id-ID"/>
              </w:rPr>
              <w:t>Pelanggan</w:t>
            </w:r>
          </w:p>
        </w:tc>
        <w:tc>
          <w:tcPr>
            <w:tcW w:w="1335" w:type="dxa"/>
            <w:tcBorders>
              <w:top w:val="single" w:sz="8" w:space="0" w:color="auto"/>
              <w:left w:val="single" w:sz="8" w:space="0" w:color="auto"/>
              <w:bottom w:val="single" w:sz="8" w:space="0" w:color="auto"/>
              <w:right w:val="single" w:sz="8" w:space="0" w:color="auto"/>
            </w:tcBorders>
          </w:tcPr>
          <w:p w14:paraId="16C713EB" w14:textId="210BF0F7" w:rsidR="031B1E0A" w:rsidRPr="00FC0D74" w:rsidRDefault="031B1E0A" w:rsidP="031B1E0A">
            <w:pPr>
              <w:rPr>
                <w:lang w:val="id-ID"/>
              </w:rPr>
            </w:pPr>
            <w:r w:rsidRPr="00FC0D74">
              <w:rPr>
                <w:rFonts w:eastAsia="Times New Roman" w:cs="Times New Roman"/>
                <w:sz w:val="20"/>
                <w:szCs w:val="20"/>
                <w:lang w:val="id-ID"/>
              </w:rPr>
              <w:t>Group</w:t>
            </w:r>
          </w:p>
        </w:tc>
        <w:tc>
          <w:tcPr>
            <w:tcW w:w="1320" w:type="dxa"/>
            <w:tcBorders>
              <w:top w:val="single" w:sz="8" w:space="0" w:color="auto"/>
              <w:left w:val="single" w:sz="8" w:space="0" w:color="auto"/>
              <w:bottom w:val="single" w:sz="8" w:space="0" w:color="auto"/>
              <w:right w:val="single" w:sz="8" w:space="0" w:color="auto"/>
            </w:tcBorders>
          </w:tcPr>
          <w:p w14:paraId="23052B42" w14:textId="07F8CC00" w:rsidR="031B1E0A" w:rsidRPr="00FC0D74" w:rsidRDefault="031B1E0A" w:rsidP="031B1E0A">
            <w:pPr>
              <w:rPr>
                <w:lang w:val="id-ID"/>
              </w:rPr>
            </w:pPr>
            <w:r w:rsidRPr="00FC0D74">
              <w:rPr>
                <w:rFonts w:eastAsia="Times New Roman" w:cs="Times New Roman"/>
                <w:sz w:val="20"/>
                <w:szCs w:val="20"/>
                <w:lang w:val="id-ID"/>
              </w:rPr>
              <w:t>Berlangganan</w:t>
            </w:r>
          </w:p>
        </w:tc>
        <w:tc>
          <w:tcPr>
            <w:tcW w:w="1440" w:type="dxa"/>
            <w:tcBorders>
              <w:top w:val="single" w:sz="8" w:space="0" w:color="auto"/>
              <w:left w:val="single" w:sz="8" w:space="0" w:color="auto"/>
              <w:bottom w:val="single" w:sz="8" w:space="0" w:color="auto"/>
              <w:right w:val="single" w:sz="8" w:space="0" w:color="auto"/>
            </w:tcBorders>
          </w:tcPr>
          <w:p w14:paraId="383A9BFB" w14:textId="26E9A8AF" w:rsidR="031B1E0A" w:rsidRPr="00FC0D74" w:rsidRDefault="031B1E0A" w:rsidP="031B1E0A">
            <w:pPr>
              <w:rPr>
                <w:lang w:val="id-ID"/>
              </w:rPr>
            </w:pPr>
            <w:r w:rsidRPr="00FC0D74">
              <w:rPr>
                <w:rFonts w:eastAsia="Times New Roman" w:cs="Times New Roman"/>
                <w:sz w:val="20"/>
                <w:szCs w:val="20"/>
                <w:lang w:val="id-ID"/>
              </w:rPr>
              <w:t>Many to Many</w:t>
            </w:r>
          </w:p>
        </w:tc>
        <w:tc>
          <w:tcPr>
            <w:tcW w:w="1920" w:type="dxa"/>
            <w:tcBorders>
              <w:top w:val="single" w:sz="8" w:space="0" w:color="auto"/>
              <w:left w:val="single" w:sz="8" w:space="0" w:color="auto"/>
              <w:bottom w:val="single" w:sz="8" w:space="0" w:color="auto"/>
              <w:right w:val="single" w:sz="8" w:space="0" w:color="auto"/>
            </w:tcBorders>
          </w:tcPr>
          <w:p w14:paraId="33E729EF" w14:textId="1EBCC978" w:rsidR="031B1E0A" w:rsidRPr="00FC0D74" w:rsidRDefault="031B1E0A" w:rsidP="005F7BBC">
            <w:pPr>
              <w:jc w:val="center"/>
              <w:rPr>
                <w:lang w:val="id-ID"/>
              </w:rPr>
            </w:pPr>
            <w:r w:rsidRPr="00FC0D74">
              <w:rPr>
                <w:rFonts w:eastAsia="Times New Roman" w:cs="Times New Roman"/>
                <w:sz w:val="20"/>
                <w:szCs w:val="20"/>
                <w:lang w:val="id-ID"/>
              </w:rPr>
              <w:t>1:0</w:t>
            </w:r>
          </w:p>
        </w:tc>
      </w:tr>
      <w:tr w:rsidR="031B1E0A" w:rsidRPr="00FC0D74" w14:paraId="0D0B68BC" w14:textId="77777777" w:rsidTr="00C4280C">
        <w:tc>
          <w:tcPr>
            <w:tcW w:w="645" w:type="dxa"/>
            <w:tcBorders>
              <w:top w:val="single" w:sz="8" w:space="0" w:color="auto"/>
              <w:left w:val="single" w:sz="8" w:space="0" w:color="auto"/>
              <w:bottom w:val="single" w:sz="8" w:space="0" w:color="auto"/>
              <w:right w:val="single" w:sz="8" w:space="0" w:color="auto"/>
            </w:tcBorders>
            <w:vAlign w:val="center"/>
          </w:tcPr>
          <w:p w14:paraId="15BC25DA" w14:textId="520BC29A" w:rsidR="031B1E0A" w:rsidRPr="00FC0D74" w:rsidRDefault="031B1E0A" w:rsidP="00C4280C">
            <w:pPr>
              <w:jc w:val="center"/>
              <w:rPr>
                <w:lang w:val="id-ID"/>
              </w:rPr>
            </w:pPr>
            <w:r w:rsidRPr="00FC0D74">
              <w:rPr>
                <w:rFonts w:eastAsia="Times New Roman" w:cs="Times New Roman"/>
                <w:sz w:val="20"/>
                <w:szCs w:val="20"/>
                <w:lang w:val="id-ID"/>
              </w:rPr>
              <w:t>3</w:t>
            </w:r>
            <w:r w:rsidR="00C4280C">
              <w:rPr>
                <w:rFonts w:eastAsia="Times New Roman" w:cs="Times New Roman"/>
                <w:sz w:val="20"/>
                <w:szCs w:val="20"/>
                <w:lang w:val="id-ID"/>
              </w:rPr>
              <w:t>.</w:t>
            </w:r>
          </w:p>
        </w:tc>
        <w:tc>
          <w:tcPr>
            <w:tcW w:w="1275" w:type="dxa"/>
            <w:tcBorders>
              <w:top w:val="single" w:sz="8" w:space="0" w:color="auto"/>
              <w:left w:val="single" w:sz="8" w:space="0" w:color="auto"/>
              <w:bottom w:val="single" w:sz="8" w:space="0" w:color="auto"/>
              <w:right w:val="single" w:sz="8" w:space="0" w:color="auto"/>
            </w:tcBorders>
          </w:tcPr>
          <w:p w14:paraId="02D2613B" w14:textId="68E338A8" w:rsidR="031B1E0A" w:rsidRPr="00FC0D74" w:rsidRDefault="031B1E0A" w:rsidP="031B1E0A">
            <w:pPr>
              <w:rPr>
                <w:lang w:val="id-ID"/>
              </w:rPr>
            </w:pPr>
            <w:r w:rsidRPr="00FC0D74">
              <w:rPr>
                <w:rFonts w:eastAsia="Times New Roman" w:cs="Times New Roman"/>
                <w:sz w:val="20"/>
                <w:szCs w:val="20"/>
                <w:lang w:val="id-ID"/>
              </w:rPr>
              <w:t>Group</w:t>
            </w:r>
          </w:p>
        </w:tc>
        <w:tc>
          <w:tcPr>
            <w:tcW w:w="1335" w:type="dxa"/>
            <w:tcBorders>
              <w:top w:val="single" w:sz="8" w:space="0" w:color="auto"/>
              <w:left w:val="single" w:sz="8" w:space="0" w:color="auto"/>
              <w:bottom w:val="single" w:sz="8" w:space="0" w:color="auto"/>
              <w:right w:val="single" w:sz="8" w:space="0" w:color="auto"/>
            </w:tcBorders>
          </w:tcPr>
          <w:p w14:paraId="4DC9CD51" w14:textId="186C28D7" w:rsidR="031B1E0A" w:rsidRPr="00FC0D74" w:rsidRDefault="003D472E" w:rsidP="031B1E0A">
            <w:pPr>
              <w:rPr>
                <w:lang w:val="id-ID"/>
              </w:rPr>
            </w:pPr>
            <w:r w:rsidRPr="003D472E">
              <w:rPr>
                <w:rFonts w:eastAsia="Times New Roman" w:cs="Times New Roman"/>
                <w:i/>
                <w:iCs/>
                <w:sz w:val="20"/>
                <w:szCs w:val="20"/>
                <w:lang w:val="id-ID"/>
              </w:rPr>
              <w:t>Reminder</w:t>
            </w:r>
          </w:p>
        </w:tc>
        <w:tc>
          <w:tcPr>
            <w:tcW w:w="1320" w:type="dxa"/>
            <w:tcBorders>
              <w:top w:val="single" w:sz="8" w:space="0" w:color="auto"/>
              <w:left w:val="single" w:sz="8" w:space="0" w:color="auto"/>
              <w:bottom w:val="single" w:sz="8" w:space="0" w:color="auto"/>
              <w:right w:val="single" w:sz="8" w:space="0" w:color="auto"/>
            </w:tcBorders>
          </w:tcPr>
          <w:p w14:paraId="4BFB17FD" w14:textId="09CB3C5E" w:rsidR="031B1E0A" w:rsidRPr="00FC0D74" w:rsidRDefault="031B1E0A" w:rsidP="031B1E0A">
            <w:pPr>
              <w:rPr>
                <w:lang w:val="id-ID"/>
              </w:rPr>
            </w:pPr>
            <w:r w:rsidRPr="00FC0D74">
              <w:rPr>
                <w:rFonts w:eastAsia="Times New Roman" w:cs="Times New Roman"/>
                <w:sz w:val="20"/>
                <w:szCs w:val="20"/>
                <w:lang w:val="id-ID"/>
              </w:rPr>
              <w:t>Membuat</w:t>
            </w:r>
          </w:p>
        </w:tc>
        <w:tc>
          <w:tcPr>
            <w:tcW w:w="1440" w:type="dxa"/>
            <w:tcBorders>
              <w:top w:val="single" w:sz="8" w:space="0" w:color="auto"/>
              <w:left w:val="single" w:sz="8" w:space="0" w:color="auto"/>
              <w:bottom w:val="single" w:sz="8" w:space="0" w:color="auto"/>
              <w:right w:val="single" w:sz="8" w:space="0" w:color="auto"/>
            </w:tcBorders>
          </w:tcPr>
          <w:p w14:paraId="7F8D93E7" w14:textId="48B9B733" w:rsidR="031B1E0A" w:rsidRPr="00FC0D74" w:rsidRDefault="031B1E0A" w:rsidP="031B1E0A">
            <w:pPr>
              <w:rPr>
                <w:lang w:val="id-ID"/>
              </w:rPr>
            </w:pPr>
            <w:r w:rsidRPr="00FC0D74">
              <w:rPr>
                <w:rFonts w:eastAsia="Times New Roman" w:cs="Times New Roman"/>
                <w:sz w:val="20"/>
                <w:szCs w:val="20"/>
                <w:lang w:val="id-ID"/>
              </w:rPr>
              <w:t>One to Many</w:t>
            </w:r>
          </w:p>
        </w:tc>
        <w:tc>
          <w:tcPr>
            <w:tcW w:w="1920" w:type="dxa"/>
            <w:tcBorders>
              <w:top w:val="single" w:sz="8" w:space="0" w:color="auto"/>
              <w:left w:val="single" w:sz="8" w:space="0" w:color="auto"/>
              <w:bottom w:val="single" w:sz="8" w:space="0" w:color="auto"/>
              <w:right w:val="single" w:sz="8" w:space="0" w:color="auto"/>
            </w:tcBorders>
          </w:tcPr>
          <w:p w14:paraId="495E7FD8" w14:textId="38114B42" w:rsidR="031B1E0A" w:rsidRPr="00FC0D74" w:rsidRDefault="031B1E0A" w:rsidP="005F7BBC">
            <w:pPr>
              <w:jc w:val="center"/>
              <w:rPr>
                <w:lang w:val="id-ID"/>
              </w:rPr>
            </w:pPr>
            <w:r w:rsidRPr="00FC0D74">
              <w:rPr>
                <w:rFonts w:eastAsia="Times New Roman" w:cs="Times New Roman"/>
                <w:sz w:val="20"/>
                <w:szCs w:val="20"/>
                <w:lang w:val="id-ID"/>
              </w:rPr>
              <w:t>0:0</w:t>
            </w:r>
          </w:p>
        </w:tc>
      </w:tr>
      <w:tr w:rsidR="031B1E0A" w:rsidRPr="00FC0D74" w14:paraId="4E8AA77B" w14:textId="77777777" w:rsidTr="00C4280C">
        <w:tc>
          <w:tcPr>
            <w:tcW w:w="645" w:type="dxa"/>
            <w:tcBorders>
              <w:top w:val="single" w:sz="8" w:space="0" w:color="auto"/>
              <w:left w:val="single" w:sz="8" w:space="0" w:color="auto"/>
              <w:bottom w:val="single" w:sz="8" w:space="0" w:color="auto"/>
              <w:right w:val="single" w:sz="8" w:space="0" w:color="auto"/>
            </w:tcBorders>
            <w:vAlign w:val="center"/>
          </w:tcPr>
          <w:p w14:paraId="41A5FBEF" w14:textId="28357739" w:rsidR="031B1E0A" w:rsidRPr="00FC0D74" w:rsidRDefault="031B1E0A" w:rsidP="00C4280C">
            <w:pPr>
              <w:jc w:val="center"/>
              <w:rPr>
                <w:lang w:val="id-ID"/>
              </w:rPr>
            </w:pPr>
            <w:r w:rsidRPr="00FC0D74">
              <w:rPr>
                <w:rFonts w:eastAsia="Times New Roman" w:cs="Times New Roman"/>
                <w:sz w:val="20"/>
                <w:szCs w:val="20"/>
                <w:lang w:val="id-ID"/>
              </w:rPr>
              <w:lastRenderedPageBreak/>
              <w:t>4</w:t>
            </w:r>
            <w:r w:rsidR="00C4280C">
              <w:rPr>
                <w:rFonts w:eastAsia="Times New Roman" w:cs="Times New Roman"/>
                <w:sz w:val="20"/>
                <w:szCs w:val="20"/>
                <w:lang w:val="id-ID"/>
              </w:rPr>
              <w:t>.</w:t>
            </w:r>
          </w:p>
        </w:tc>
        <w:tc>
          <w:tcPr>
            <w:tcW w:w="1275" w:type="dxa"/>
            <w:tcBorders>
              <w:top w:val="single" w:sz="8" w:space="0" w:color="auto"/>
              <w:left w:val="single" w:sz="8" w:space="0" w:color="auto"/>
              <w:bottom w:val="single" w:sz="8" w:space="0" w:color="auto"/>
              <w:right w:val="single" w:sz="8" w:space="0" w:color="auto"/>
            </w:tcBorders>
          </w:tcPr>
          <w:p w14:paraId="584FCFDA" w14:textId="26CEF3FD" w:rsidR="031B1E0A" w:rsidRPr="00FC0D74" w:rsidRDefault="031B1E0A" w:rsidP="031B1E0A">
            <w:pPr>
              <w:rPr>
                <w:lang w:val="id-ID"/>
              </w:rPr>
            </w:pPr>
            <w:r w:rsidRPr="00FC0D74">
              <w:rPr>
                <w:rFonts w:eastAsia="Times New Roman" w:cs="Times New Roman"/>
                <w:sz w:val="20"/>
                <w:szCs w:val="20"/>
                <w:lang w:val="id-ID"/>
              </w:rPr>
              <w:t>Pelanggan</w:t>
            </w:r>
          </w:p>
        </w:tc>
        <w:tc>
          <w:tcPr>
            <w:tcW w:w="1335" w:type="dxa"/>
            <w:tcBorders>
              <w:top w:val="single" w:sz="8" w:space="0" w:color="auto"/>
              <w:left w:val="single" w:sz="8" w:space="0" w:color="auto"/>
              <w:bottom w:val="single" w:sz="8" w:space="0" w:color="auto"/>
              <w:right w:val="single" w:sz="8" w:space="0" w:color="auto"/>
            </w:tcBorders>
          </w:tcPr>
          <w:p w14:paraId="39C697E6" w14:textId="078721BD" w:rsidR="031B1E0A" w:rsidRPr="00FC0D74" w:rsidRDefault="003D472E" w:rsidP="031B1E0A">
            <w:pPr>
              <w:rPr>
                <w:lang w:val="id-ID"/>
              </w:rPr>
            </w:pPr>
            <w:r w:rsidRPr="003D472E">
              <w:rPr>
                <w:rFonts w:eastAsia="Times New Roman" w:cs="Times New Roman"/>
                <w:i/>
                <w:iCs/>
                <w:sz w:val="20"/>
                <w:szCs w:val="20"/>
                <w:lang w:val="id-ID"/>
              </w:rPr>
              <w:t>Reminder</w:t>
            </w:r>
          </w:p>
        </w:tc>
        <w:tc>
          <w:tcPr>
            <w:tcW w:w="1320" w:type="dxa"/>
            <w:tcBorders>
              <w:top w:val="single" w:sz="8" w:space="0" w:color="auto"/>
              <w:left w:val="single" w:sz="8" w:space="0" w:color="auto"/>
              <w:bottom w:val="single" w:sz="8" w:space="0" w:color="auto"/>
              <w:right w:val="single" w:sz="8" w:space="0" w:color="auto"/>
            </w:tcBorders>
          </w:tcPr>
          <w:p w14:paraId="3F084F12" w14:textId="33F731D2" w:rsidR="031B1E0A" w:rsidRPr="00FC0D74" w:rsidRDefault="031B1E0A" w:rsidP="031B1E0A">
            <w:pPr>
              <w:rPr>
                <w:lang w:val="id-ID"/>
              </w:rPr>
            </w:pPr>
            <w:r w:rsidRPr="00FC0D74">
              <w:rPr>
                <w:rFonts w:eastAsia="Times New Roman" w:cs="Times New Roman"/>
                <w:sz w:val="20"/>
                <w:szCs w:val="20"/>
                <w:lang w:val="id-ID"/>
              </w:rPr>
              <w:t>Mendapatkan</w:t>
            </w:r>
          </w:p>
        </w:tc>
        <w:tc>
          <w:tcPr>
            <w:tcW w:w="1440" w:type="dxa"/>
            <w:tcBorders>
              <w:top w:val="single" w:sz="8" w:space="0" w:color="auto"/>
              <w:left w:val="single" w:sz="8" w:space="0" w:color="auto"/>
              <w:bottom w:val="single" w:sz="8" w:space="0" w:color="auto"/>
              <w:right w:val="single" w:sz="8" w:space="0" w:color="auto"/>
            </w:tcBorders>
          </w:tcPr>
          <w:p w14:paraId="1937B5E2" w14:textId="23E0AFB8" w:rsidR="031B1E0A" w:rsidRPr="00FC0D74" w:rsidRDefault="031B1E0A" w:rsidP="031B1E0A">
            <w:pPr>
              <w:rPr>
                <w:lang w:val="id-ID"/>
              </w:rPr>
            </w:pPr>
            <w:r w:rsidRPr="00FC0D74">
              <w:rPr>
                <w:rFonts w:eastAsia="Times New Roman" w:cs="Times New Roman"/>
                <w:sz w:val="20"/>
                <w:szCs w:val="20"/>
                <w:lang w:val="id-ID"/>
              </w:rPr>
              <w:t>Many to Many</w:t>
            </w:r>
          </w:p>
        </w:tc>
        <w:tc>
          <w:tcPr>
            <w:tcW w:w="1920" w:type="dxa"/>
            <w:tcBorders>
              <w:top w:val="single" w:sz="8" w:space="0" w:color="auto"/>
              <w:left w:val="single" w:sz="8" w:space="0" w:color="auto"/>
              <w:bottom w:val="single" w:sz="8" w:space="0" w:color="auto"/>
              <w:right w:val="single" w:sz="8" w:space="0" w:color="auto"/>
            </w:tcBorders>
          </w:tcPr>
          <w:p w14:paraId="5C367356" w14:textId="792D50CF" w:rsidR="031B1E0A" w:rsidRPr="00FC0D74" w:rsidRDefault="031B1E0A" w:rsidP="005F7BBC">
            <w:pPr>
              <w:jc w:val="center"/>
              <w:rPr>
                <w:lang w:val="id-ID"/>
              </w:rPr>
            </w:pPr>
            <w:r w:rsidRPr="00FC0D74">
              <w:rPr>
                <w:rFonts w:eastAsia="Times New Roman" w:cs="Times New Roman"/>
                <w:sz w:val="20"/>
                <w:szCs w:val="20"/>
                <w:lang w:val="id-ID"/>
              </w:rPr>
              <w:t>0:0</w:t>
            </w:r>
          </w:p>
        </w:tc>
      </w:tr>
    </w:tbl>
    <w:p w14:paraId="1DC5EFF3" w14:textId="5C923908" w:rsidR="031B1E0A" w:rsidRPr="00FC0D74" w:rsidRDefault="031B1E0A" w:rsidP="031B1E0A">
      <w:pPr>
        <w:ind w:firstLine="851"/>
        <w:rPr>
          <w:rFonts w:eastAsia="Times New Roman" w:cs="Times New Roman"/>
          <w:szCs w:val="24"/>
          <w:lang w:val="id-ID"/>
        </w:rPr>
      </w:pPr>
      <w:r w:rsidRPr="00FC0D74">
        <w:rPr>
          <w:rFonts w:eastAsia="Times New Roman" w:cs="Times New Roman"/>
          <w:szCs w:val="24"/>
          <w:lang w:val="id-ID"/>
        </w:rPr>
        <w:t xml:space="preserve">Tabel </w:t>
      </w:r>
      <w:r w:rsidR="008B52BE">
        <w:rPr>
          <w:rFonts w:eastAsia="Times New Roman" w:cs="Times New Roman"/>
          <w:szCs w:val="24"/>
          <w:lang w:val="id-ID"/>
        </w:rPr>
        <w:t>1</w:t>
      </w:r>
      <w:r w:rsidRPr="00FC0D74">
        <w:rPr>
          <w:rFonts w:eastAsia="Times New Roman" w:cs="Times New Roman"/>
          <w:szCs w:val="24"/>
          <w:lang w:val="id-ID"/>
        </w:rPr>
        <w:t xml:space="preserve"> merupakan bentuk relasi ERD dari sistem </w:t>
      </w:r>
      <w:r w:rsidR="003D472E" w:rsidRPr="003D472E">
        <w:rPr>
          <w:rFonts w:eastAsia="Times New Roman" w:cs="Times New Roman"/>
          <w:i/>
          <w:iCs/>
          <w:szCs w:val="24"/>
          <w:lang w:val="id-ID"/>
        </w:rPr>
        <w:t>Reminder</w:t>
      </w:r>
      <w:r w:rsidRPr="00FC0D74">
        <w:rPr>
          <w:rFonts w:eastAsia="Times New Roman" w:cs="Times New Roman"/>
          <w:szCs w:val="24"/>
          <w:lang w:val="id-ID"/>
        </w:rPr>
        <w:t>. Di sini, dapat terlihat apakah sebuah entitas harus memiliki 1 atau tidak memiliki sama sekali ketika membentuk relasi dengan entitas lain.</w:t>
      </w:r>
    </w:p>
    <w:p w14:paraId="05DED02A" w14:textId="08C99674" w:rsidR="031B1E0A" w:rsidRPr="00FC0D74" w:rsidRDefault="031B1E0A" w:rsidP="031B1E0A">
      <w:pPr>
        <w:rPr>
          <w:rFonts w:eastAsia="Calibri"/>
          <w:szCs w:val="24"/>
          <w:lang w:val="id-ID"/>
        </w:rPr>
      </w:pPr>
    </w:p>
    <w:p w14:paraId="70CCFB66" w14:textId="77777777" w:rsidR="00474CE0" w:rsidRPr="00FC0D74" w:rsidRDefault="00474CE0" w:rsidP="00C940D2">
      <w:pPr>
        <w:tabs>
          <w:tab w:val="left" w:pos="851"/>
          <w:tab w:val="left" w:pos="1701"/>
        </w:tabs>
        <w:rPr>
          <w:lang w:val="id-ID"/>
        </w:rPr>
      </w:pPr>
    </w:p>
    <w:p w14:paraId="52596EF6" w14:textId="77777777" w:rsidR="00474CE0" w:rsidRPr="00FC0D74" w:rsidRDefault="00474CE0">
      <w:pPr>
        <w:spacing w:after="160" w:line="259" w:lineRule="auto"/>
        <w:jc w:val="left"/>
        <w:rPr>
          <w:rFonts w:eastAsiaTheme="majorEastAsia" w:cstheme="majorBidi"/>
          <w:b/>
          <w:sz w:val="28"/>
          <w:szCs w:val="28"/>
          <w:lang w:val="id-ID"/>
        </w:rPr>
      </w:pPr>
      <w:r w:rsidRPr="00FC0D74">
        <w:rPr>
          <w:sz w:val="28"/>
          <w:szCs w:val="28"/>
          <w:lang w:val="id-ID"/>
        </w:rPr>
        <w:br w:type="page"/>
      </w:r>
    </w:p>
    <w:p w14:paraId="7F878217" w14:textId="5A66DF52" w:rsidR="007855C0" w:rsidRPr="00FC0D74" w:rsidRDefault="00715C37" w:rsidP="00C940D2">
      <w:pPr>
        <w:pStyle w:val="Sub-bab33"/>
        <w:numPr>
          <w:ilvl w:val="0"/>
          <w:numId w:val="0"/>
        </w:numPr>
        <w:tabs>
          <w:tab w:val="left" w:pos="851"/>
          <w:tab w:val="left" w:pos="1701"/>
        </w:tabs>
        <w:spacing w:before="0"/>
        <w:jc w:val="center"/>
        <w:rPr>
          <w:color w:val="auto"/>
          <w:sz w:val="28"/>
          <w:szCs w:val="28"/>
        </w:rPr>
      </w:pPr>
      <w:r w:rsidRPr="00FC0D74">
        <w:rPr>
          <w:color w:val="auto"/>
          <w:sz w:val="28"/>
          <w:szCs w:val="28"/>
        </w:rPr>
        <w:lastRenderedPageBreak/>
        <w:t>Physical Data Model</w:t>
      </w:r>
    </w:p>
    <w:p w14:paraId="2FA39789" w14:textId="6A8DF96C" w:rsidR="66B7A85D" w:rsidRPr="00FC0D74" w:rsidRDefault="66B7A85D" w:rsidP="66B7A85D">
      <w:pPr>
        <w:tabs>
          <w:tab w:val="left" w:pos="851"/>
          <w:tab w:val="left" w:pos="1701"/>
        </w:tabs>
        <w:rPr>
          <w:rFonts w:eastAsia="Calibri"/>
          <w:szCs w:val="24"/>
          <w:lang w:val="id-ID"/>
        </w:rPr>
      </w:pPr>
    </w:p>
    <w:p w14:paraId="4A0A2F83" w14:textId="449610C7" w:rsidR="66B7A85D" w:rsidRPr="00FC0D74" w:rsidRDefault="66B7A85D" w:rsidP="66B7A85D">
      <w:pPr>
        <w:tabs>
          <w:tab w:val="left" w:pos="851"/>
          <w:tab w:val="left" w:pos="1701"/>
        </w:tabs>
        <w:ind w:firstLine="720"/>
        <w:rPr>
          <w:rFonts w:eastAsia="Calibri"/>
          <w:lang w:val="id-ID"/>
        </w:rPr>
      </w:pPr>
      <w:r w:rsidRPr="00FC0D74">
        <w:rPr>
          <w:lang w:val="id-ID"/>
        </w:rPr>
        <w:t xml:space="preserve">PDM merupakan gambaran fisik dari </w:t>
      </w:r>
      <w:r w:rsidR="002E2C9A" w:rsidRPr="002E2C9A">
        <w:rPr>
          <w:i/>
          <w:iCs/>
          <w:lang w:val="id-ID"/>
        </w:rPr>
        <w:t>database</w:t>
      </w:r>
      <w:r w:rsidRPr="00FC0D74">
        <w:rPr>
          <w:lang w:val="id-ID"/>
        </w:rPr>
        <w:t xml:space="preserve"> yang akan dibuat dengan mempertimbangkan DBMS yang akan digunakan. PDM dapat dihasilkan dari CDM yang telah dibuat. Dalam penerapannya PDM dapat disamakan dengan Skema Relasi yang fungsinya adalah memodelkan struktur fisik dan secara detail dari suatu </w:t>
      </w:r>
      <w:r w:rsidR="002E2C9A" w:rsidRPr="002E2C9A">
        <w:rPr>
          <w:i/>
          <w:iCs/>
          <w:lang w:val="id-ID"/>
        </w:rPr>
        <w:t>database</w:t>
      </w:r>
      <w:r w:rsidRPr="00FC0D74">
        <w:rPr>
          <w:lang w:val="id-ID"/>
        </w:rPr>
        <w:t>.</w:t>
      </w:r>
    </w:p>
    <w:p w14:paraId="3D6C28E5" w14:textId="4FFC24F2" w:rsidR="00AE019A" w:rsidRPr="00FC0D74" w:rsidRDefault="00AE019A" w:rsidP="00AE019A">
      <w:pPr>
        <w:rPr>
          <w:lang w:val="id-ID"/>
        </w:rPr>
      </w:pPr>
    </w:p>
    <w:tbl>
      <w:tblPr>
        <w:tblStyle w:val="TableGrid"/>
        <w:tblW w:w="0" w:type="auto"/>
        <w:tblLook w:val="04A0" w:firstRow="1" w:lastRow="0" w:firstColumn="1" w:lastColumn="0" w:noHBand="0" w:noVBand="1"/>
      </w:tblPr>
      <w:tblGrid>
        <w:gridCol w:w="7927"/>
      </w:tblGrid>
      <w:tr w:rsidR="00715C37" w:rsidRPr="00FC0D74" w14:paraId="4F64516C" w14:textId="77777777" w:rsidTr="4B29BF3C">
        <w:tc>
          <w:tcPr>
            <w:tcW w:w="7927" w:type="dxa"/>
          </w:tcPr>
          <w:p w14:paraId="0B081041" w14:textId="14ADA9BC" w:rsidR="00715C37" w:rsidRPr="00FC0D74" w:rsidRDefault="00715C37" w:rsidP="007865A9">
            <w:pPr>
              <w:keepNext/>
              <w:tabs>
                <w:tab w:val="left" w:pos="851"/>
                <w:tab w:val="left" w:pos="1701"/>
              </w:tabs>
              <w:rPr>
                <w:lang w:val="id-ID"/>
              </w:rPr>
            </w:pPr>
            <w:r w:rsidRPr="00FC0D74">
              <w:rPr>
                <w:noProof/>
                <w:lang w:val="id-ID" w:eastAsia="id-ID"/>
              </w:rPr>
              <w:drawing>
                <wp:inline distT="0" distB="0" distL="0" distR="0" wp14:anchorId="42B519EB" wp14:editId="52297E42">
                  <wp:extent cx="4885512" cy="2923286"/>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9">
                            <a:extLst>
                              <a:ext uri="{28A0092B-C50C-407E-A947-70E740481C1C}">
                                <a14:useLocalDpi xmlns:a14="http://schemas.microsoft.com/office/drawing/2010/main" val="0"/>
                              </a:ext>
                            </a:extLst>
                          </a:blip>
                          <a:stretch>
                            <a:fillRect/>
                          </a:stretch>
                        </pic:blipFill>
                        <pic:spPr>
                          <a:xfrm>
                            <a:off x="0" y="0"/>
                            <a:ext cx="4885512" cy="2923286"/>
                          </a:xfrm>
                          <a:prstGeom prst="rect">
                            <a:avLst/>
                          </a:prstGeom>
                        </pic:spPr>
                      </pic:pic>
                    </a:graphicData>
                  </a:graphic>
                </wp:inline>
              </w:drawing>
            </w:r>
          </w:p>
        </w:tc>
      </w:tr>
    </w:tbl>
    <w:p w14:paraId="50E1A958" w14:textId="56C02F14" w:rsidR="007865A9" w:rsidRPr="00B409C3" w:rsidRDefault="007865A9" w:rsidP="00B409C3">
      <w:pPr>
        <w:pStyle w:val="Caption"/>
        <w:spacing w:after="240"/>
        <w:jc w:val="center"/>
      </w:pPr>
      <w:r>
        <w:t xml:space="preserve">Gambar </w:t>
      </w:r>
      <w:r>
        <w:fldChar w:fldCharType="begin"/>
      </w:r>
      <w:r>
        <w:instrText xml:space="preserve"> SEQ Gambar \* ARABIC </w:instrText>
      </w:r>
      <w:r>
        <w:fldChar w:fldCharType="separate"/>
      </w:r>
      <w:r w:rsidR="0010478C">
        <w:rPr>
          <w:noProof/>
        </w:rPr>
        <w:t>2</w:t>
      </w:r>
      <w:r>
        <w:fldChar w:fldCharType="end"/>
      </w:r>
      <w:r>
        <w:rPr>
          <w:lang w:val="id-ID"/>
        </w:rPr>
        <w:t>.</w:t>
      </w:r>
      <w:r w:rsidRPr="007865A9">
        <w:rPr>
          <w:b w:val="0"/>
          <w:bCs w:val="0"/>
          <w:lang w:val="id-ID"/>
        </w:rPr>
        <w:t xml:space="preserve"> </w:t>
      </w:r>
      <w:r w:rsidRPr="00FC0D74">
        <w:rPr>
          <w:b w:val="0"/>
          <w:bCs w:val="0"/>
          <w:lang w:val="id-ID"/>
        </w:rPr>
        <w:t xml:space="preserve">Diagram PDM Sistem Informasi </w:t>
      </w:r>
      <w:r w:rsidR="003D472E" w:rsidRPr="003D472E">
        <w:rPr>
          <w:b w:val="0"/>
          <w:bCs w:val="0"/>
          <w:i/>
          <w:iCs/>
          <w:lang w:val="id-ID"/>
        </w:rPr>
        <w:t>Reminder</w:t>
      </w:r>
    </w:p>
    <w:p w14:paraId="70A4F549" w14:textId="41FE72E5" w:rsidR="00F4691F" w:rsidRPr="00FC0D74" w:rsidRDefault="7EC07FF8" w:rsidP="00C940D2">
      <w:pPr>
        <w:tabs>
          <w:tab w:val="left" w:pos="851"/>
          <w:tab w:val="left" w:pos="1701"/>
        </w:tabs>
        <w:spacing w:after="160"/>
        <w:ind w:firstLine="720"/>
        <w:rPr>
          <w:lang w:val="id-ID"/>
        </w:rPr>
      </w:pPr>
      <w:r w:rsidRPr="00FC0D74">
        <w:rPr>
          <w:lang w:val="id-ID"/>
        </w:rPr>
        <w:t>Gambar 2</w:t>
      </w:r>
      <w:r w:rsidR="007F7180" w:rsidRPr="00FC0D74">
        <w:rPr>
          <w:lang w:val="id-ID"/>
        </w:rPr>
        <w:t xml:space="preserve"> merupakan </w:t>
      </w:r>
      <w:r w:rsidR="0014628E" w:rsidRPr="00FC0D74">
        <w:rPr>
          <w:lang w:val="id-ID"/>
        </w:rPr>
        <w:t xml:space="preserve">gambaran </w:t>
      </w:r>
      <w:r w:rsidR="007F7180" w:rsidRPr="00FC0D74">
        <w:rPr>
          <w:lang w:val="id-ID"/>
        </w:rPr>
        <w:t xml:space="preserve">PDM dari </w:t>
      </w:r>
      <w:r w:rsidR="002E2C9A" w:rsidRPr="002E2C9A">
        <w:rPr>
          <w:i/>
          <w:iCs/>
          <w:lang w:val="id-ID"/>
        </w:rPr>
        <w:t>database</w:t>
      </w:r>
      <w:r w:rsidR="007F7180" w:rsidRPr="00FC0D74">
        <w:rPr>
          <w:lang w:val="id-ID"/>
        </w:rPr>
        <w:t xml:space="preserve"> </w:t>
      </w:r>
      <w:r w:rsidR="0014628E" w:rsidRPr="00FC0D74">
        <w:rPr>
          <w:lang w:val="id-ID"/>
        </w:rPr>
        <w:t>S</w:t>
      </w:r>
      <w:r w:rsidR="007F7180" w:rsidRPr="00FC0D74">
        <w:rPr>
          <w:lang w:val="id-ID"/>
        </w:rPr>
        <w:t xml:space="preserve">istem </w:t>
      </w:r>
      <w:r w:rsidR="0014628E" w:rsidRPr="00FC0D74">
        <w:rPr>
          <w:lang w:val="id-ID"/>
        </w:rPr>
        <w:t xml:space="preserve">Informasi </w:t>
      </w:r>
      <w:r w:rsidR="003D472E" w:rsidRPr="003D472E">
        <w:rPr>
          <w:i/>
          <w:iCs/>
          <w:lang w:val="id-ID"/>
        </w:rPr>
        <w:t>Reminder</w:t>
      </w:r>
      <w:r w:rsidR="007F7180" w:rsidRPr="00FC0D74">
        <w:rPr>
          <w:lang w:val="id-ID"/>
        </w:rPr>
        <w:t xml:space="preserve"> yang terdiri dari </w:t>
      </w:r>
      <w:r w:rsidR="007F7180" w:rsidRPr="00EA6560">
        <w:rPr>
          <w:lang w:val="id-ID"/>
        </w:rPr>
        <w:t>3</w:t>
      </w:r>
      <w:r w:rsidR="00EA6560" w:rsidRPr="00EA6560">
        <w:rPr>
          <w:lang w:val="id-ID"/>
        </w:rPr>
        <w:t>1</w:t>
      </w:r>
      <w:r w:rsidR="007F7180" w:rsidRPr="00EA6560">
        <w:rPr>
          <w:lang w:val="id-ID"/>
        </w:rPr>
        <w:t xml:space="preserve"> </w:t>
      </w:r>
      <w:r w:rsidR="006D34DA" w:rsidRPr="00EA6560">
        <w:rPr>
          <w:lang w:val="id-ID"/>
        </w:rPr>
        <w:t>tabel</w:t>
      </w:r>
      <w:r w:rsidR="007F7180" w:rsidRPr="00EA6560">
        <w:rPr>
          <w:lang w:val="id-ID"/>
        </w:rPr>
        <w:t>.</w:t>
      </w:r>
      <w:r w:rsidR="607EB2A7" w:rsidRPr="00FC0D74">
        <w:rPr>
          <w:lang w:val="id-ID"/>
        </w:rPr>
        <w:t xml:space="preserve"> </w:t>
      </w:r>
      <w:r w:rsidRPr="00FC0D74">
        <w:rPr>
          <w:lang w:val="id-ID"/>
        </w:rPr>
        <w:t>Masing-masing tabe</w:t>
      </w:r>
      <w:r w:rsidR="006D34DA" w:rsidRPr="00FC0D74">
        <w:rPr>
          <w:lang w:val="id-ID"/>
        </w:rPr>
        <w:t>l</w:t>
      </w:r>
      <w:r w:rsidRPr="00FC0D74">
        <w:rPr>
          <w:lang w:val="id-ID"/>
        </w:rPr>
        <w:t xml:space="preserve"> memiliki relasi yang menghubungkan </w:t>
      </w:r>
      <w:r w:rsidR="006D34DA" w:rsidRPr="00FC0D74">
        <w:rPr>
          <w:lang w:val="id-ID"/>
        </w:rPr>
        <w:t xml:space="preserve">tabel </w:t>
      </w:r>
      <w:r w:rsidRPr="00FC0D74">
        <w:rPr>
          <w:lang w:val="id-ID"/>
        </w:rPr>
        <w:t xml:space="preserve">satu ke </w:t>
      </w:r>
      <w:r w:rsidR="00E44005" w:rsidRPr="00FC0D74">
        <w:rPr>
          <w:lang w:val="id-ID"/>
        </w:rPr>
        <w:t>tabel</w:t>
      </w:r>
      <w:r w:rsidRPr="00FC0D74">
        <w:rPr>
          <w:lang w:val="id-ID"/>
        </w:rPr>
        <w:t xml:space="preserve"> lainnya. </w:t>
      </w:r>
      <w:r w:rsidR="64F85B97" w:rsidRPr="00FC0D74">
        <w:rPr>
          <w:lang w:val="id-ID"/>
        </w:rPr>
        <w:t xml:space="preserve">Satu buah </w:t>
      </w:r>
      <w:r w:rsidR="006D34DA" w:rsidRPr="00FC0D74">
        <w:rPr>
          <w:lang w:val="id-ID"/>
        </w:rPr>
        <w:t xml:space="preserve">tabel </w:t>
      </w:r>
      <w:r w:rsidR="64F85B97" w:rsidRPr="00FC0D74">
        <w:rPr>
          <w:lang w:val="id-ID"/>
        </w:rPr>
        <w:t>biasanya dapat memiliki leb</w:t>
      </w:r>
      <w:r w:rsidR="006D34DA" w:rsidRPr="00FC0D74">
        <w:rPr>
          <w:lang w:val="id-ID"/>
        </w:rPr>
        <w:t>i</w:t>
      </w:r>
      <w:r w:rsidR="64F85B97" w:rsidRPr="00FC0D74">
        <w:rPr>
          <w:lang w:val="id-ID"/>
        </w:rPr>
        <w:t xml:space="preserve">h dari 1 </w:t>
      </w:r>
      <w:r w:rsidR="64F85B97" w:rsidRPr="00FC0D74">
        <w:rPr>
          <w:i/>
          <w:iCs/>
          <w:lang w:val="id-ID"/>
        </w:rPr>
        <w:t>foreign</w:t>
      </w:r>
      <w:r w:rsidR="64F85B97" w:rsidRPr="00FC0D74">
        <w:rPr>
          <w:lang w:val="id-ID"/>
        </w:rPr>
        <w:t xml:space="preserve"> </w:t>
      </w:r>
      <w:r w:rsidR="64F85B97" w:rsidRPr="00FC0D74">
        <w:rPr>
          <w:i/>
          <w:iCs/>
          <w:lang w:val="id-ID"/>
        </w:rPr>
        <w:t>key</w:t>
      </w:r>
      <w:r w:rsidR="64F85B97" w:rsidRPr="00FC0D74">
        <w:rPr>
          <w:lang w:val="id-ID"/>
        </w:rPr>
        <w:t xml:space="preserve"> atau relasi. </w:t>
      </w:r>
      <w:r w:rsidR="007F7180" w:rsidRPr="00FC0D74">
        <w:rPr>
          <w:lang w:val="id-ID"/>
        </w:rPr>
        <w:br w:type="page"/>
      </w:r>
    </w:p>
    <w:p w14:paraId="58B212B1" w14:textId="3F4ED7D5" w:rsidR="00AF3769" w:rsidRPr="00FC0D74" w:rsidRDefault="00487E0A" w:rsidP="00E309CD">
      <w:pPr>
        <w:pStyle w:val="Sub-bab33"/>
        <w:numPr>
          <w:ilvl w:val="0"/>
          <w:numId w:val="0"/>
        </w:numPr>
        <w:tabs>
          <w:tab w:val="left" w:pos="851"/>
          <w:tab w:val="left" w:pos="1701"/>
        </w:tabs>
        <w:spacing w:before="0"/>
        <w:jc w:val="center"/>
        <w:rPr>
          <w:color w:val="auto"/>
          <w:sz w:val="28"/>
          <w:szCs w:val="28"/>
        </w:rPr>
      </w:pPr>
      <w:r w:rsidRPr="00FC0D74">
        <w:rPr>
          <w:color w:val="auto"/>
          <w:sz w:val="28"/>
          <w:szCs w:val="28"/>
        </w:rPr>
        <w:lastRenderedPageBreak/>
        <w:t>Kegunaan</w:t>
      </w:r>
      <w:r w:rsidR="00AF3769" w:rsidRPr="00FC0D74">
        <w:rPr>
          <w:color w:val="auto"/>
          <w:sz w:val="28"/>
          <w:szCs w:val="28"/>
        </w:rPr>
        <w:t xml:space="preserve"> Tiap Tabel</w:t>
      </w:r>
    </w:p>
    <w:p w14:paraId="435510CD" w14:textId="4283E93E" w:rsidR="007C20DF" w:rsidRPr="00FC0D74" w:rsidRDefault="007C20DF">
      <w:pPr>
        <w:spacing w:after="160" w:line="259" w:lineRule="auto"/>
        <w:jc w:val="left"/>
        <w:rPr>
          <w:rFonts w:eastAsiaTheme="majorEastAsia" w:cstheme="majorBidi"/>
          <w:b/>
          <w:sz w:val="28"/>
          <w:szCs w:val="28"/>
          <w:lang w:val="id-ID"/>
        </w:rPr>
      </w:pPr>
    </w:p>
    <w:p w14:paraId="40A1E27F" w14:textId="394FC527" w:rsidR="00661EAF" w:rsidRDefault="002E2C9A" w:rsidP="00BE6A0E">
      <w:pPr>
        <w:tabs>
          <w:tab w:val="left" w:pos="851"/>
          <w:tab w:val="left" w:pos="1701"/>
        </w:tabs>
        <w:ind w:firstLine="851"/>
        <w:rPr>
          <w:lang w:val="id-ID"/>
        </w:rPr>
      </w:pPr>
      <w:r w:rsidRPr="002E2C9A">
        <w:rPr>
          <w:i/>
          <w:iCs/>
          <w:lang w:val="id-ID"/>
        </w:rPr>
        <w:t>Database</w:t>
      </w:r>
      <w:r w:rsidR="00926CB5" w:rsidRPr="00FC0D74">
        <w:rPr>
          <w:lang w:val="id-ID"/>
        </w:rPr>
        <w:t xml:space="preserve"> Sistem Informasi </w:t>
      </w:r>
      <w:r w:rsidR="003D472E" w:rsidRPr="003D472E">
        <w:rPr>
          <w:i/>
          <w:iCs/>
          <w:lang w:val="id-ID"/>
        </w:rPr>
        <w:t>Reminder</w:t>
      </w:r>
      <w:r w:rsidR="00926CB5" w:rsidRPr="00FC0D74">
        <w:rPr>
          <w:lang w:val="id-ID"/>
        </w:rPr>
        <w:t xml:space="preserve"> terdiri atas 31 tabel yang membentuk sistem </w:t>
      </w:r>
      <w:r w:rsidR="003D472E" w:rsidRPr="003D472E">
        <w:rPr>
          <w:i/>
          <w:iCs/>
          <w:lang w:val="id-ID"/>
        </w:rPr>
        <w:t>Reminder</w:t>
      </w:r>
      <w:r w:rsidR="00926CB5" w:rsidRPr="00FC0D74">
        <w:rPr>
          <w:lang w:val="id-ID"/>
        </w:rPr>
        <w:t xml:space="preserve"> tersebut. Adapun penjelasan mengenai masing-masing tabel pada </w:t>
      </w:r>
      <w:r w:rsidRPr="002E2C9A">
        <w:rPr>
          <w:i/>
          <w:iCs/>
          <w:lang w:val="id-ID"/>
        </w:rPr>
        <w:t>database</w:t>
      </w:r>
      <w:r w:rsidR="00926CB5" w:rsidRPr="00FC0D74">
        <w:rPr>
          <w:lang w:val="id-ID"/>
        </w:rPr>
        <w:t xml:space="preserve"> di dalamnya akan dijelaskan pada tabel berikut.</w:t>
      </w:r>
    </w:p>
    <w:p w14:paraId="444B48ED" w14:textId="77777777" w:rsidR="00BE6A0E" w:rsidRPr="00BE6A0E" w:rsidRDefault="00BE6A0E" w:rsidP="00BE6A0E">
      <w:pPr>
        <w:tabs>
          <w:tab w:val="left" w:pos="851"/>
          <w:tab w:val="left" w:pos="1701"/>
        </w:tabs>
        <w:ind w:firstLine="851"/>
        <w:rPr>
          <w:lang w:val="id-ID"/>
        </w:rPr>
      </w:pPr>
    </w:p>
    <w:p w14:paraId="1270A2AA" w14:textId="03B86F6A" w:rsidR="00E0265C" w:rsidRDefault="00E0265C" w:rsidP="00E0265C">
      <w:pPr>
        <w:pStyle w:val="Caption"/>
      </w:pPr>
      <w:r>
        <w:t xml:space="preserve">Tabel  </w:t>
      </w:r>
      <w:r>
        <w:fldChar w:fldCharType="begin"/>
      </w:r>
      <w:r>
        <w:instrText xml:space="preserve"> SEQ Tabel_ \* ARABIC </w:instrText>
      </w:r>
      <w:r>
        <w:fldChar w:fldCharType="separate"/>
      </w:r>
      <w:r w:rsidR="0010478C">
        <w:rPr>
          <w:noProof/>
        </w:rPr>
        <w:t>2</w:t>
      </w:r>
      <w:r>
        <w:fldChar w:fldCharType="end"/>
      </w:r>
      <w:r>
        <w:rPr>
          <w:lang w:val="id-ID"/>
        </w:rPr>
        <w:t xml:space="preserve">. </w:t>
      </w:r>
      <w:r w:rsidRPr="000062D6">
        <w:rPr>
          <w:b w:val="0"/>
          <w:bCs w:val="0"/>
          <w:lang w:val="id-ID"/>
        </w:rPr>
        <w:t>Tabel Kegunaan Tiap Tabel</w:t>
      </w:r>
    </w:p>
    <w:tbl>
      <w:tblPr>
        <w:tblStyle w:val="TableGrid"/>
        <w:tblW w:w="0" w:type="auto"/>
        <w:tblLook w:val="04A0" w:firstRow="1" w:lastRow="0" w:firstColumn="1" w:lastColumn="0" w:noHBand="0" w:noVBand="1"/>
      </w:tblPr>
      <w:tblGrid>
        <w:gridCol w:w="599"/>
        <w:gridCol w:w="2737"/>
        <w:gridCol w:w="4591"/>
      </w:tblGrid>
      <w:tr w:rsidR="000C1557" w:rsidRPr="00FC0D74" w14:paraId="0F6A7FFF" w14:textId="77777777" w:rsidTr="005F7BBC">
        <w:tc>
          <w:tcPr>
            <w:tcW w:w="599" w:type="dxa"/>
            <w:vAlign w:val="center"/>
          </w:tcPr>
          <w:p w14:paraId="6380A95F" w14:textId="07C80080" w:rsidR="000C1557" w:rsidRPr="000038C8" w:rsidRDefault="007C590E" w:rsidP="005F7BBC">
            <w:pPr>
              <w:spacing w:line="276" w:lineRule="auto"/>
              <w:jc w:val="center"/>
              <w:rPr>
                <w:rFonts w:eastAsiaTheme="majorEastAsia" w:cstheme="majorBidi"/>
                <w:b/>
                <w:sz w:val="26"/>
                <w:szCs w:val="26"/>
                <w:lang w:val="id-ID"/>
              </w:rPr>
            </w:pPr>
            <w:r w:rsidRPr="000038C8">
              <w:rPr>
                <w:rFonts w:eastAsiaTheme="majorEastAsia" w:cstheme="majorBidi"/>
                <w:b/>
                <w:sz w:val="26"/>
                <w:szCs w:val="26"/>
                <w:lang w:val="id-ID"/>
              </w:rPr>
              <w:t>No.</w:t>
            </w:r>
          </w:p>
        </w:tc>
        <w:tc>
          <w:tcPr>
            <w:tcW w:w="2737" w:type="dxa"/>
            <w:vAlign w:val="center"/>
          </w:tcPr>
          <w:p w14:paraId="59EE9C9E" w14:textId="1D16ECF9" w:rsidR="000C1557" w:rsidRPr="00FC0D74" w:rsidRDefault="007C590E" w:rsidP="005F7BBC">
            <w:pPr>
              <w:spacing w:line="276" w:lineRule="auto"/>
              <w:jc w:val="center"/>
              <w:rPr>
                <w:rFonts w:eastAsiaTheme="majorEastAsia" w:cstheme="majorBidi"/>
                <w:b/>
                <w:sz w:val="26"/>
                <w:szCs w:val="26"/>
                <w:lang w:val="id-ID"/>
              </w:rPr>
            </w:pPr>
            <w:r w:rsidRPr="00FC0D74">
              <w:rPr>
                <w:rFonts w:eastAsiaTheme="majorEastAsia" w:cstheme="majorBidi"/>
                <w:b/>
                <w:sz w:val="26"/>
                <w:szCs w:val="26"/>
                <w:lang w:val="id-ID"/>
              </w:rPr>
              <w:t>Nama Tabel</w:t>
            </w:r>
          </w:p>
        </w:tc>
        <w:tc>
          <w:tcPr>
            <w:tcW w:w="4591" w:type="dxa"/>
            <w:vAlign w:val="center"/>
          </w:tcPr>
          <w:p w14:paraId="31FB43F3" w14:textId="5BFBBA24" w:rsidR="000C1557" w:rsidRPr="00FC0D74" w:rsidRDefault="007C590E" w:rsidP="005F7BBC">
            <w:pPr>
              <w:spacing w:line="276" w:lineRule="auto"/>
              <w:jc w:val="center"/>
              <w:rPr>
                <w:rFonts w:eastAsiaTheme="majorEastAsia" w:cstheme="majorBidi"/>
                <w:b/>
                <w:sz w:val="26"/>
                <w:szCs w:val="26"/>
                <w:lang w:val="id-ID"/>
              </w:rPr>
            </w:pPr>
            <w:r w:rsidRPr="00FC0D74">
              <w:rPr>
                <w:rFonts w:eastAsiaTheme="majorEastAsia" w:cstheme="majorBidi"/>
                <w:b/>
                <w:sz w:val="26"/>
                <w:szCs w:val="26"/>
                <w:lang w:val="id-ID"/>
              </w:rPr>
              <w:t>Kegunaan</w:t>
            </w:r>
          </w:p>
        </w:tc>
      </w:tr>
      <w:tr w:rsidR="000C1557" w:rsidRPr="00FC0D74" w14:paraId="7E15789C" w14:textId="77777777" w:rsidTr="00755DC9">
        <w:tc>
          <w:tcPr>
            <w:tcW w:w="599" w:type="dxa"/>
          </w:tcPr>
          <w:p w14:paraId="03BD0E64" w14:textId="43159C5B" w:rsidR="000C1557" w:rsidRPr="000038C8" w:rsidRDefault="00294166" w:rsidP="00CA0FEF">
            <w:pPr>
              <w:spacing w:line="259" w:lineRule="auto"/>
              <w:jc w:val="center"/>
              <w:rPr>
                <w:rFonts w:eastAsiaTheme="majorEastAsia" w:cstheme="majorBidi"/>
                <w:bCs/>
                <w:szCs w:val="24"/>
                <w:lang w:val="id-ID"/>
              </w:rPr>
            </w:pPr>
            <w:r w:rsidRPr="000038C8">
              <w:rPr>
                <w:rFonts w:eastAsiaTheme="majorEastAsia" w:cstheme="majorBidi"/>
                <w:bCs/>
                <w:szCs w:val="24"/>
                <w:lang w:val="id-ID"/>
              </w:rPr>
              <w:t>1.</w:t>
            </w:r>
          </w:p>
        </w:tc>
        <w:tc>
          <w:tcPr>
            <w:tcW w:w="2737" w:type="dxa"/>
          </w:tcPr>
          <w:p w14:paraId="06DDC103" w14:textId="6FBF4D02" w:rsidR="000C1557" w:rsidRPr="00FC0D74" w:rsidRDefault="00E7435B" w:rsidP="00CA0FEF">
            <w:pPr>
              <w:spacing w:line="259" w:lineRule="auto"/>
              <w:jc w:val="left"/>
              <w:rPr>
                <w:rFonts w:eastAsiaTheme="majorEastAsia" w:cstheme="majorBidi"/>
                <w:b/>
                <w:sz w:val="28"/>
                <w:szCs w:val="28"/>
                <w:lang w:val="id-ID"/>
              </w:rPr>
            </w:pPr>
            <w:r w:rsidRPr="00FC0D74">
              <w:rPr>
                <w:rStyle w:val="codeChar"/>
              </w:rPr>
              <w:t>business_type</w:t>
            </w:r>
          </w:p>
        </w:tc>
        <w:tc>
          <w:tcPr>
            <w:tcW w:w="4591" w:type="dxa"/>
          </w:tcPr>
          <w:p w14:paraId="044249CA" w14:textId="739131F1" w:rsidR="000C1557" w:rsidRPr="00FC0D74" w:rsidRDefault="00D140AF" w:rsidP="005F7BBC">
            <w:pPr>
              <w:rPr>
                <w:rFonts w:eastAsiaTheme="majorEastAsia" w:cs="Times New Roman"/>
                <w:bCs/>
                <w:szCs w:val="24"/>
                <w:lang w:val="id-ID"/>
              </w:rPr>
            </w:pPr>
            <w:r w:rsidRPr="00FC0D74">
              <w:rPr>
                <w:rFonts w:eastAsiaTheme="majorEastAsia" w:cstheme="majorBidi"/>
                <w:bCs/>
                <w:szCs w:val="24"/>
                <w:lang w:val="id-ID"/>
              </w:rPr>
              <w:t xml:space="preserve">Tabel </w:t>
            </w:r>
            <w:r w:rsidRPr="00FC0D74">
              <w:rPr>
                <w:rStyle w:val="codeChar"/>
              </w:rPr>
              <w:t xml:space="preserve">business_type </w:t>
            </w:r>
            <w:r w:rsidRPr="00FC0D74">
              <w:rPr>
                <w:rStyle w:val="codeChar"/>
                <w:rFonts w:ascii="Times New Roman" w:hAnsi="Times New Roman" w:cs="Times New Roman"/>
                <w:sz w:val="24"/>
                <w:szCs w:val="24"/>
              </w:rPr>
              <w:t xml:space="preserve">digunakan untuk </w:t>
            </w:r>
            <w:r w:rsidR="00190E23" w:rsidRPr="00FC0D74">
              <w:rPr>
                <w:rStyle w:val="codeChar"/>
                <w:rFonts w:ascii="Times New Roman" w:hAnsi="Times New Roman" w:cs="Times New Roman"/>
                <w:sz w:val="24"/>
                <w:szCs w:val="24"/>
              </w:rPr>
              <w:t>men</w:t>
            </w:r>
            <w:r w:rsidR="00337F42" w:rsidRPr="00FC0D74">
              <w:rPr>
                <w:rStyle w:val="codeChar"/>
                <w:rFonts w:ascii="Times New Roman" w:hAnsi="Times New Roman" w:cs="Times New Roman"/>
                <w:sz w:val="24"/>
                <w:szCs w:val="24"/>
              </w:rPr>
              <w:t>ampung</w:t>
            </w:r>
            <w:r w:rsidR="00190E23" w:rsidRPr="00FC0D74">
              <w:rPr>
                <w:rStyle w:val="codeChar"/>
                <w:rFonts w:ascii="Times New Roman" w:hAnsi="Times New Roman" w:cs="Times New Roman"/>
                <w:sz w:val="24"/>
                <w:szCs w:val="24"/>
              </w:rPr>
              <w:t xml:space="preserve"> data</w:t>
            </w:r>
            <w:r w:rsidR="00337F42" w:rsidRPr="00FC0D74">
              <w:rPr>
                <w:rStyle w:val="codeChar"/>
                <w:rFonts w:ascii="Times New Roman" w:hAnsi="Times New Roman" w:cs="Times New Roman"/>
                <w:sz w:val="24"/>
                <w:szCs w:val="24"/>
              </w:rPr>
              <w:t xml:space="preserve"> </w:t>
            </w:r>
            <w:r w:rsidR="00C17B78" w:rsidRPr="00FC0D74">
              <w:rPr>
                <w:rStyle w:val="codeChar"/>
                <w:rFonts w:ascii="Times New Roman" w:hAnsi="Times New Roman" w:cs="Times New Roman"/>
                <w:sz w:val="24"/>
                <w:szCs w:val="24"/>
              </w:rPr>
              <w:t xml:space="preserve">tipe-tipe bisnis </w:t>
            </w:r>
            <w:r w:rsidR="008449F5" w:rsidRPr="00FC0D74">
              <w:rPr>
                <w:rStyle w:val="codeChar"/>
                <w:rFonts w:ascii="Times New Roman" w:hAnsi="Times New Roman" w:cs="Times New Roman"/>
                <w:sz w:val="24"/>
                <w:szCs w:val="24"/>
              </w:rPr>
              <w:t>yang tersedia.</w:t>
            </w:r>
          </w:p>
        </w:tc>
      </w:tr>
      <w:tr w:rsidR="000C1557" w:rsidRPr="00FC0D74" w14:paraId="2F08AF7B" w14:textId="77777777" w:rsidTr="00755DC9">
        <w:tc>
          <w:tcPr>
            <w:tcW w:w="599" w:type="dxa"/>
          </w:tcPr>
          <w:p w14:paraId="18C0FBA6" w14:textId="2AE56D03" w:rsidR="000C1557" w:rsidRPr="000038C8" w:rsidRDefault="00294166" w:rsidP="00CA0FEF">
            <w:pPr>
              <w:spacing w:line="259" w:lineRule="auto"/>
              <w:jc w:val="center"/>
              <w:rPr>
                <w:rFonts w:eastAsiaTheme="majorEastAsia" w:cstheme="majorBidi"/>
                <w:bCs/>
                <w:szCs w:val="24"/>
                <w:lang w:val="id-ID"/>
              </w:rPr>
            </w:pPr>
            <w:r w:rsidRPr="000038C8">
              <w:rPr>
                <w:rFonts w:eastAsiaTheme="majorEastAsia" w:cstheme="majorBidi"/>
                <w:bCs/>
                <w:szCs w:val="24"/>
                <w:lang w:val="id-ID"/>
              </w:rPr>
              <w:t>2</w:t>
            </w:r>
            <w:r w:rsidR="00285737" w:rsidRPr="000038C8">
              <w:rPr>
                <w:rFonts w:eastAsiaTheme="majorEastAsia" w:cstheme="majorBidi"/>
                <w:bCs/>
                <w:szCs w:val="24"/>
                <w:lang w:val="id-ID"/>
              </w:rPr>
              <w:t>.</w:t>
            </w:r>
          </w:p>
        </w:tc>
        <w:tc>
          <w:tcPr>
            <w:tcW w:w="2737" w:type="dxa"/>
          </w:tcPr>
          <w:p w14:paraId="3E82D643" w14:textId="110BA183" w:rsidR="000C1557" w:rsidRPr="00FC0D74" w:rsidRDefault="00E7435B" w:rsidP="00CA0FEF">
            <w:pPr>
              <w:spacing w:line="259" w:lineRule="auto"/>
              <w:jc w:val="left"/>
              <w:rPr>
                <w:rFonts w:eastAsiaTheme="majorEastAsia" w:cstheme="majorBidi"/>
                <w:b/>
                <w:sz w:val="28"/>
                <w:szCs w:val="28"/>
                <w:lang w:val="id-ID"/>
              </w:rPr>
            </w:pPr>
            <w:r w:rsidRPr="00FC0D74">
              <w:rPr>
                <w:rStyle w:val="codeChar"/>
              </w:rPr>
              <w:t>channel</w:t>
            </w:r>
          </w:p>
        </w:tc>
        <w:tc>
          <w:tcPr>
            <w:tcW w:w="4591" w:type="dxa"/>
          </w:tcPr>
          <w:p w14:paraId="3C62A2B4" w14:textId="52E3BC94" w:rsidR="000C1557" w:rsidRPr="00FC0D74" w:rsidRDefault="009469E0"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codeChar"/>
              </w:rPr>
              <w:t>channel</w:t>
            </w:r>
            <w:r w:rsidRPr="00FC0D74">
              <w:rPr>
                <w:rStyle w:val="codeChar"/>
                <w:rFonts w:ascii="Times New Roman" w:hAnsi="Times New Roman" w:cs="Times New Roman"/>
                <w:sz w:val="24"/>
                <w:szCs w:val="24"/>
              </w:rPr>
              <w:t xml:space="preserve"> digunakan untuk</w:t>
            </w:r>
            <w:r w:rsidR="006A1623" w:rsidRPr="00FC0D74">
              <w:rPr>
                <w:rStyle w:val="codeChar"/>
                <w:rFonts w:ascii="Times New Roman" w:hAnsi="Times New Roman" w:cs="Times New Roman"/>
                <w:sz w:val="24"/>
                <w:szCs w:val="24"/>
              </w:rPr>
              <w:t xml:space="preserve"> menampung data nama-nama</w:t>
            </w:r>
            <w:r w:rsidR="00D607BC" w:rsidRPr="00FC0D74">
              <w:rPr>
                <w:rStyle w:val="codeChar"/>
                <w:rFonts w:ascii="Times New Roman" w:hAnsi="Times New Roman" w:cs="Times New Roman"/>
                <w:sz w:val="24"/>
                <w:szCs w:val="24"/>
              </w:rPr>
              <w:t xml:space="preserve"> </w:t>
            </w:r>
            <w:r w:rsidR="00D607BC" w:rsidRPr="00FC0D74">
              <w:rPr>
                <w:rStyle w:val="codeChar"/>
                <w:rFonts w:ascii="Times New Roman" w:hAnsi="Times New Roman" w:cs="Times New Roman"/>
                <w:i/>
                <w:iCs/>
                <w:sz w:val="24"/>
                <w:szCs w:val="24"/>
              </w:rPr>
              <w:t>channel</w:t>
            </w:r>
            <w:r w:rsidR="006A1623" w:rsidRPr="00FC0D74">
              <w:rPr>
                <w:rStyle w:val="codeChar"/>
                <w:rFonts w:ascii="Times New Roman" w:hAnsi="Times New Roman" w:cs="Times New Roman"/>
                <w:sz w:val="24"/>
                <w:szCs w:val="24"/>
              </w:rPr>
              <w:t xml:space="preserve"> yang tersedia.</w:t>
            </w:r>
          </w:p>
        </w:tc>
      </w:tr>
      <w:tr w:rsidR="009469E0" w:rsidRPr="00FC0D74" w14:paraId="17D895E2" w14:textId="77777777" w:rsidTr="00755DC9">
        <w:tc>
          <w:tcPr>
            <w:tcW w:w="599" w:type="dxa"/>
          </w:tcPr>
          <w:p w14:paraId="7B40BE39" w14:textId="28DA7D51" w:rsidR="009469E0" w:rsidRPr="000038C8" w:rsidRDefault="009469E0" w:rsidP="009469E0">
            <w:pPr>
              <w:spacing w:line="259" w:lineRule="auto"/>
              <w:jc w:val="center"/>
              <w:rPr>
                <w:rFonts w:eastAsiaTheme="majorEastAsia" w:cstheme="majorBidi"/>
                <w:bCs/>
                <w:szCs w:val="24"/>
                <w:lang w:val="id-ID"/>
              </w:rPr>
            </w:pPr>
            <w:r w:rsidRPr="000038C8">
              <w:rPr>
                <w:rFonts w:eastAsiaTheme="majorEastAsia" w:cstheme="majorBidi"/>
                <w:bCs/>
                <w:szCs w:val="24"/>
                <w:lang w:val="id-ID"/>
              </w:rPr>
              <w:t>3.</w:t>
            </w:r>
          </w:p>
        </w:tc>
        <w:tc>
          <w:tcPr>
            <w:tcW w:w="2737" w:type="dxa"/>
          </w:tcPr>
          <w:p w14:paraId="7DCE87EA" w14:textId="36405412" w:rsidR="009469E0" w:rsidRPr="00FC0D74" w:rsidRDefault="009469E0" w:rsidP="009469E0">
            <w:pPr>
              <w:spacing w:line="259" w:lineRule="auto"/>
              <w:jc w:val="left"/>
              <w:rPr>
                <w:rFonts w:eastAsiaTheme="majorEastAsia" w:cstheme="majorBidi"/>
                <w:b/>
                <w:sz w:val="28"/>
                <w:szCs w:val="28"/>
                <w:lang w:val="id-ID"/>
              </w:rPr>
            </w:pPr>
            <w:r w:rsidRPr="00FC0D74">
              <w:rPr>
                <w:rStyle w:val="codeChar"/>
              </w:rPr>
              <w:t>country</w:t>
            </w:r>
          </w:p>
        </w:tc>
        <w:tc>
          <w:tcPr>
            <w:tcW w:w="4591" w:type="dxa"/>
          </w:tcPr>
          <w:p w14:paraId="77411BE8" w14:textId="0B5A6A55" w:rsidR="009469E0" w:rsidRPr="00FC0D74" w:rsidRDefault="009469E0"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00F361A4" w:rsidRPr="00FC0D74">
              <w:rPr>
                <w:rStyle w:val="codeChar"/>
              </w:rPr>
              <w:t>country</w:t>
            </w:r>
            <w:r w:rsidR="00F361A4" w:rsidRPr="00FC0D74">
              <w:rPr>
                <w:rStyle w:val="codeChar"/>
                <w:rFonts w:ascii="Times New Roman" w:hAnsi="Times New Roman" w:cs="Times New Roman"/>
                <w:sz w:val="24"/>
                <w:szCs w:val="24"/>
              </w:rPr>
              <w:t xml:space="preserve"> </w:t>
            </w:r>
            <w:r w:rsidRPr="00FC0D74">
              <w:rPr>
                <w:rStyle w:val="codeChar"/>
                <w:rFonts w:ascii="Times New Roman" w:hAnsi="Times New Roman" w:cs="Times New Roman"/>
                <w:sz w:val="24"/>
                <w:szCs w:val="24"/>
              </w:rPr>
              <w:t xml:space="preserve">digunakan untuk </w:t>
            </w:r>
            <w:r w:rsidR="00F25058" w:rsidRPr="00FC0D74">
              <w:rPr>
                <w:rStyle w:val="codeChar"/>
                <w:rFonts w:ascii="Times New Roman" w:hAnsi="Times New Roman" w:cs="Times New Roman"/>
                <w:sz w:val="24"/>
                <w:szCs w:val="24"/>
              </w:rPr>
              <w:t>menampung data nama-nama negara yang tersedia.</w:t>
            </w:r>
          </w:p>
        </w:tc>
      </w:tr>
      <w:tr w:rsidR="009469E0" w:rsidRPr="00FC0D74" w14:paraId="606896AF" w14:textId="77777777" w:rsidTr="00755DC9">
        <w:tc>
          <w:tcPr>
            <w:tcW w:w="599" w:type="dxa"/>
          </w:tcPr>
          <w:p w14:paraId="6AFAC9A7" w14:textId="496C3FF7" w:rsidR="009469E0" w:rsidRPr="000038C8" w:rsidRDefault="009469E0" w:rsidP="009469E0">
            <w:pPr>
              <w:spacing w:line="259" w:lineRule="auto"/>
              <w:jc w:val="center"/>
              <w:rPr>
                <w:rFonts w:eastAsiaTheme="majorEastAsia" w:cstheme="majorBidi"/>
                <w:bCs/>
                <w:szCs w:val="24"/>
                <w:lang w:val="id-ID"/>
              </w:rPr>
            </w:pPr>
            <w:r w:rsidRPr="000038C8">
              <w:rPr>
                <w:rFonts w:eastAsiaTheme="majorEastAsia" w:cstheme="majorBidi"/>
                <w:bCs/>
                <w:szCs w:val="24"/>
                <w:lang w:val="id-ID"/>
              </w:rPr>
              <w:t>4.</w:t>
            </w:r>
          </w:p>
        </w:tc>
        <w:tc>
          <w:tcPr>
            <w:tcW w:w="2737" w:type="dxa"/>
          </w:tcPr>
          <w:p w14:paraId="3217019B" w14:textId="5883A867" w:rsidR="009469E0" w:rsidRPr="00FC0D74" w:rsidRDefault="009469E0" w:rsidP="009469E0">
            <w:pPr>
              <w:spacing w:line="259" w:lineRule="auto"/>
              <w:jc w:val="left"/>
              <w:rPr>
                <w:lang w:val="id-ID"/>
              </w:rPr>
            </w:pPr>
            <w:r w:rsidRPr="00FC0D74">
              <w:rPr>
                <w:rStyle w:val="codeChar"/>
              </w:rPr>
              <w:t>group</w:t>
            </w:r>
          </w:p>
        </w:tc>
        <w:tc>
          <w:tcPr>
            <w:tcW w:w="4591" w:type="dxa"/>
          </w:tcPr>
          <w:p w14:paraId="37A56D8D" w14:textId="7D7AB9FF" w:rsidR="009469E0" w:rsidRPr="00FC0D74" w:rsidRDefault="009469E0"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00F361A4" w:rsidRPr="00FC0D74">
              <w:rPr>
                <w:rStyle w:val="codeChar"/>
              </w:rPr>
              <w:t>group</w:t>
            </w:r>
            <w:r w:rsidRPr="00FC0D74">
              <w:rPr>
                <w:rStyle w:val="codeChar"/>
                <w:rFonts w:ascii="Times New Roman" w:hAnsi="Times New Roman" w:cs="Times New Roman"/>
                <w:sz w:val="24"/>
                <w:szCs w:val="24"/>
              </w:rPr>
              <w:t xml:space="preserve"> digunakan untuk</w:t>
            </w:r>
            <w:r w:rsidR="00277EB1" w:rsidRPr="00FC0D74">
              <w:rPr>
                <w:rStyle w:val="Heading2Char"/>
                <w:rFonts w:ascii="Times New Roman" w:hAnsi="Times New Roman" w:cs="Times New Roman"/>
                <w:sz w:val="24"/>
                <w:szCs w:val="24"/>
                <w:lang w:val="id-ID"/>
              </w:rPr>
              <w:t xml:space="preserve"> </w:t>
            </w:r>
            <w:r w:rsidR="00277EB1" w:rsidRPr="00FC0D74">
              <w:rPr>
                <w:rStyle w:val="codeChar"/>
                <w:rFonts w:ascii="Times New Roman" w:hAnsi="Times New Roman" w:cs="Times New Roman"/>
                <w:sz w:val="24"/>
                <w:szCs w:val="24"/>
              </w:rPr>
              <w:t xml:space="preserve">menampung data </w:t>
            </w:r>
            <w:r w:rsidR="009A3ED8">
              <w:rPr>
                <w:rStyle w:val="codeChar"/>
                <w:rFonts w:ascii="Times New Roman" w:hAnsi="Times New Roman" w:cs="Times New Roman"/>
                <w:sz w:val="24"/>
                <w:szCs w:val="24"/>
              </w:rPr>
              <w:t>grup yang tersedia</w:t>
            </w:r>
            <w:r w:rsidR="00277EB1" w:rsidRPr="00FC0D74">
              <w:rPr>
                <w:rStyle w:val="codeChar"/>
                <w:rFonts w:ascii="Times New Roman" w:hAnsi="Times New Roman" w:cs="Times New Roman"/>
                <w:sz w:val="24"/>
                <w:szCs w:val="24"/>
              </w:rPr>
              <w:t>.</w:t>
            </w:r>
          </w:p>
        </w:tc>
      </w:tr>
      <w:tr w:rsidR="009469E0" w:rsidRPr="00FC0D74" w14:paraId="5B4511AC" w14:textId="77777777" w:rsidTr="00755DC9">
        <w:tc>
          <w:tcPr>
            <w:tcW w:w="599" w:type="dxa"/>
          </w:tcPr>
          <w:p w14:paraId="276996F6" w14:textId="778B104F" w:rsidR="009469E0" w:rsidRPr="000038C8" w:rsidRDefault="009469E0" w:rsidP="009469E0">
            <w:pPr>
              <w:spacing w:line="259" w:lineRule="auto"/>
              <w:jc w:val="center"/>
              <w:rPr>
                <w:rFonts w:eastAsiaTheme="majorEastAsia" w:cstheme="majorBidi"/>
                <w:bCs/>
                <w:szCs w:val="24"/>
                <w:lang w:val="id-ID"/>
              </w:rPr>
            </w:pPr>
            <w:r w:rsidRPr="000038C8">
              <w:rPr>
                <w:rFonts w:eastAsiaTheme="majorEastAsia" w:cstheme="majorBidi"/>
                <w:bCs/>
                <w:szCs w:val="24"/>
                <w:lang w:val="id-ID"/>
              </w:rPr>
              <w:t>5.</w:t>
            </w:r>
          </w:p>
        </w:tc>
        <w:tc>
          <w:tcPr>
            <w:tcW w:w="2737" w:type="dxa"/>
          </w:tcPr>
          <w:p w14:paraId="18D1179D" w14:textId="3693D2DB" w:rsidR="009469E0" w:rsidRPr="00FC0D74" w:rsidRDefault="009469E0" w:rsidP="009469E0">
            <w:pPr>
              <w:spacing w:line="259" w:lineRule="auto"/>
              <w:jc w:val="left"/>
              <w:rPr>
                <w:rFonts w:eastAsiaTheme="majorEastAsia" w:cstheme="majorBidi"/>
                <w:b/>
                <w:sz w:val="28"/>
                <w:szCs w:val="28"/>
                <w:lang w:val="id-ID"/>
              </w:rPr>
            </w:pPr>
            <w:r w:rsidRPr="00FC0D74">
              <w:rPr>
                <w:rStyle w:val="codeChar"/>
              </w:rPr>
              <w:t>group_agenda</w:t>
            </w:r>
          </w:p>
        </w:tc>
        <w:tc>
          <w:tcPr>
            <w:tcW w:w="4591" w:type="dxa"/>
          </w:tcPr>
          <w:p w14:paraId="28839703" w14:textId="51E9AC07" w:rsidR="009469E0" w:rsidRPr="00FC0D74" w:rsidRDefault="009469E0"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00F361A4" w:rsidRPr="00FC0D74">
              <w:rPr>
                <w:rStyle w:val="codeChar"/>
              </w:rPr>
              <w:t>group_agenda</w:t>
            </w:r>
            <w:r w:rsidR="00F361A4" w:rsidRPr="00FC0D74">
              <w:rPr>
                <w:rStyle w:val="codeChar"/>
                <w:rFonts w:ascii="Times New Roman" w:hAnsi="Times New Roman" w:cs="Times New Roman"/>
                <w:sz w:val="24"/>
                <w:szCs w:val="24"/>
              </w:rPr>
              <w:t xml:space="preserve"> </w:t>
            </w:r>
            <w:r w:rsidRPr="00FC0D74">
              <w:rPr>
                <w:rStyle w:val="codeChar"/>
                <w:rFonts w:ascii="Times New Roman" w:hAnsi="Times New Roman" w:cs="Times New Roman"/>
                <w:sz w:val="24"/>
                <w:szCs w:val="24"/>
              </w:rPr>
              <w:t xml:space="preserve">digunakan untuk </w:t>
            </w:r>
            <w:r w:rsidR="006E2231" w:rsidRPr="00FC0D74">
              <w:rPr>
                <w:rStyle w:val="codeChar"/>
                <w:rFonts w:ascii="Times New Roman" w:hAnsi="Times New Roman" w:cs="Times New Roman"/>
                <w:sz w:val="24"/>
                <w:szCs w:val="24"/>
              </w:rPr>
              <w:t xml:space="preserve">menampung tiap agenda dari </w:t>
            </w:r>
            <w:r w:rsidR="006A66A7" w:rsidRPr="00FC0D74">
              <w:rPr>
                <w:rStyle w:val="codeChar"/>
                <w:rFonts w:ascii="Times New Roman" w:hAnsi="Times New Roman" w:cs="Times New Roman"/>
                <w:sz w:val="24"/>
                <w:szCs w:val="24"/>
              </w:rPr>
              <w:t>se</w:t>
            </w:r>
            <w:r w:rsidR="006E2231" w:rsidRPr="00FC0D74">
              <w:rPr>
                <w:rStyle w:val="codeChar"/>
                <w:rFonts w:ascii="Times New Roman" w:hAnsi="Times New Roman" w:cs="Times New Roman"/>
                <w:sz w:val="24"/>
                <w:szCs w:val="24"/>
              </w:rPr>
              <w:t>tiap grup.</w:t>
            </w:r>
          </w:p>
        </w:tc>
      </w:tr>
      <w:tr w:rsidR="009469E0" w:rsidRPr="00FC0D74" w14:paraId="0B00CD6A" w14:textId="77777777" w:rsidTr="00755DC9">
        <w:tc>
          <w:tcPr>
            <w:tcW w:w="599" w:type="dxa"/>
          </w:tcPr>
          <w:p w14:paraId="03C3ED8C" w14:textId="169A6477" w:rsidR="009469E0" w:rsidRPr="000038C8" w:rsidRDefault="009469E0" w:rsidP="009469E0">
            <w:pPr>
              <w:spacing w:line="259" w:lineRule="auto"/>
              <w:jc w:val="center"/>
              <w:rPr>
                <w:rFonts w:eastAsiaTheme="majorEastAsia" w:cstheme="majorBidi"/>
                <w:bCs/>
                <w:szCs w:val="24"/>
                <w:lang w:val="id-ID"/>
              </w:rPr>
            </w:pPr>
            <w:r w:rsidRPr="000038C8">
              <w:rPr>
                <w:rFonts w:eastAsiaTheme="majorEastAsia" w:cstheme="majorBidi"/>
                <w:bCs/>
                <w:szCs w:val="24"/>
                <w:lang w:val="id-ID"/>
              </w:rPr>
              <w:t>6.</w:t>
            </w:r>
          </w:p>
        </w:tc>
        <w:tc>
          <w:tcPr>
            <w:tcW w:w="2737" w:type="dxa"/>
          </w:tcPr>
          <w:p w14:paraId="2054E463" w14:textId="77777777" w:rsidR="009469E0" w:rsidRPr="00FC0D74" w:rsidRDefault="009469E0" w:rsidP="009469E0">
            <w:pPr>
              <w:spacing w:line="259" w:lineRule="auto"/>
              <w:jc w:val="left"/>
              <w:rPr>
                <w:rStyle w:val="NoSpacingChar"/>
                <w:rFonts w:cs="Courier New"/>
                <w:szCs w:val="20"/>
                <w:lang w:val="id-ID"/>
              </w:rPr>
            </w:pPr>
            <w:r w:rsidRPr="00FC0D74">
              <w:rPr>
                <w:rStyle w:val="NoSpacingChar"/>
                <w:rFonts w:cs="Courier New"/>
                <w:szCs w:val="20"/>
                <w:lang w:val="id-ID"/>
              </w:rPr>
              <w:t>group_agenda_general_</w:t>
            </w:r>
          </w:p>
          <w:p w14:paraId="0E7CC338" w14:textId="6151F5F0" w:rsidR="009469E0" w:rsidRPr="00FC0D74" w:rsidRDefault="009469E0" w:rsidP="009469E0">
            <w:pPr>
              <w:spacing w:line="259" w:lineRule="auto"/>
              <w:jc w:val="left"/>
              <w:rPr>
                <w:rFonts w:eastAsiaTheme="majorEastAsia" w:cstheme="majorBidi"/>
                <w:b/>
                <w:sz w:val="28"/>
                <w:szCs w:val="28"/>
                <w:lang w:val="id-ID"/>
              </w:rPr>
            </w:pPr>
            <w:r w:rsidRPr="00FC0D74">
              <w:rPr>
                <w:rStyle w:val="NoSpacingChar"/>
                <w:rFonts w:cs="Courier New"/>
                <w:szCs w:val="20"/>
                <w:lang w:val="id-ID"/>
              </w:rPr>
              <w:t>logs</w:t>
            </w:r>
          </w:p>
        </w:tc>
        <w:tc>
          <w:tcPr>
            <w:tcW w:w="4591" w:type="dxa"/>
          </w:tcPr>
          <w:p w14:paraId="6359E706" w14:textId="44417254" w:rsidR="009469E0" w:rsidRPr="00FC0D74" w:rsidRDefault="009469E0" w:rsidP="005F7BBC">
            <w:pPr>
              <w:rPr>
                <w:rFonts w:ascii="Courier New" w:hAnsi="Courier New" w:cs="Courier New"/>
                <w:sz w:val="20"/>
                <w:szCs w:val="20"/>
                <w:lang w:val="id-ID"/>
              </w:rPr>
            </w:pPr>
            <w:r w:rsidRPr="00FC0D74">
              <w:rPr>
                <w:rFonts w:eastAsiaTheme="majorEastAsia" w:cstheme="majorBidi"/>
                <w:bCs/>
                <w:szCs w:val="24"/>
                <w:lang w:val="id-ID"/>
              </w:rPr>
              <w:t xml:space="preserve">Tabel </w:t>
            </w:r>
            <w:r w:rsidR="00F361A4" w:rsidRPr="00FC0D74">
              <w:rPr>
                <w:rStyle w:val="NoSpacingChar"/>
                <w:rFonts w:cs="Courier New"/>
                <w:szCs w:val="20"/>
                <w:lang w:val="id-ID"/>
              </w:rPr>
              <w:t>group_agenda_general_logs</w:t>
            </w:r>
            <w:r w:rsidRPr="00FC0D74">
              <w:rPr>
                <w:rStyle w:val="codeChar"/>
                <w:rFonts w:ascii="Times New Roman" w:hAnsi="Times New Roman" w:cs="Times New Roman"/>
                <w:sz w:val="24"/>
                <w:szCs w:val="24"/>
              </w:rPr>
              <w:t xml:space="preserve"> digunakan untuk</w:t>
            </w:r>
            <w:r w:rsidR="00ED5BD9" w:rsidRPr="00FC0D74">
              <w:rPr>
                <w:rStyle w:val="codeChar"/>
                <w:rFonts w:ascii="Times New Roman" w:hAnsi="Times New Roman" w:cs="Times New Roman"/>
                <w:sz w:val="24"/>
                <w:szCs w:val="24"/>
              </w:rPr>
              <w:t xml:space="preserve"> mencatat</w:t>
            </w:r>
            <w:r w:rsidR="004B4F7F" w:rsidRPr="00FC0D74">
              <w:rPr>
                <w:rStyle w:val="codeChar"/>
                <w:rFonts w:ascii="Times New Roman" w:hAnsi="Times New Roman" w:cs="Times New Roman"/>
                <w:sz w:val="24"/>
                <w:szCs w:val="24"/>
              </w:rPr>
              <w:t xml:space="preserve"> tiap</w:t>
            </w:r>
            <w:r w:rsidR="00ED5BD9" w:rsidRPr="00FC0D74">
              <w:rPr>
                <w:rStyle w:val="codeChar"/>
                <w:rFonts w:ascii="Times New Roman" w:hAnsi="Times New Roman" w:cs="Times New Roman"/>
                <w:sz w:val="24"/>
                <w:szCs w:val="24"/>
              </w:rPr>
              <w:t xml:space="preserve"> agenda</w:t>
            </w:r>
            <w:r w:rsidR="00D50165" w:rsidRPr="00FC0D74">
              <w:rPr>
                <w:rStyle w:val="codeChar"/>
                <w:rFonts w:ascii="Times New Roman" w:hAnsi="Times New Roman" w:cs="Times New Roman"/>
                <w:sz w:val="24"/>
                <w:szCs w:val="24"/>
              </w:rPr>
              <w:t xml:space="preserve"> grup</w:t>
            </w:r>
            <w:r w:rsidR="00ED5BD9" w:rsidRPr="00FC0D74">
              <w:rPr>
                <w:rStyle w:val="codeChar"/>
                <w:rFonts w:ascii="Times New Roman" w:hAnsi="Times New Roman" w:cs="Times New Roman"/>
                <w:sz w:val="24"/>
                <w:szCs w:val="24"/>
              </w:rPr>
              <w:t xml:space="preserve"> yang bersifat </w:t>
            </w:r>
            <w:r w:rsidR="00ED5BD9" w:rsidRPr="001C51E9">
              <w:rPr>
                <w:rStyle w:val="codeChar"/>
                <w:rFonts w:ascii="Times New Roman" w:hAnsi="Times New Roman" w:cs="Times New Roman"/>
                <w:i/>
                <w:iCs/>
                <w:sz w:val="24"/>
                <w:szCs w:val="24"/>
              </w:rPr>
              <w:t>general</w:t>
            </w:r>
            <w:r w:rsidR="00ED5BD9" w:rsidRPr="00FC0D74">
              <w:rPr>
                <w:rStyle w:val="codeChar"/>
                <w:rFonts w:ascii="Times New Roman" w:hAnsi="Times New Roman" w:cs="Times New Roman"/>
                <w:sz w:val="24"/>
                <w:szCs w:val="24"/>
              </w:rPr>
              <w:t xml:space="preserve"> dari </w:t>
            </w:r>
            <w:r w:rsidR="004B4F7F" w:rsidRPr="00FC0D74">
              <w:rPr>
                <w:rStyle w:val="codeChar"/>
                <w:rFonts w:ascii="Times New Roman" w:hAnsi="Times New Roman" w:cs="Times New Roman"/>
                <w:sz w:val="24"/>
                <w:szCs w:val="24"/>
              </w:rPr>
              <w:t>se</w:t>
            </w:r>
            <w:r w:rsidR="00ED5BD9" w:rsidRPr="00FC0D74">
              <w:rPr>
                <w:rStyle w:val="codeChar"/>
                <w:rFonts w:ascii="Times New Roman" w:hAnsi="Times New Roman" w:cs="Times New Roman"/>
                <w:sz w:val="24"/>
                <w:szCs w:val="24"/>
              </w:rPr>
              <w:t xml:space="preserve">tiap </w:t>
            </w:r>
            <w:r w:rsidR="00ED5BD9" w:rsidRPr="001C51E9">
              <w:rPr>
                <w:rStyle w:val="codeChar"/>
                <w:rFonts w:ascii="Times New Roman" w:hAnsi="Times New Roman" w:cs="Times New Roman"/>
                <w:i/>
                <w:iCs/>
                <w:sz w:val="24"/>
                <w:szCs w:val="24"/>
              </w:rPr>
              <w:t>mem</w:t>
            </w:r>
            <w:r w:rsidR="00DC4911" w:rsidRPr="001C51E9">
              <w:rPr>
                <w:rStyle w:val="codeChar"/>
                <w:rFonts w:ascii="Times New Roman" w:hAnsi="Times New Roman" w:cs="Times New Roman"/>
                <w:i/>
                <w:iCs/>
                <w:sz w:val="24"/>
                <w:szCs w:val="24"/>
              </w:rPr>
              <w:t>ber</w:t>
            </w:r>
            <w:r w:rsidR="00DC4911" w:rsidRPr="00FC0D74">
              <w:rPr>
                <w:rStyle w:val="codeChar"/>
                <w:rFonts w:ascii="Times New Roman" w:hAnsi="Times New Roman" w:cs="Times New Roman"/>
                <w:sz w:val="24"/>
                <w:szCs w:val="24"/>
              </w:rPr>
              <w:t>.</w:t>
            </w:r>
          </w:p>
        </w:tc>
      </w:tr>
      <w:tr w:rsidR="009469E0" w:rsidRPr="00FC0D74" w14:paraId="1E311727" w14:textId="77777777" w:rsidTr="00755DC9">
        <w:tc>
          <w:tcPr>
            <w:tcW w:w="599" w:type="dxa"/>
          </w:tcPr>
          <w:p w14:paraId="38D51521" w14:textId="56C3632C" w:rsidR="009469E0" w:rsidRPr="000038C8" w:rsidRDefault="009469E0" w:rsidP="009469E0">
            <w:pPr>
              <w:spacing w:line="259" w:lineRule="auto"/>
              <w:jc w:val="center"/>
              <w:rPr>
                <w:rFonts w:eastAsiaTheme="majorEastAsia" w:cstheme="majorBidi"/>
                <w:bCs/>
                <w:szCs w:val="24"/>
                <w:lang w:val="id-ID"/>
              </w:rPr>
            </w:pPr>
            <w:r w:rsidRPr="000038C8">
              <w:rPr>
                <w:rFonts w:eastAsiaTheme="majorEastAsia" w:cstheme="majorBidi"/>
                <w:bCs/>
                <w:szCs w:val="24"/>
                <w:lang w:val="id-ID"/>
              </w:rPr>
              <w:t>7.</w:t>
            </w:r>
          </w:p>
        </w:tc>
        <w:tc>
          <w:tcPr>
            <w:tcW w:w="2737" w:type="dxa"/>
          </w:tcPr>
          <w:p w14:paraId="6198609D" w14:textId="437BEF07" w:rsidR="009469E0" w:rsidRPr="00FC0D74" w:rsidRDefault="009469E0" w:rsidP="009469E0">
            <w:pPr>
              <w:spacing w:line="259" w:lineRule="auto"/>
              <w:jc w:val="left"/>
              <w:rPr>
                <w:rFonts w:eastAsiaTheme="majorEastAsia" w:cstheme="majorBidi"/>
                <w:b/>
                <w:sz w:val="28"/>
                <w:szCs w:val="28"/>
                <w:lang w:val="id-ID"/>
              </w:rPr>
            </w:pPr>
            <w:r w:rsidRPr="00FC0D74">
              <w:rPr>
                <w:rStyle w:val="NoSpacingChar"/>
                <w:rFonts w:cs="Courier New"/>
                <w:szCs w:val="20"/>
                <w:lang w:val="id-ID"/>
              </w:rPr>
              <w:t>group_agenda_private</w:t>
            </w:r>
          </w:p>
        </w:tc>
        <w:tc>
          <w:tcPr>
            <w:tcW w:w="4591" w:type="dxa"/>
          </w:tcPr>
          <w:p w14:paraId="2DBF47C5" w14:textId="4F368C4A" w:rsidR="009469E0" w:rsidRPr="00FC0D74" w:rsidRDefault="009469E0"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00F361A4" w:rsidRPr="00FC0D74">
              <w:rPr>
                <w:rStyle w:val="NoSpacingChar"/>
                <w:rFonts w:cs="Courier New"/>
                <w:szCs w:val="20"/>
                <w:lang w:val="id-ID"/>
              </w:rPr>
              <w:t>group_agenda_private</w:t>
            </w:r>
            <w:r w:rsidR="00F361A4" w:rsidRPr="00FC0D74">
              <w:rPr>
                <w:rStyle w:val="codeChar"/>
                <w:rFonts w:ascii="Times New Roman" w:hAnsi="Times New Roman" w:cs="Times New Roman"/>
                <w:sz w:val="24"/>
                <w:szCs w:val="24"/>
              </w:rPr>
              <w:t xml:space="preserve"> </w:t>
            </w:r>
            <w:r w:rsidRPr="00FC0D74">
              <w:rPr>
                <w:rStyle w:val="codeChar"/>
                <w:rFonts w:ascii="Times New Roman" w:hAnsi="Times New Roman" w:cs="Times New Roman"/>
                <w:sz w:val="24"/>
                <w:szCs w:val="24"/>
              </w:rPr>
              <w:t xml:space="preserve">digunakan untuk </w:t>
            </w:r>
            <w:r w:rsidR="00D50165" w:rsidRPr="00FC0D74">
              <w:rPr>
                <w:rStyle w:val="codeChar"/>
                <w:rFonts w:ascii="Times New Roman" w:hAnsi="Times New Roman" w:cs="Times New Roman"/>
                <w:sz w:val="24"/>
                <w:szCs w:val="24"/>
              </w:rPr>
              <w:t xml:space="preserve">mencatat tiap agenda grup yang bersifat </w:t>
            </w:r>
            <w:r w:rsidR="00D50165" w:rsidRPr="00422EAD">
              <w:rPr>
                <w:rStyle w:val="codeChar"/>
                <w:rFonts w:ascii="Times New Roman" w:hAnsi="Times New Roman" w:cs="Times New Roman"/>
                <w:i/>
                <w:iCs/>
                <w:sz w:val="24"/>
                <w:szCs w:val="24"/>
              </w:rPr>
              <w:t>private</w:t>
            </w:r>
            <w:r w:rsidR="00D50165" w:rsidRPr="00FC0D74">
              <w:rPr>
                <w:rStyle w:val="codeChar"/>
                <w:rFonts w:ascii="Times New Roman" w:hAnsi="Times New Roman" w:cs="Times New Roman"/>
                <w:sz w:val="24"/>
                <w:szCs w:val="24"/>
              </w:rPr>
              <w:t xml:space="preserve"> dari setiap </w:t>
            </w:r>
            <w:r w:rsidR="00D50165" w:rsidRPr="00422EAD">
              <w:rPr>
                <w:rStyle w:val="codeChar"/>
                <w:rFonts w:ascii="Times New Roman" w:hAnsi="Times New Roman" w:cs="Times New Roman"/>
                <w:i/>
                <w:iCs/>
                <w:sz w:val="24"/>
                <w:szCs w:val="24"/>
              </w:rPr>
              <w:t>member</w:t>
            </w:r>
            <w:r w:rsidR="00D50165" w:rsidRPr="00FC0D74">
              <w:rPr>
                <w:rStyle w:val="codeChar"/>
                <w:rFonts w:ascii="Times New Roman" w:hAnsi="Times New Roman" w:cs="Times New Roman"/>
                <w:sz w:val="24"/>
                <w:szCs w:val="24"/>
              </w:rPr>
              <w:t>.</w:t>
            </w:r>
          </w:p>
        </w:tc>
      </w:tr>
      <w:tr w:rsidR="009469E0" w:rsidRPr="00FC0D74" w14:paraId="280F8FC6" w14:textId="77777777" w:rsidTr="00755DC9">
        <w:tc>
          <w:tcPr>
            <w:tcW w:w="599" w:type="dxa"/>
          </w:tcPr>
          <w:p w14:paraId="5C51EAB0" w14:textId="118D8C4D" w:rsidR="009469E0" w:rsidRPr="000038C8" w:rsidRDefault="009469E0" w:rsidP="009469E0">
            <w:pPr>
              <w:spacing w:line="259" w:lineRule="auto"/>
              <w:jc w:val="center"/>
              <w:rPr>
                <w:rFonts w:eastAsiaTheme="majorEastAsia" w:cstheme="majorBidi"/>
                <w:bCs/>
                <w:szCs w:val="24"/>
                <w:lang w:val="id-ID"/>
              </w:rPr>
            </w:pPr>
            <w:r w:rsidRPr="000038C8">
              <w:rPr>
                <w:rFonts w:eastAsiaTheme="majorEastAsia" w:cstheme="majorBidi"/>
                <w:bCs/>
                <w:szCs w:val="24"/>
                <w:lang w:val="id-ID"/>
              </w:rPr>
              <w:t>8.</w:t>
            </w:r>
          </w:p>
        </w:tc>
        <w:tc>
          <w:tcPr>
            <w:tcW w:w="2737" w:type="dxa"/>
          </w:tcPr>
          <w:p w14:paraId="3718F695" w14:textId="77777777" w:rsidR="009469E0" w:rsidRPr="00FC0D74" w:rsidRDefault="009469E0" w:rsidP="009469E0">
            <w:pPr>
              <w:spacing w:line="259" w:lineRule="auto"/>
              <w:jc w:val="left"/>
              <w:rPr>
                <w:rStyle w:val="NoSpacingChar"/>
                <w:rFonts w:cs="Courier New"/>
                <w:szCs w:val="20"/>
                <w:lang w:val="id-ID"/>
              </w:rPr>
            </w:pPr>
            <w:r w:rsidRPr="00FC0D74">
              <w:rPr>
                <w:rStyle w:val="NoSpacingChar"/>
                <w:rFonts w:cs="Courier New"/>
                <w:szCs w:val="20"/>
                <w:lang w:val="id-ID"/>
              </w:rPr>
              <w:t>group_agenda_repeat_</w:t>
            </w:r>
          </w:p>
          <w:p w14:paraId="4DA552A1" w14:textId="73CA6887" w:rsidR="009469E0" w:rsidRPr="00FC0D74" w:rsidRDefault="009469E0" w:rsidP="009469E0">
            <w:pPr>
              <w:spacing w:line="259" w:lineRule="auto"/>
              <w:jc w:val="left"/>
              <w:rPr>
                <w:rFonts w:eastAsiaTheme="majorEastAsia" w:cstheme="majorBidi"/>
                <w:b/>
                <w:sz w:val="28"/>
                <w:szCs w:val="28"/>
                <w:lang w:val="id-ID"/>
              </w:rPr>
            </w:pPr>
            <w:r w:rsidRPr="00FC0D74">
              <w:rPr>
                <w:rStyle w:val="NoSpacingChar"/>
                <w:rFonts w:cs="Courier New"/>
                <w:szCs w:val="20"/>
                <w:lang w:val="id-ID"/>
              </w:rPr>
              <w:t>date</w:t>
            </w:r>
          </w:p>
        </w:tc>
        <w:tc>
          <w:tcPr>
            <w:tcW w:w="4591" w:type="dxa"/>
          </w:tcPr>
          <w:p w14:paraId="5A5FCB85" w14:textId="37008E74" w:rsidR="009469E0" w:rsidRPr="00FC0D74" w:rsidRDefault="009469E0" w:rsidP="005F7BBC">
            <w:pPr>
              <w:rPr>
                <w:rFonts w:ascii="Courier New" w:hAnsi="Courier New" w:cs="Courier New"/>
                <w:sz w:val="20"/>
                <w:szCs w:val="20"/>
                <w:lang w:val="id-ID"/>
              </w:rPr>
            </w:pPr>
            <w:r w:rsidRPr="00FC0D74">
              <w:rPr>
                <w:rFonts w:eastAsiaTheme="majorEastAsia" w:cstheme="majorBidi"/>
                <w:bCs/>
                <w:szCs w:val="24"/>
                <w:lang w:val="id-ID"/>
              </w:rPr>
              <w:t xml:space="preserve">Tabel </w:t>
            </w:r>
            <w:r w:rsidR="00F361A4" w:rsidRPr="00FC0D74">
              <w:rPr>
                <w:rStyle w:val="NoSpacingChar"/>
                <w:rFonts w:cs="Courier New"/>
                <w:szCs w:val="20"/>
                <w:lang w:val="id-ID"/>
              </w:rPr>
              <w:t>group_agenda_repeat_date</w:t>
            </w:r>
            <w:r w:rsidRPr="00FC0D74">
              <w:rPr>
                <w:rStyle w:val="codeChar"/>
                <w:rFonts w:ascii="Times New Roman" w:hAnsi="Times New Roman" w:cs="Times New Roman"/>
                <w:sz w:val="24"/>
                <w:szCs w:val="24"/>
              </w:rPr>
              <w:t xml:space="preserve"> digunakan untuk</w:t>
            </w:r>
            <w:r w:rsidR="00605E43" w:rsidRPr="00FC0D74">
              <w:rPr>
                <w:rStyle w:val="codeChar"/>
                <w:rFonts w:ascii="Times New Roman" w:hAnsi="Times New Roman" w:cs="Times New Roman"/>
                <w:sz w:val="24"/>
                <w:szCs w:val="24"/>
              </w:rPr>
              <w:t xml:space="preserve"> mencatat </w:t>
            </w:r>
            <w:r w:rsidR="00605E43" w:rsidRPr="00FC0D74">
              <w:rPr>
                <w:rFonts w:cs="Times New Roman"/>
                <w:szCs w:val="24"/>
                <w:lang w:val="id-ID"/>
              </w:rPr>
              <w:t xml:space="preserve">tanggal </w:t>
            </w:r>
            <w:r w:rsidR="00D347B6">
              <w:rPr>
                <w:rFonts w:cs="Times New Roman"/>
                <w:szCs w:val="24"/>
                <w:lang w:val="id-ID"/>
              </w:rPr>
              <w:t xml:space="preserve">tiap </w:t>
            </w:r>
            <w:r w:rsidR="00605E43" w:rsidRPr="00FC0D74">
              <w:rPr>
                <w:rFonts w:cs="Times New Roman"/>
                <w:szCs w:val="24"/>
                <w:lang w:val="id-ID"/>
              </w:rPr>
              <w:t xml:space="preserve">agenda grup jika tipe perulangannya adalah </w:t>
            </w:r>
            <w:r w:rsidR="00605E43" w:rsidRPr="00FC0D74">
              <w:rPr>
                <w:rStyle w:val="codeChar"/>
              </w:rPr>
              <w:t>‘bydate’</w:t>
            </w:r>
            <w:r w:rsidR="00280EA7" w:rsidRPr="00FC0D74">
              <w:rPr>
                <w:rStyle w:val="codeChar"/>
              </w:rPr>
              <w:t>.</w:t>
            </w:r>
          </w:p>
        </w:tc>
      </w:tr>
      <w:tr w:rsidR="00F361A4" w:rsidRPr="00FC0D74" w14:paraId="47A37DCA" w14:textId="77777777" w:rsidTr="00755DC9">
        <w:tc>
          <w:tcPr>
            <w:tcW w:w="599" w:type="dxa"/>
          </w:tcPr>
          <w:p w14:paraId="780B6C54" w14:textId="48764294" w:rsidR="00F361A4" w:rsidRPr="000038C8" w:rsidRDefault="00F361A4" w:rsidP="00F361A4">
            <w:pPr>
              <w:spacing w:line="259" w:lineRule="auto"/>
              <w:jc w:val="center"/>
              <w:rPr>
                <w:rFonts w:eastAsiaTheme="majorEastAsia" w:cstheme="majorBidi"/>
                <w:bCs/>
                <w:szCs w:val="24"/>
                <w:lang w:val="id-ID"/>
              </w:rPr>
            </w:pPr>
            <w:r w:rsidRPr="000038C8">
              <w:rPr>
                <w:rFonts w:eastAsiaTheme="majorEastAsia" w:cstheme="majorBidi"/>
                <w:bCs/>
                <w:szCs w:val="24"/>
                <w:lang w:val="id-ID"/>
              </w:rPr>
              <w:t>9.</w:t>
            </w:r>
          </w:p>
        </w:tc>
        <w:tc>
          <w:tcPr>
            <w:tcW w:w="2737" w:type="dxa"/>
          </w:tcPr>
          <w:p w14:paraId="6947C4B4" w14:textId="739AD950" w:rsidR="00F361A4" w:rsidRPr="00FC0D74" w:rsidRDefault="00F361A4" w:rsidP="00F361A4">
            <w:pPr>
              <w:spacing w:line="259" w:lineRule="auto"/>
              <w:jc w:val="left"/>
              <w:rPr>
                <w:rFonts w:eastAsiaTheme="majorEastAsia" w:cstheme="majorBidi"/>
                <w:b/>
                <w:sz w:val="28"/>
                <w:szCs w:val="28"/>
                <w:lang w:val="id-ID"/>
              </w:rPr>
            </w:pPr>
            <w:r w:rsidRPr="00FC0D74">
              <w:rPr>
                <w:rStyle w:val="NoSpacingChar"/>
                <w:rFonts w:cs="Courier New"/>
                <w:szCs w:val="20"/>
                <w:lang w:val="id-ID"/>
              </w:rPr>
              <w:t>group_agenda_type</w:t>
            </w:r>
          </w:p>
        </w:tc>
        <w:tc>
          <w:tcPr>
            <w:tcW w:w="4591" w:type="dxa"/>
          </w:tcPr>
          <w:p w14:paraId="015226B4" w14:textId="7546E55C" w:rsidR="00F361A4" w:rsidRPr="00FC0D74" w:rsidRDefault="00F361A4"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NoSpacingChar"/>
                <w:rFonts w:cs="Courier New"/>
                <w:szCs w:val="20"/>
                <w:lang w:val="id-ID"/>
              </w:rPr>
              <w:t>group_agenda_type</w:t>
            </w:r>
            <w:r w:rsidRPr="00FC0D74">
              <w:rPr>
                <w:rStyle w:val="codeChar"/>
                <w:rFonts w:ascii="Times New Roman" w:hAnsi="Times New Roman" w:cs="Times New Roman"/>
                <w:sz w:val="24"/>
                <w:szCs w:val="24"/>
              </w:rPr>
              <w:t xml:space="preserve"> digunakan untuk </w:t>
            </w:r>
            <w:r w:rsidR="00D22FCD" w:rsidRPr="00FC0D74">
              <w:rPr>
                <w:rStyle w:val="codeChar"/>
                <w:rFonts w:ascii="Times New Roman" w:hAnsi="Times New Roman" w:cs="Times New Roman"/>
                <w:sz w:val="24"/>
                <w:szCs w:val="24"/>
              </w:rPr>
              <w:t>mencatat tipe agenda grup</w:t>
            </w:r>
            <w:r w:rsidR="00BB70A9" w:rsidRPr="00FC0D74">
              <w:rPr>
                <w:rStyle w:val="codeChar"/>
                <w:rFonts w:ascii="Times New Roman" w:hAnsi="Times New Roman" w:cs="Times New Roman"/>
                <w:sz w:val="24"/>
                <w:szCs w:val="24"/>
              </w:rPr>
              <w:t xml:space="preserve"> yang nantinya </w:t>
            </w:r>
            <w:r w:rsidR="00BB70A9" w:rsidRPr="00FC0D74">
              <w:rPr>
                <w:rStyle w:val="codeChar"/>
                <w:rFonts w:ascii="Times New Roman" w:hAnsi="Times New Roman" w:cs="Times New Roman"/>
                <w:sz w:val="24"/>
                <w:szCs w:val="24"/>
              </w:rPr>
              <w:lastRenderedPageBreak/>
              <w:t>dapat di-</w:t>
            </w:r>
            <w:r w:rsidR="00BB70A9" w:rsidRPr="00D347B6">
              <w:rPr>
                <w:rStyle w:val="codeChar"/>
                <w:rFonts w:ascii="Times New Roman" w:hAnsi="Times New Roman" w:cs="Times New Roman"/>
                <w:i/>
                <w:iCs/>
                <w:sz w:val="24"/>
                <w:szCs w:val="24"/>
              </w:rPr>
              <w:t>subscribe</w:t>
            </w:r>
            <w:r w:rsidR="00BB70A9" w:rsidRPr="00FC0D74">
              <w:rPr>
                <w:rStyle w:val="codeChar"/>
                <w:rFonts w:ascii="Times New Roman" w:hAnsi="Times New Roman" w:cs="Times New Roman"/>
                <w:sz w:val="24"/>
                <w:szCs w:val="24"/>
              </w:rPr>
              <w:t xml:space="preserve"> oleh </w:t>
            </w:r>
            <w:r w:rsidR="00BB70A9" w:rsidRPr="00D347B6">
              <w:rPr>
                <w:rStyle w:val="codeChar"/>
                <w:rFonts w:ascii="Times New Roman" w:hAnsi="Times New Roman" w:cs="Times New Roman"/>
                <w:i/>
                <w:iCs/>
                <w:sz w:val="24"/>
                <w:szCs w:val="24"/>
              </w:rPr>
              <w:t>member</w:t>
            </w:r>
            <w:r w:rsidR="00D22FCD" w:rsidRPr="00FC0D74">
              <w:rPr>
                <w:rStyle w:val="codeChar"/>
                <w:rFonts w:ascii="Times New Roman" w:hAnsi="Times New Roman" w:cs="Times New Roman"/>
                <w:sz w:val="24"/>
                <w:szCs w:val="24"/>
              </w:rPr>
              <w:t xml:space="preserve">, misalnya </w:t>
            </w:r>
            <w:r w:rsidR="00BB70A9" w:rsidRPr="00FC0D74">
              <w:rPr>
                <w:rStyle w:val="codeChar"/>
                <w:rFonts w:ascii="Times New Roman" w:hAnsi="Times New Roman" w:cs="Times New Roman"/>
                <w:sz w:val="24"/>
                <w:szCs w:val="24"/>
              </w:rPr>
              <w:t xml:space="preserve">lowongan kerja, diskon produk, </w:t>
            </w:r>
            <w:r w:rsidR="00FD61B6" w:rsidRPr="00FC0D74">
              <w:rPr>
                <w:rStyle w:val="codeChar"/>
                <w:rFonts w:ascii="Times New Roman" w:hAnsi="Times New Roman" w:cs="Times New Roman"/>
                <w:sz w:val="24"/>
                <w:szCs w:val="24"/>
              </w:rPr>
              <w:t xml:space="preserve">maupun </w:t>
            </w:r>
            <w:r w:rsidR="003D472E" w:rsidRPr="003D472E">
              <w:rPr>
                <w:rStyle w:val="codeChar"/>
                <w:rFonts w:ascii="Times New Roman" w:hAnsi="Times New Roman" w:cs="Times New Roman"/>
                <w:i/>
                <w:iCs/>
                <w:sz w:val="24"/>
                <w:szCs w:val="24"/>
              </w:rPr>
              <w:t>Reminder</w:t>
            </w:r>
            <w:r w:rsidR="00FD61B6" w:rsidRPr="00FC0D74">
              <w:rPr>
                <w:rStyle w:val="codeChar"/>
                <w:rFonts w:ascii="Times New Roman" w:hAnsi="Times New Roman" w:cs="Times New Roman"/>
                <w:sz w:val="24"/>
                <w:szCs w:val="24"/>
              </w:rPr>
              <w:t>.</w:t>
            </w:r>
          </w:p>
        </w:tc>
      </w:tr>
      <w:tr w:rsidR="00F361A4" w:rsidRPr="00FC0D74" w14:paraId="6891089A" w14:textId="77777777" w:rsidTr="00755DC9">
        <w:tc>
          <w:tcPr>
            <w:tcW w:w="599" w:type="dxa"/>
          </w:tcPr>
          <w:p w14:paraId="661D8347" w14:textId="3E3A0BD7" w:rsidR="00F361A4" w:rsidRPr="000038C8" w:rsidRDefault="00F361A4" w:rsidP="00F361A4">
            <w:pPr>
              <w:spacing w:line="259" w:lineRule="auto"/>
              <w:jc w:val="center"/>
              <w:rPr>
                <w:rFonts w:eastAsiaTheme="majorEastAsia" w:cstheme="majorBidi"/>
                <w:bCs/>
                <w:szCs w:val="24"/>
                <w:lang w:val="id-ID"/>
              </w:rPr>
            </w:pPr>
            <w:r w:rsidRPr="000038C8">
              <w:rPr>
                <w:rFonts w:eastAsiaTheme="majorEastAsia" w:cstheme="majorBidi"/>
                <w:bCs/>
                <w:szCs w:val="24"/>
                <w:lang w:val="id-ID"/>
              </w:rPr>
              <w:lastRenderedPageBreak/>
              <w:t>10.</w:t>
            </w:r>
          </w:p>
        </w:tc>
        <w:tc>
          <w:tcPr>
            <w:tcW w:w="2737" w:type="dxa"/>
          </w:tcPr>
          <w:p w14:paraId="15421862" w14:textId="0E7E0167" w:rsidR="00F361A4" w:rsidRPr="00FC0D74" w:rsidRDefault="00F361A4" w:rsidP="00F361A4">
            <w:pPr>
              <w:spacing w:line="259" w:lineRule="auto"/>
              <w:jc w:val="left"/>
              <w:rPr>
                <w:rFonts w:eastAsiaTheme="majorEastAsia" w:cstheme="majorBidi"/>
                <w:b/>
                <w:sz w:val="28"/>
                <w:szCs w:val="28"/>
                <w:lang w:val="id-ID"/>
              </w:rPr>
            </w:pPr>
            <w:r w:rsidRPr="00FC0D74">
              <w:rPr>
                <w:rStyle w:val="NoSpacingChar"/>
                <w:rFonts w:cs="Courier New"/>
                <w:szCs w:val="20"/>
                <w:lang w:val="id-ID"/>
              </w:rPr>
              <w:t>group_member</w:t>
            </w:r>
          </w:p>
        </w:tc>
        <w:tc>
          <w:tcPr>
            <w:tcW w:w="4591" w:type="dxa"/>
          </w:tcPr>
          <w:p w14:paraId="23AE160F" w14:textId="2229DC10" w:rsidR="00F361A4" w:rsidRPr="00FC0D74" w:rsidRDefault="00F361A4"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NoSpacingChar"/>
                <w:rFonts w:cs="Courier New"/>
                <w:szCs w:val="20"/>
                <w:lang w:val="id-ID"/>
              </w:rPr>
              <w:t>group_member</w:t>
            </w:r>
            <w:r w:rsidRPr="00FC0D74">
              <w:rPr>
                <w:rStyle w:val="codeChar"/>
                <w:rFonts w:ascii="Times New Roman" w:hAnsi="Times New Roman" w:cs="Times New Roman"/>
                <w:sz w:val="24"/>
                <w:szCs w:val="24"/>
              </w:rPr>
              <w:t xml:space="preserve"> digunakan untuk</w:t>
            </w:r>
            <w:r w:rsidR="00E30853" w:rsidRPr="00FC0D74">
              <w:rPr>
                <w:rStyle w:val="codeChar"/>
                <w:rFonts w:ascii="Times New Roman" w:hAnsi="Times New Roman" w:cs="Times New Roman"/>
                <w:sz w:val="24"/>
                <w:szCs w:val="24"/>
              </w:rPr>
              <w:t xml:space="preserve"> menampung data</w:t>
            </w:r>
            <w:r w:rsidR="00DA7C75">
              <w:rPr>
                <w:rStyle w:val="codeChar"/>
                <w:rFonts w:ascii="Times New Roman" w:hAnsi="Times New Roman" w:cs="Times New Roman"/>
                <w:sz w:val="24"/>
                <w:szCs w:val="24"/>
              </w:rPr>
              <w:t xml:space="preserve"> </w:t>
            </w:r>
            <w:r w:rsidR="00DA7C75">
              <w:rPr>
                <w:rStyle w:val="codeChar"/>
                <w:rFonts w:ascii="Times New Roman" w:hAnsi="Times New Roman"/>
                <w:sz w:val="24"/>
              </w:rPr>
              <w:t>tiap</w:t>
            </w:r>
            <w:r w:rsidR="00E30853" w:rsidRPr="00FC0D74">
              <w:rPr>
                <w:rStyle w:val="codeChar"/>
                <w:rFonts w:ascii="Times New Roman" w:hAnsi="Times New Roman" w:cs="Times New Roman"/>
                <w:sz w:val="24"/>
                <w:szCs w:val="24"/>
              </w:rPr>
              <w:t xml:space="preserve"> </w:t>
            </w:r>
            <w:r w:rsidR="00E30853" w:rsidRPr="00FC0D74">
              <w:rPr>
                <w:rStyle w:val="codeChar"/>
                <w:rFonts w:ascii="Times New Roman" w:hAnsi="Times New Roman" w:cs="Times New Roman"/>
                <w:i/>
                <w:iCs/>
                <w:sz w:val="24"/>
                <w:szCs w:val="24"/>
              </w:rPr>
              <w:t>member</w:t>
            </w:r>
            <w:r w:rsidR="00E30853" w:rsidRPr="00FC0D74">
              <w:rPr>
                <w:rStyle w:val="codeChar"/>
                <w:rFonts w:ascii="Times New Roman" w:hAnsi="Times New Roman" w:cs="Times New Roman"/>
                <w:sz w:val="24"/>
                <w:szCs w:val="24"/>
              </w:rPr>
              <w:t xml:space="preserve"> dari suatu grup.</w:t>
            </w:r>
          </w:p>
        </w:tc>
      </w:tr>
      <w:tr w:rsidR="00F361A4" w:rsidRPr="00FC0D74" w14:paraId="4A4233CA" w14:textId="77777777" w:rsidTr="00755DC9">
        <w:tc>
          <w:tcPr>
            <w:tcW w:w="599" w:type="dxa"/>
          </w:tcPr>
          <w:p w14:paraId="1F03DCE8" w14:textId="7F608AAE" w:rsidR="00F361A4" w:rsidRPr="000038C8" w:rsidRDefault="00F361A4" w:rsidP="00F361A4">
            <w:pPr>
              <w:spacing w:line="259" w:lineRule="auto"/>
              <w:jc w:val="center"/>
              <w:rPr>
                <w:rFonts w:eastAsiaTheme="majorEastAsia" w:cstheme="majorBidi"/>
                <w:bCs/>
                <w:szCs w:val="24"/>
                <w:lang w:val="id-ID"/>
              </w:rPr>
            </w:pPr>
            <w:r w:rsidRPr="000038C8">
              <w:rPr>
                <w:rFonts w:eastAsiaTheme="majorEastAsia" w:cstheme="majorBidi"/>
                <w:bCs/>
                <w:szCs w:val="24"/>
                <w:lang w:val="id-ID"/>
              </w:rPr>
              <w:t>11.</w:t>
            </w:r>
          </w:p>
        </w:tc>
        <w:tc>
          <w:tcPr>
            <w:tcW w:w="2737" w:type="dxa"/>
          </w:tcPr>
          <w:p w14:paraId="723E6567" w14:textId="05FB826B" w:rsidR="00F361A4" w:rsidRPr="00FC0D74" w:rsidRDefault="00F361A4" w:rsidP="00F361A4">
            <w:pPr>
              <w:spacing w:line="259" w:lineRule="auto"/>
              <w:jc w:val="left"/>
              <w:rPr>
                <w:rFonts w:eastAsiaTheme="majorEastAsia" w:cstheme="majorBidi"/>
                <w:b/>
                <w:sz w:val="28"/>
                <w:szCs w:val="28"/>
                <w:lang w:val="id-ID"/>
              </w:rPr>
            </w:pPr>
            <w:r w:rsidRPr="00FC0D74">
              <w:rPr>
                <w:rStyle w:val="NoSpacingChar"/>
                <w:rFonts w:cs="Courier New"/>
                <w:szCs w:val="20"/>
                <w:lang w:val="id-ID"/>
              </w:rPr>
              <w:t>group_member_agenda</w:t>
            </w:r>
          </w:p>
        </w:tc>
        <w:tc>
          <w:tcPr>
            <w:tcW w:w="4591" w:type="dxa"/>
          </w:tcPr>
          <w:p w14:paraId="5EC5184D" w14:textId="54871EFF" w:rsidR="00F361A4" w:rsidRPr="00FC0D74" w:rsidRDefault="00F361A4" w:rsidP="005F7BBC">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NoSpacingChar"/>
                <w:rFonts w:cs="Courier New"/>
                <w:szCs w:val="20"/>
                <w:lang w:val="id-ID"/>
              </w:rPr>
              <w:t>group_member_agenda</w:t>
            </w:r>
            <w:r w:rsidRPr="00FC0D74">
              <w:rPr>
                <w:rStyle w:val="codeChar"/>
                <w:rFonts w:ascii="Times New Roman" w:hAnsi="Times New Roman" w:cs="Times New Roman"/>
                <w:sz w:val="24"/>
                <w:szCs w:val="24"/>
              </w:rPr>
              <w:t xml:space="preserve"> digunakan untuk </w:t>
            </w:r>
            <w:r w:rsidR="00B651A7" w:rsidRPr="00FC0D74">
              <w:rPr>
                <w:rStyle w:val="codeChar"/>
                <w:rFonts w:ascii="Times New Roman" w:hAnsi="Times New Roman" w:cs="Times New Roman"/>
                <w:sz w:val="24"/>
                <w:szCs w:val="24"/>
              </w:rPr>
              <w:t>mencatat</w:t>
            </w:r>
            <w:r w:rsidR="00A4234A" w:rsidRPr="00FC0D74">
              <w:rPr>
                <w:rStyle w:val="codeChar"/>
                <w:rFonts w:ascii="Times New Roman" w:hAnsi="Times New Roman" w:cs="Times New Roman"/>
                <w:sz w:val="24"/>
                <w:szCs w:val="24"/>
              </w:rPr>
              <w:t xml:space="preserve"> tiap</w:t>
            </w:r>
            <w:r w:rsidR="00B651A7" w:rsidRPr="00FC0D74">
              <w:rPr>
                <w:rStyle w:val="codeChar"/>
                <w:rFonts w:ascii="Times New Roman" w:hAnsi="Times New Roman" w:cs="Times New Roman"/>
                <w:sz w:val="24"/>
                <w:szCs w:val="24"/>
              </w:rPr>
              <w:t xml:space="preserve"> agenda grup yang</w:t>
            </w:r>
            <w:r w:rsidR="00A4234A" w:rsidRPr="00FC0D74">
              <w:rPr>
                <w:rStyle w:val="codeChar"/>
                <w:rFonts w:ascii="Times New Roman" w:hAnsi="Times New Roman" w:cs="Times New Roman"/>
                <w:sz w:val="24"/>
                <w:szCs w:val="24"/>
              </w:rPr>
              <w:t xml:space="preserve"> dilanggani oleh setiap </w:t>
            </w:r>
            <w:r w:rsidR="00A4234A" w:rsidRPr="00FC0D74">
              <w:rPr>
                <w:rStyle w:val="codeChar"/>
                <w:rFonts w:ascii="Times New Roman" w:hAnsi="Times New Roman" w:cs="Times New Roman"/>
                <w:i/>
                <w:iCs/>
                <w:sz w:val="24"/>
                <w:szCs w:val="24"/>
              </w:rPr>
              <w:t>member</w:t>
            </w:r>
            <w:r w:rsidR="00A4234A" w:rsidRPr="00FC0D74">
              <w:rPr>
                <w:rStyle w:val="codeChar"/>
                <w:rFonts w:ascii="Times New Roman" w:hAnsi="Times New Roman" w:cs="Times New Roman"/>
                <w:sz w:val="24"/>
                <w:szCs w:val="24"/>
              </w:rPr>
              <w:t xml:space="preserve"> grup</w:t>
            </w:r>
            <w:r w:rsidR="00776CD4" w:rsidRPr="00FC0D74">
              <w:rPr>
                <w:rStyle w:val="codeChar"/>
                <w:rFonts w:ascii="Times New Roman" w:hAnsi="Times New Roman" w:cs="Times New Roman"/>
                <w:sz w:val="24"/>
                <w:szCs w:val="24"/>
              </w:rPr>
              <w:t>.</w:t>
            </w:r>
          </w:p>
        </w:tc>
      </w:tr>
      <w:tr w:rsidR="00F361A4" w:rsidRPr="00FC0D74" w14:paraId="048AE998" w14:textId="77777777" w:rsidTr="00755DC9">
        <w:tc>
          <w:tcPr>
            <w:tcW w:w="599" w:type="dxa"/>
          </w:tcPr>
          <w:p w14:paraId="68C9A2D9" w14:textId="6D52D6E5" w:rsidR="00F361A4" w:rsidRPr="000038C8" w:rsidRDefault="00F361A4" w:rsidP="00F361A4">
            <w:pPr>
              <w:spacing w:line="259" w:lineRule="auto"/>
              <w:jc w:val="center"/>
              <w:rPr>
                <w:rFonts w:eastAsiaTheme="majorEastAsia" w:cstheme="majorBidi"/>
                <w:bCs/>
                <w:szCs w:val="24"/>
                <w:lang w:val="id-ID"/>
              </w:rPr>
            </w:pPr>
            <w:r w:rsidRPr="000038C8">
              <w:rPr>
                <w:rFonts w:eastAsiaTheme="majorEastAsia" w:cstheme="majorBidi"/>
                <w:bCs/>
                <w:szCs w:val="24"/>
                <w:lang w:val="id-ID"/>
              </w:rPr>
              <w:t>12.</w:t>
            </w:r>
          </w:p>
        </w:tc>
        <w:tc>
          <w:tcPr>
            <w:tcW w:w="2737" w:type="dxa"/>
          </w:tcPr>
          <w:p w14:paraId="62BD1FEC" w14:textId="77777777" w:rsidR="00F361A4" w:rsidRPr="00FC0D74" w:rsidRDefault="00F361A4" w:rsidP="00F361A4">
            <w:pPr>
              <w:spacing w:line="259" w:lineRule="auto"/>
              <w:jc w:val="left"/>
              <w:rPr>
                <w:rStyle w:val="NoSpacingChar"/>
                <w:rFonts w:cs="Courier New"/>
                <w:szCs w:val="20"/>
                <w:lang w:val="id-ID"/>
              </w:rPr>
            </w:pPr>
            <w:r w:rsidRPr="00FC0D74">
              <w:rPr>
                <w:rStyle w:val="NoSpacingChar"/>
                <w:rFonts w:cs="Courier New"/>
                <w:szCs w:val="20"/>
                <w:lang w:val="id-ID"/>
              </w:rPr>
              <w:t>group_member_agenda_</w:t>
            </w:r>
          </w:p>
          <w:p w14:paraId="1A795033" w14:textId="68DF89FA" w:rsidR="00F361A4" w:rsidRPr="00FC0D74" w:rsidRDefault="00F361A4" w:rsidP="00F361A4">
            <w:pPr>
              <w:spacing w:line="259" w:lineRule="auto"/>
              <w:jc w:val="left"/>
              <w:rPr>
                <w:rFonts w:eastAsiaTheme="majorEastAsia" w:cstheme="majorBidi"/>
                <w:b/>
                <w:sz w:val="28"/>
                <w:szCs w:val="28"/>
                <w:lang w:val="id-ID"/>
              </w:rPr>
            </w:pPr>
            <w:r w:rsidRPr="00FC0D74">
              <w:rPr>
                <w:rStyle w:val="NoSpacingChar"/>
                <w:rFonts w:cs="Courier New"/>
                <w:szCs w:val="20"/>
                <w:lang w:val="id-ID"/>
              </w:rPr>
              <w:t>subscriber</w:t>
            </w:r>
          </w:p>
        </w:tc>
        <w:tc>
          <w:tcPr>
            <w:tcW w:w="4591" w:type="dxa"/>
          </w:tcPr>
          <w:p w14:paraId="3B06878C" w14:textId="166121F2" w:rsidR="00F361A4" w:rsidRPr="00FC0D74" w:rsidRDefault="00F361A4" w:rsidP="005F7BBC">
            <w:pPr>
              <w:rPr>
                <w:rFonts w:ascii="Courier New" w:hAnsi="Courier New" w:cs="Courier New"/>
                <w:sz w:val="20"/>
                <w:szCs w:val="20"/>
                <w:lang w:val="id-ID"/>
              </w:rPr>
            </w:pPr>
            <w:r w:rsidRPr="00FC0D74">
              <w:rPr>
                <w:rFonts w:eastAsiaTheme="majorEastAsia" w:cstheme="majorBidi"/>
                <w:bCs/>
                <w:szCs w:val="24"/>
                <w:lang w:val="id-ID"/>
              </w:rPr>
              <w:t xml:space="preserve">Tabel </w:t>
            </w:r>
            <w:r w:rsidRPr="00FC0D74">
              <w:rPr>
                <w:rStyle w:val="NoSpacingChar"/>
                <w:rFonts w:cs="Courier New"/>
                <w:szCs w:val="20"/>
                <w:lang w:val="id-ID"/>
              </w:rPr>
              <w:t>group_member_agenda_subscriber</w:t>
            </w:r>
            <w:r w:rsidRPr="00FC0D74">
              <w:rPr>
                <w:rStyle w:val="codeChar"/>
                <w:rFonts w:ascii="Times New Roman" w:hAnsi="Times New Roman" w:cs="Times New Roman"/>
                <w:sz w:val="24"/>
                <w:szCs w:val="24"/>
              </w:rPr>
              <w:t xml:space="preserve"> digunakan untuk</w:t>
            </w:r>
            <w:r w:rsidR="001248C3" w:rsidRPr="00FC0D74">
              <w:rPr>
                <w:rStyle w:val="codeChar"/>
                <w:rFonts w:ascii="Times New Roman" w:hAnsi="Times New Roman" w:cs="Times New Roman"/>
                <w:sz w:val="24"/>
                <w:szCs w:val="24"/>
              </w:rPr>
              <w:t xml:space="preserve"> </w:t>
            </w:r>
            <w:r w:rsidR="00CA25C5" w:rsidRPr="00FC0D74">
              <w:rPr>
                <w:rStyle w:val="codeChar"/>
                <w:rFonts w:ascii="Times New Roman" w:hAnsi="Times New Roman" w:cs="Times New Roman"/>
                <w:sz w:val="24"/>
                <w:szCs w:val="24"/>
              </w:rPr>
              <w:t>menampung data</w:t>
            </w:r>
            <w:r w:rsidR="0025657E" w:rsidRPr="00FC0D74">
              <w:rPr>
                <w:rStyle w:val="codeChar"/>
                <w:rFonts w:ascii="Times New Roman" w:hAnsi="Times New Roman" w:cs="Times New Roman"/>
                <w:sz w:val="24"/>
                <w:szCs w:val="24"/>
              </w:rPr>
              <w:t xml:space="preserve"> tiap</w:t>
            </w:r>
            <w:r w:rsidR="00CA25C5" w:rsidRPr="00FC0D74">
              <w:rPr>
                <w:rStyle w:val="codeChar"/>
                <w:rFonts w:ascii="Times New Roman" w:hAnsi="Times New Roman" w:cs="Times New Roman"/>
                <w:sz w:val="24"/>
                <w:szCs w:val="24"/>
              </w:rPr>
              <w:t xml:space="preserve"> </w:t>
            </w:r>
            <w:r w:rsidR="004E31A4" w:rsidRPr="00FC0D74">
              <w:rPr>
                <w:rStyle w:val="codeChar"/>
                <w:rFonts w:ascii="Times New Roman" w:hAnsi="Times New Roman" w:cs="Times New Roman"/>
                <w:sz w:val="24"/>
                <w:szCs w:val="24"/>
              </w:rPr>
              <w:t xml:space="preserve">tipe agenda </w:t>
            </w:r>
            <w:r w:rsidR="0025657E" w:rsidRPr="00FC0D74">
              <w:rPr>
                <w:rStyle w:val="codeChar"/>
                <w:rFonts w:ascii="Times New Roman" w:hAnsi="Times New Roman" w:cs="Times New Roman"/>
                <w:sz w:val="24"/>
                <w:szCs w:val="24"/>
              </w:rPr>
              <w:t>yang di</w:t>
            </w:r>
            <w:r w:rsidR="00ED5607" w:rsidRPr="00FC0D74">
              <w:rPr>
                <w:rStyle w:val="codeChar"/>
                <w:rFonts w:ascii="Times New Roman" w:hAnsi="Times New Roman" w:cs="Times New Roman"/>
                <w:sz w:val="24"/>
                <w:szCs w:val="24"/>
              </w:rPr>
              <w:t>-</w:t>
            </w:r>
            <w:r w:rsidR="0025657E" w:rsidRPr="00FC0D74">
              <w:rPr>
                <w:rStyle w:val="codeChar"/>
                <w:rFonts w:ascii="Times New Roman" w:hAnsi="Times New Roman" w:cs="Times New Roman"/>
                <w:i/>
                <w:iCs/>
                <w:sz w:val="24"/>
                <w:szCs w:val="24"/>
              </w:rPr>
              <w:t>subscribe</w:t>
            </w:r>
            <w:r w:rsidR="0025657E" w:rsidRPr="00FC0D74">
              <w:rPr>
                <w:rStyle w:val="codeChar"/>
                <w:rFonts w:ascii="Times New Roman" w:hAnsi="Times New Roman" w:cs="Times New Roman"/>
                <w:sz w:val="24"/>
                <w:szCs w:val="24"/>
              </w:rPr>
              <w:t xml:space="preserve"> oleh setiap </w:t>
            </w:r>
            <w:r w:rsidR="0025657E" w:rsidRPr="00FC0D74">
              <w:rPr>
                <w:rStyle w:val="codeChar"/>
                <w:rFonts w:ascii="Times New Roman" w:hAnsi="Times New Roman" w:cs="Times New Roman"/>
                <w:i/>
                <w:iCs/>
                <w:sz w:val="24"/>
                <w:szCs w:val="24"/>
              </w:rPr>
              <w:t>member</w:t>
            </w:r>
            <w:r w:rsidR="0025657E" w:rsidRPr="00FC0D74">
              <w:rPr>
                <w:rStyle w:val="codeChar"/>
                <w:rFonts w:ascii="Times New Roman" w:hAnsi="Times New Roman" w:cs="Times New Roman"/>
                <w:sz w:val="24"/>
                <w:szCs w:val="24"/>
              </w:rPr>
              <w:t>.</w:t>
            </w:r>
          </w:p>
        </w:tc>
      </w:tr>
      <w:tr w:rsidR="00F361A4" w:rsidRPr="00FC0D74" w14:paraId="3885018B" w14:textId="77777777" w:rsidTr="00755DC9">
        <w:tc>
          <w:tcPr>
            <w:tcW w:w="599" w:type="dxa"/>
          </w:tcPr>
          <w:p w14:paraId="603016A0" w14:textId="551E52C7" w:rsidR="00F361A4" w:rsidRPr="000038C8" w:rsidRDefault="00F361A4" w:rsidP="00F361A4">
            <w:pPr>
              <w:spacing w:line="259" w:lineRule="auto"/>
              <w:jc w:val="center"/>
              <w:rPr>
                <w:rFonts w:eastAsiaTheme="majorEastAsia" w:cstheme="majorBidi"/>
                <w:bCs/>
                <w:szCs w:val="24"/>
                <w:lang w:val="id-ID"/>
              </w:rPr>
            </w:pPr>
            <w:r w:rsidRPr="000038C8">
              <w:rPr>
                <w:rFonts w:eastAsiaTheme="majorEastAsia" w:cstheme="majorBidi"/>
                <w:bCs/>
                <w:szCs w:val="24"/>
                <w:lang w:val="id-ID"/>
              </w:rPr>
              <w:t>13.</w:t>
            </w:r>
          </w:p>
        </w:tc>
        <w:tc>
          <w:tcPr>
            <w:tcW w:w="2737" w:type="dxa"/>
          </w:tcPr>
          <w:p w14:paraId="2FE0F0FC" w14:textId="49E19DF8" w:rsidR="00F361A4" w:rsidRPr="00FC0D74" w:rsidRDefault="00F361A4" w:rsidP="00F361A4">
            <w:pPr>
              <w:spacing w:line="259" w:lineRule="auto"/>
              <w:jc w:val="left"/>
              <w:rPr>
                <w:rFonts w:eastAsiaTheme="majorEastAsia" w:cstheme="majorBidi"/>
                <w:b/>
                <w:sz w:val="28"/>
                <w:szCs w:val="28"/>
                <w:lang w:val="id-ID"/>
              </w:rPr>
            </w:pPr>
            <w:r w:rsidRPr="00FC0D74">
              <w:rPr>
                <w:rStyle w:val="NoSpacingChar"/>
                <w:rFonts w:cs="Courier New"/>
                <w:szCs w:val="20"/>
                <w:lang w:val="id-ID"/>
              </w:rPr>
              <w:t>group_member_checkin</w:t>
            </w:r>
          </w:p>
        </w:tc>
        <w:tc>
          <w:tcPr>
            <w:tcW w:w="4591" w:type="dxa"/>
          </w:tcPr>
          <w:p w14:paraId="6389CCDC" w14:textId="3356CCA8" w:rsidR="00F361A4" w:rsidRPr="00FC0D74" w:rsidRDefault="00F361A4"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009C7122" w:rsidRPr="00FC0D74">
              <w:rPr>
                <w:rStyle w:val="NoSpacingChar"/>
                <w:rFonts w:cs="Courier New"/>
                <w:szCs w:val="20"/>
                <w:lang w:val="id-ID"/>
              </w:rPr>
              <w:t>group_member_checkin</w:t>
            </w:r>
            <w:r w:rsidR="009C7122" w:rsidRPr="00FC0D74">
              <w:rPr>
                <w:rStyle w:val="codeChar"/>
                <w:rFonts w:ascii="Times New Roman" w:hAnsi="Times New Roman" w:cs="Times New Roman"/>
                <w:sz w:val="24"/>
                <w:szCs w:val="24"/>
              </w:rPr>
              <w:t xml:space="preserve"> </w:t>
            </w:r>
            <w:r w:rsidRPr="00FC0D74">
              <w:rPr>
                <w:rStyle w:val="codeChar"/>
                <w:rFonts w:ascii="Times New Roman" w:hAnsi="Times New Roman" w:cs="Times New Roman"/>
                <w:sz w:val="24"/>
                <w:szCs w:val="24"/>
              </w:rPr>
              <w:t xml:space="preserve">digunakan untuk </w:t>
            </w:r>
            <w:r w:rsidR="007F4EC6" w:rsidRPr="00FC0D74">
              <w:rPr>
                <w:rStyle w:val="codeChar"/>
                <w:rFonts w:ascii="Times New Roman" w:hAnsi="Times New Roman" w:cs="Times New Roman"/>
                <w:sz w:val="24"/>
                <w:szCs w:val="24"/>
              </w:rPr>
              <w:t xml:space="preserve">menampung data </w:t>
            </w:r>
            <w:r w:rsidR="00A36E97" w:rsidRPr="00FC0D74">
              <w:rPr>
                <w:rFonts w:cs="Times New Roman"/>
                <w:szCs w:val="24"/>
                <w:lang w:val="id-ID"/>
              </w:rPr>
              <w:t xml:space="preserve">tanggal dan waktu </w:t>
            </w:r>
            <w:r w:rsidR="00FE4927">
              <w:rPr>
                <w:rFonts w:cs="Times New Roman"/>
                <w:szCs w:val="24"/>
                <w:lang w:val="id-ID"/>
              </w:rPr>
              <w:t xml:space="preserve">setiap </w:t>
            </w:r>
            <w:r w:rsidR="00A36E97" w:rsidRPr="00FC0D74">
              <w:rPr>
                <w:rFonts w:cs="Times New Roman"/>
                <w:szCs w:val="24"/>
                <w:lang w:val="id-ID"/>
              </w:rPr>
              <w:t xml:space="preserve">seorang </w:t>
            </w:r>
            <w:r w:rsidR="00A36E97" w:rsidRPr="00FC0D74">
              <w:rPr>
                <w:rFonts w:cs="Times New Roman"/>
                <w:i/>
                <w:iCs/>
                <w:szCs w:val="24"/>
                <w:lang w:val="id-ID"/>
              </w:rPr>
              <w:t>member</w:t>
            </w:r>
            <w:r w:rsidR="00A36E97" w:rsidRPr="00FC0D74">
              <w:rPr>
                <w:rFonts w:cs="Times New Roman"/>
                <w:szCs w:val="24"/>
                <w:lang w:val="id-ID"/>
              </w:rPr>
              <w:t xml:space="preserve"> melakukan </w:t>
            </w:r>
            <w:r w:rsidR="00A36E97" w:rsidRPr="00FC0D74">
              <w:rPr>
                <w:rFonts w:cs="Times New Roman"/>
                <w:i/>
                <w:iCs/>
                <w:szCs w:val="24"/>
                <w:lang w:val="id-ID"/>
              </w:rPr>
              <w:t>checkin</w:t>
            </w:r>
            <w:r w:rsidR="00A36E97" w:rsidRPr="00FC0D74">
              <w:rPr>
                <w:rFonts w:cs="Times New Roman"/>
                <w:szCs w:val="24"/>
                <w:lang w:val="id-ID"/>
              </w:rPr>
              <w:t xml:space="preserve"> dan </w:t>
            </w:r>
            <w:r w:rsidR="00A36E97" w:rsidRPr="00FC0D74">
              <w:rPr>
                <w:rFonts w:cs="Times New Roman"/>
                <w:i/>
                <w:iCs/>
                <w:szCs w:val="24"/>
                <w:lang w:val="id-ID"/>
              </w:rPr>
              <w:t>checkout.</w:t>
            </w:r>
          </w:p>
        </w:tc>
      </w:tr>
      <w:tr w:rsidR="00F361A4" w:rsidRPr="00FC0D74" w14:paraId="7841F94F" w14:textId="77777777" w:rsidTr="00755DC9">
        <w:tc>
          <w:tcPr>
            <w:tcW w:w="599" w:type="dxa"/>
          </w:tcPr>
          <w:p w14:paraId="6199015E" w14:textId="0668C23E" w:rsidR="00F361A4" w:rsidRPr="000038C8" w:rsidRDefault="00F361A4" w:rsidP="00F361A4">
            <w:pPr>
              <w:spacing w:line="259" w:lineRule="auto"/>
              <w:jc w:val="center"/>
              <w:rPr>
                <w:rFonts w:eastAsiaTheme="majorEastAsia" w:cstheme="majorBidi"/>
                <w:bCs/>
                <w:szCs w:val="24"/>
                <w:lang w:val="id-ID"/>
              </w:rPr>
            </w:pPr>
            <w:r w:rsidRPr="000038C8">
              <w:rPr>
                <w:rFonts w:eastAsiaTheme="majorEastAsia" w:cstheme="majorBidi"/>
                <w:bCs/>
                <w:szCs w:val="24"/>
                <w:lang w:val="id-ID"/>
              </w:rPr>
              <w:t>14.</w:t>
            </w:r>
          </w:p>
        </w:tc>
        <w:tc>
          <w:tcPr>
            <w:tcW w:w="2737" w:type="dxa"/>
          </w:tcPr>
          <w:p w14:paraId="45D6651D" w14:textId="6CA9AD09" w:rsidR="00F361A4" w:rsidRPr="00FC0D74" w:rsidRDefault="00F361A4" w:rsidP="00F361A4">
            <w:pPr>
              <w:spacing w:line="259" w:lineRule="auto"/>
              <w:jc w:val="left"/>
              <w:rPr>
                <w:rFonts w:eastAsiaTheme="majorEastAsia" w:cstheme="majorBidi"/>
                <w:b/>
                <w:sz w:val="28"/>
                <w:szCs w:val="28"/>
                <w:lang w:val="id-ID"/>
              </w:rPr>
            </w:pPr>
            <w:r w:rsidRPr="00FC0D74">
              <w:rPr>
                <w:rStyle w:val="NoSpacingChar"/>
                <w:rFonts w:cs="Courier New"/>
                <w:szCs w:val="20"/>
                <w:lang w:val="id-ID"/>
              </w:rPr>
              <w:t>group_member_order</w:t>
            </w:r>
          </w:p>
        </w:tc>
        <w:tc>
          <w:tcPr>
            <w:tcW w:w="4591" w:type="dxa"/>
          </w:tcPr>
          <w:p w14:paraId="4CF1EDF0" w14:textId="15E50DE0" w:rsidR="00F361A4" w:rsidRPr="00FC0D74" w:rsidRDefault="00F361A4"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009C7122" w:rsidRPr="00FC0D74">
              <w:rPr>
                <w:rStyle w:val="NoSpacingChar"/>
                <w:rFonts w:cs="Courier New"/>
                <w:szCs w:val="20"/>
                <w:lang w:val="id-ID"/>
              </w:rPr>
              <w:t>group_member_order</w:t>
            </w:r>
            <w:r w:rsidRPr="00FC0D74">
              <w:rPr>
                <w:rStyle w:val="codeChar"/>
                <w:rFonts w:ascii="Times New Roman" w:hAnsi="Times New Roman" w:cs="Times New Roman"/>
                <w:sz w:val="24"/>
                <w:szCs w:val="24"/>
              </w:rPr>
              <w:t xml:space="preserve"> digunakan untuk</w:t>
            </w:r>
            <w:r w:rsidR="0081347B" w:rsidRPr="00FC0D74">
              <w:rPr>
                <w:rStyle w:val="codeChar"/>
                <w:rFonts w:ascii="Times New Roman" w:hAnsi="Times New Roman" w:cs="Times New Roman"/>
                <w:sz w:val="24"/>
                <w:szCs w:val="24"/>
              </w:rPr>
              <w:t xml:space="preserve"> mencatat </w:t>
            </w:r>
            <w:r w:rsidR="00187C6F" w:rsidRPr="00FC0D74">
              <w:rPr>
                <w:rStyle w:val="codeChar"/>
                <w:rFonts w:ascii="Times New Roman" w:hAnsi="Times New Roman" w:cs="Times New Roman"/>
                <w:sz w:val="24"/>
                <w:szCs w:val="24"/>
              </w:rPr>
              <w:t>data</w:t>
            </w:r>
            <w:r w:rsidR="0034031A">
              <w:rPr>
                <w:rStyle w:val="codeChar"/>
                <w:rFonts w:ascii="Times New Roman" w:hAnsi="Times New Roman" w:cs="Times New Roman"/>
                <w:sz w:val="24"/>
                <w:szCs w:val="24"/>
              </w:rPr>
              <w:t xml:space="preserve"> tiap</w:t>
            </w:r>
            <w:r w:rsidR="00187C6F" w:rsidRPr="00FC0D74">
              <w:rPr>
                <w:rStyle w:val="codeChar"/>
                <w:rFonts w:ascii="Times New Roman" w:hAnsi="Times New Roman" w:cs="Times New Roman"/>
                <w:sz w:val="24"/>
                <w:szCs w:val="24"/>
              </w:rPr>
              <w:t xml:space="preserve"> transaksi yang dilakukan oleh </w:t>
            </w:r>
            <w:r w:rsidR="008765C7">
              <w:rPr>
                <w:rStyle w:val="codeChar"/>
                <w:rFonts w:ascii="Times New Roman" w:hAnsi="Times New Roman" w:cs="Times New Roman"/>
                <w:sz w:val="24"/>
                <w:szCs w:val="24"/>
              </w:rPr>
              <w:t>se</w:t>
            </w:r>
            <w:r w:rsidR="00187C6F" w:rsidRPr="00FC0D74">
              <w:rPr>
                <w:rStyle w:val="codeChar"/>
                <w:rFonts w:ascii="Times New Roman" w:hAnsi="Times New Roman" w:cs="Times New Roman"/>
                <w:sz w:val="24"/>
                <w:szCs w:val="24"/>
              </w:rPr>
              <w:t xml:space="preserve">tiap </w:t>
            </w:r>
            <w:r w:rsidR="00187C6F" w:rsidRPr="00FC0D74">
              <w:rPr>
                <w:rStyle w:val="codeChar"/>
                <w:rFonts w:ascii="Times New Roman" w:hAnsi="Times New Roman" w:cs="Times New Roman"/>
                <w:i/>
                <w:iCs/>
                <w:sz w:val="24"/>
                <w:szCs w:val="24"/>
              </w:rPr>
              <w:t>member</w:t>
            </w:r>
            <w:r w:rsidR="00187C6F" w:rsidRPr="00FC0D74">
              <w:rPr>
                <w:rStyle w:val="codeChar"/>
                <w:rFonts w:ascii="Times New Roman" w:hAnsi="Times New Roman" w:cs="Times New Roman"/>
                <w:sz w:val="24"/>
                <w:szCs w:val="24"/>
              </w:rPr>
              <w:t xml:space="preserve"> dari </w:t>
            </w:r>
            <w:r w:rsidR="0037331B" w:rsidRPr="00FC0D74">
              <w:rPr>
                <w:rStyle w:val="codeChar"/>
                <w:rFonts w:ascii="Times New Roman" w:hAnsi="Times New Roman" w:cs="Times New Roman"/>
                <w:sz w:val="24"/>
                <w:szCs w:val="24"/>
              </w:rPr>
              <w:t>suatu grup.</w:t>
            </w:r>
          </w:p>
        </w:tc>
      </w:tr>
      <w:tr w:rsidR="009C7122" w:rsidRPr="00FC0D74" w14:paraId="6465A278" w14:textId="77777777" w:rsidTr="00755DC9">
        <w:tc>
          <w:tcPr>
            <w:tcW w:w="599" w:type="dxa"/>
          </w:tcPr>
          <w:p w14:paraId="160645D6" w14:textId="6EF71530" w:rsidR="009C7122" w:rsidRPr="000038C8" w:rsidRDefault="009C7122" w:rsidP="009C7122">
            <w:pPr>
              <w:spacing w:line="259" w:lineRule="auto"/>
              <w:jc w:val="center"/>
              <w:rPr>
                <w:rFonts w:eastAsiaTheme="majorEastAsia" w:cstheme="majorBidi"/>
                <w:bCs/>
                <w:szCs w:val="24"/>
                <w:lang w:val="id-ID"/>
              </w:rPr>
            </w:pPr>
            <w:r w:rsidRPr="000038C8">
              <w:rPr>
                <w:rFonts w:eastAsiaTheme="majorEastAsia" w:cstheme="majorBidi"/>
                <w:bCs/>
                <w:szCs w:val="24"/>
                <w:lang w:val="id-ID"/>
              </w:rPr>
              <w:t>15.</w:t>
            </w:r>
          </w:p>
        </w:tc>
        <w:tc>
          <w:tcPr>
            <w:tcW w:w="2737" w:type="dxa"/>
          </w:tcPr>
          <w:p w14:paraId="6F0DFE95" w14:textId="77777777" w:rsidR="009C7122" w:rsidRPr="00FC0D74" w:rsidRDefault="009C7122" w:rsidP="009C7122">
            <w:pPr>
              <w:spacing w:line="259" w:lineRule="auto"/>
              <w:jc w:val="left"/>
              <w:rPr>
                <w:rStyle w:val="NoSpacingChar"/>
                <w:rFonts w:cs="Courier New"/>
                <w:szCs w:val="20"/>
                <w:lang w:val="id-ID"/>
              </w:rPr>
            </w:pPr>
            <w:r w:rsidRPr="00FC0D74">
              <w:rPr>
                <w:rStyle w:val="NoSpacingChar"/>
                <w:rFonts w:cs="Courier New"/>
                <w:szCs w:val="20"/>
                <w:lang w:val="id-ID"/>
              </w:rPr>
              <w:t>group_member_order_</w:t>
            </w:r>
          </w:p>
          <w:p w14:paraId="09B1D938" w14:textId="0C7E945A"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rFonts w:cs="Courier New"/>
                <w:szCs w:val="20"/>
                <w:lang w:val="id-ID"/>
              </w:rPr>
              <w:t>detail</w:t>
            </w:r>
          </w:p>
        </w:tc>
        <w:tc>
          <w:tcPr>
            <w:tcW w:w="4591" w:type="dxa"/>
          </w:tcPr>
          <w:p w14:paraId="06E6EED9" w14:textId="7AB1071D" w:rsidR="009C7122" w:rsidRPr="00FC0D74" w:rsidRDefault="009C7122" w:rsidP="005F7BBC">
            <w:pPr>
              <w:rPr>
                <w:rFonts w:ascii="Courier New" w:hAnsi="Courier New" w:cs="Courier New"/>
                <w:sz w:val="20"/>
                <w:szCs w:val="20"/>
                <w:lang w:val="id-ID"/>
              </w:rPr>
            </w:pPr>
            <w:r w:rsidRPr="00FC0D74">
              <w:rPr>
                <w:rFonts w:eastAsiaTheme="majorEastAsia" w:cstheme="majorBidi"/>
                <w:bCs/>
                <w:szCs w:val="24"/>
                <w:lang w:val="id-ID"/>
              </w:rPr>
              <w:t xml:space="preserve">Tabel </w:t>
            </w:r>
            <w:r w:rsidRPr="00FC0D74">
              <w:rPr>
                <w:rStyle w:val="NoSpacingChar"/>
                <w:rFonts w:cs="Courier New"/>
                <w:szCs w:val="20"/>
                <w:lang w:val="id-ID"/>
              </w:rPr>
              <w:t>group_member_order_detail</w:t>
            </w:r>
            <w:r w:rsidRPr="00FC0D74">
              <w:rPr>
                <w:rStyle w:val="codeChar"/>
                <w:rFonts w:ascii="Times New Roman" w:hAnsi="Times New Roman" w:cs="Times New Roman"/>
                <w:sz w:val="24"/>
                <w:szCs w:val="24"/>
              </w:rPr>
              <w:t xml:space="preserve"> digunakan untuk </w:t>
            </w:r>
            <w:r w:rsidR="0081347B" w:rsidRPr="00FC0D74">
              <w:rPr>
                <w:rStyle w:val="codeChar"/>
                <w:rFonts w:ascii="Times New Roman" w:hAnsi="Times New Roman" w:cs="Times New Roman"/>
                <w:sz w:val="24"/>
                <w:szCs w:val="24"/>
              </w:rPr>
              <w:t>menampung data detail</w:t>
            </w:r>
            <w:r w:rsidR="00D13238">
              <w:rPr>
                <w:rStyle w:val="codeChar"/>
                <w:rFonts w:ascii="Times New Roman" w:hAnsi="Times New Roman" w:cs="Times New Roman"/>
                <w:sz w:val="24"/>
                <w:szCs w:val="24"/>
              </w:rPr>
              <w:t xml:space="preserve"> dari transaksi</w:t>
            </w:r>
            <w:r w:rsidR="000453FD" w:rsidRPr="00FC0D74">
              <w:rPr>
                <w:rStyle w:val="codeChar"/>
                <w:rFonts w:ascii="Times New Roman" w:hAnsi="Times New Roman" w:cs="Times New Roman"/>
                <w:sz w:val="24"/>
                <w:szCs w:val="24"/>
              </w:rPr>
              <w:t xml:space="preserve"> seperti data produk yang di-</w:t>
            </w:r>
            <w:r w:rsidR="000453FD" w:rsidRPr="00FC0D74">
              <w:rPr>
                <w:rStyle w:val="codeChar"/>
                <w:rFonts w:ascii="Times New Roman" w:hAnsi="Times New Roman" w:cs="Times New Roman"/>
                <w:i/>
                <w:iCs/>
                <w:sz w:val="24"/>
                <w:szCs w:val="24"/>
              </w:rPr>
              <w:t>order</w:t>
            </w:r>
            <w:r w:rsidR="0081347B" w:rsidRPr="00FC0D74">
              <w:rPr>
                <w:rStyle w:val="codeChar"/>
                <w:rFonts w:ascii="Times New Roman" w:hAnsi="Times New Roman" w:cs="Times New Roman"/>
                <w:sz w:val="24"/>
                <w:szCs w:val="24"/>
              </w:rPr>
              <w:t xml:space="preserve"> </w:t>
            </w:r>
            <w:r w:rsidR="000453FD" w:rsidRPr="00FC0D74">
              <w:rPr>
                <w:rStyle w:val="codeChar"/>
                <w:rFonts w:ascii="Times New Roman" w:hAnsi="Times New Roman" w:cs="Times New Roman"/>
                <w:sz w:val="24"/>
                <w:szCs w:val="24"/>
              </w:rPr>
              <w:t>pada</w:t>
            </w:r>
            <w:r w:rsidR="0014324C">
              <w:rPr>
                <w:rStyle w:val="codeChar"/>
                <w:rFonts w:ascii="Times New Roman" w:hAnsi="Times New Roman" w:cs="Times New Roman"/>
                <w:sz w:val="24"/>
                <w:szCs w:val="24"/>
              </w:rPr>
              <w:t xml:space="preserve"> setiap</w:t>
            </w:r>
            <w:r w:rsidR="00696DA4" w:rsidRPr="00FC0D74">
              <w:rPr>
                <w:rStyle w:val="codeChar"/>
                <w:rFonts w:ascii="Times New Roman" w:hAnsi="Times New Roman" w:cs="Times New Roman"/>
                <w:sz w:val="24"/>
                <w:szCs w:val="24"/>
              </w:rPr>
              <w:t xml:space="preserve"> transaksi yang dilakukan oleh tiap </w:t>
            </w:r>
            <w:r w:rsidR="00696DA4" w:rsidRPr="00FC0D74">
              <w:rPr>
                <w:rStyle w:val="codeChar"/>
                <w:rFonts w:ascii="Times New Roman" w:hAnsi="Times New Roman" w:cs="Times New Roman"/>
                <w:i/>
                <w:iCs/>
                <w:sz w:val="24"/>
                <w:szCs w:val="24"/>
              </w:rPr>
              <w:t>member</w:t>
            </w:r>
            <w:r w:rsidR="00696DA4" w:rsidRPr="00FC0D74">
              <w:rPr>
                <w:rStyle w:val="codeChar"/>
                <w:rFonts w:ascii="Times New Roman" w:hAnsi="Times New Roman" w:cs="Times New Roman"/>
                <w:sz w:val="24"/>
                <w:szCs w:val="24"/>
              </w:rPr>
              <w:t xml:space="preserve"> dari suatu grup.</w:t>
            </w:r>
          </w:p>
        </w:tc>
      </w:tr>
      <w:tr w:rsidR="009C7122" w:rsidRPr="00FC0D74" w14:paraId="429479E5" w14:textId="77777777" w:rsidTr="00755DC9">
        <w:tc>
          <w:tcPr>
            <w:tcW w:w="599" w:type="dxa"/>
          </w:tcPr>
          <w:p w14:paraId="2A16B2CE" w14:textId="0DE55F98" w:rsidR="009C7122" w:rsidRPr="000038C8" w:rsidRDefault="009C7122" w:rsidP="009C7122">
            <w:pPr>
              <w:spacing w:line="259" w:lineRule="auto"/>
              <w:jc w:val="center"/>
              <w:rPr>
                <w:rFonts w:eastAsiaTheme="majorEastAsia" w:cstheme="majorBidi"/>
                <w:bCs/>
                <w:szCs w:val="24"/>
                <w:lang w:val="id-ID"/>
              </w:rPr>
            </w:pPr>
            <w:r w:rsidRPr="000038C8">
              <w:rPr>
                <w:rFonts w:eastAsiaTheme="majorEastAsia" w:cstheme="majorBidi"/>
                <w:bCs/>
                <w:szCs w:val="24"/>
                <w:lang w:val="id-ID"/>
              </w:rPr>
              <w:t>16.</w:t>
            </w:r>
          </w:p>
        </w:tc>
        <w:tc>
          <w:tcPr>
            <w:tcW w:w="2737" w:type="dxa"/>
          </w:tcPr>
          <w:p w14:paraId="43D6612D" w14:textId="1CBF0D09"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group_operation_off</w:t>
            </w:r>
          </w:p>
        </w:tc>
        <w:tc>
          <w:tcPr>
            <w:tcW w:w="4591" w:type="dxa"/>
          </w:tcPr>
          <w:p w14:paraId="125ADB1C" w14:textId="540FA35E"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group_operation_off</w:t>
            </w:r>
            <w:r w:rsidRPr="00FC0D74">
              <w:rPr>
                <w:rStyle w:val="codeChar"/>
                <w:rFonts w:ascii="Times New Roman" w:hAnsi="Times New Roman" w:cs="Times New Roman"/>
                <w:sz w:val="24"/>
                <w:szCs w:val="24"/>
              </w:rPr>
              <w:t xml:space="preserve"> digunakan untuk</w:t>
            </w:r>
            <w:r w:rsidR="00202AC5" w:rsidRPr="00FC0D74">
              <w:rPr>
                <w:rStyle w:val="codeChar"/>
                <w:rFonts w:ascii="Times New Roman" w:hAnsi="Times New Roman" w:cs="Times New Roman"/>
                <w:sz w:val="24"/>
                <w:szCs w:val="24"/>
              </w:rPr>
              <w:t xml:space="preserve"> </w:t>
            </w:r>
            <w:r w:rsidR="00EC3334" w:rsidRPr="00FC0D74">
              <w:rPr>
                <w:rStyle w:val="codeChar"/>
                <w:rFonts w:ascii="Times New Roman" w:hAnsi="Times New Roman" w:cs="Times New Roman"/>
                <w:sz w:val="24"/>
                <w:szCs w:val="24"/>
              </w:rPr>
              <w:t>mencatat data tanggal libur, seperti hari libur atau hari raya.</w:t>
            </w:r>
          </w:p>
        </w:tc>
      </w:tr>
      <w:tr w:rsidR="009C7122" w:rsidRPr="00FC0D74" w14:paraId="7E31380C" w14:textId="77777777" w:rsidTr="00755DC9">
        <w:tc>
          <w:tcPr>
            <w:tcW w:w="599" w:type="dxa"/>
          </w:tcPr>
          <w:p w14:paraId="55150CEC" w14:textId="68D19E58" w:rsidR="009C7122" w:rsidRPr="000038C8" w:rsidRDefault="009C7122" w:rsidP="009C7122">
            <w:pPr>
              <w:spacing w:line="259" w:lineRule="auto"/>
              <w:jc w:val="center"/>
              <w:rPr>
                <w:rFonts w:eastAsiaTheme="majorEastAsia" w:cstheme="majorBidi"/>
                <w:bCs/>
                <w:szCs w:val="24"/>
                <w:lang w:val="id-ID"/>
              </w:rPr>
            </w:pPr>
            <w:r w:rsidRPr="000038C8">
              <w:rPr>
                <w:rFonts w:eastAsiaTheme="majorEastAsia" w:cstheme="majorBidi"/>
                <w:bCs/>
                <w:szCs w:val="24"/>
                <w:lang w:val="id-ID"/>
              </w:rPr>
              <w:t>17.</w:t>
            </w:r>
          </w:p>
        </w:tc>
        <w:tc>
          <w:tcPr>
            <w:tcW w:w="2737" w:type="dxa"/>
          </w:tcPr>
          <w:p w14:paraId="239DA58F" w14:textId="65693450"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group_product</w:t>
            </w:r>
          </w:p>
        </w:tc>
        <w:tc>
          <w:tcPr>
            <w:tcW w:w="4591" w:type="dxa"/>
          </w:tcPr>
          <w:p w14:paraId="71E52109" w14:textId="31870527"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group_product</w:t>
            </w:r>
            <w:r w:rsidRPr="00FC0D74">
              <w:rPr>
                <w:rStyle w:val="codeChar"/>
                <w:rFonts w:ascii="Times New Roman" w:hAnsi="Times New Roman" w:cs="Times New Roman"/>
                <w:sz w:val="24"/>
                <w:szCs w:val="24"/>
              </w:rPr>
              <w:t xml:space="preserve"> digunakan untuk </w:t>
            </w:r>
            <w:r w:rsidR="001C5FC9" w:rsidRPr="00FC0D74">
              <w:rPr>
                <w:rStyle w:val="codeChar"/>
                <w:rFonts w:ascii="Times New Roman" w:hAnsi="Times New Roman" w:cs="Times New Roman"/>
                <w:sz w:val="24"/>
                <w:szCs w:val="24"/>
              </w:rPr>
              <w:t>mencatat data produk yang di</w:t>
            </w:r>
            <w:r w:rsidR="00AD25F6" w:rsidRPr="00FC0D74">
              <w:rPr>
                <w:rStyle w:val="codeChar"/>
                <w:rFonts w:ascii="Times New Roman" w:hAnsi="Times New Roman" w:cs="Times New Roman"/>
                <w:sz w:val="24"/>
                <w:szCs w:val="24"/>
              </w:rPr>
              <w:t>tawarkan oleh suatu grup.</w:t>
            </w:r>
          </w:p>
        </w:tc>
      </w:tr>
      <w:tr w:rsidR="009C7122" w:rsidRPr="00FC0D74" w14:paraId="5283C0C3" w14:textId="77777777" w:rsidTr="00755DC9">
        <w:tc>
          <w:tcPr>
            <w:tcW w:w="599" w:type="dxa"/>
          </w:tcPr>
          <w:p w14:paraId="41402636" w14:textId="7EBBEDF6" w:rsidR="009C7122" w:rsidRPr="000038C8" w:rsidRDefault="009C7122" w:rsidP="009C7122">
            <w:pPr>
              <w:spacing w:line="259" w:lineRule="auto"/>
              <w:jc w:val="center"/>
              <w:rPr>
                <w:rFonts w:eastAsiaTheme="majorEastAsia" w:cstheme="majorBidi"/>
                <w:bCs/>
                <w:szCs w:val="24"/>
                <w:lang w:val="id-ID"/>
              </w:rPr>
            </w:pPr>
            <w:r w:rsidRPr="000038C8">
              <w:rPr>
                <w:rFonts w:eastAsiaTheme="majorEastAsia" w:cstheme="majorBidi"/>
                <w:bCs/>
                <w:szCs w:val="24"/>
                <w:lang w:val="id-ID"/>
              </w:rPr>
              <w:lastRenderedPageBreak/>
              <w:t>18.</w:t>
            </w:r>
          </w:p>
        </w:tc>
        <w:tc>
          <w:tcPr>
            <w:tcW w:w="2737" w:type="dxa"/>
          </w:tcPr>
          <w:p w14:paraId="5506B737" w14:textId="60B01816"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group_user_type</w:t>
            </w:r>
          </w:p>
        </w:tc>
        <w:tc>
          <w:tcPr>
            <w:tcW w:w="4591" w:type="dxa"/>
          </w:tcPr>
          <w:p w14:paraId="7DAF8B66" w14:textId="7DBA7D62"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group_user_type</w:t>
            </w:r>
            <w:r w:rsidRPr="00FC0D74">
              <w:rPr>
                <w:rStyle w:val="codeChar"/>
                <w:rFonts w:ascii="Times New Roman" w:hAnsi="Times New Roman" w:cs="Times New Roman"/>
                <w:sz w:val="24"/>
                <w:szCs w:val="24"/>
              </w:rPr>
              <w:t xml:space="preserve"> digunakan untuk</w:t>
            </w:r>
            <w:r w:rsidR="002476EA" w:rsidRPr="00FC0D74">
              <w:rPr>
                <w:rStyle w:val="codeChar"/>
                <w:rFonts w:ascii="Times New Roman" w:hAnsi="Times New Roman" w:cs="Times New Roman"/>
                <w:sz w:val="24"/>
                <w:szCs w:val="24"/>
              </w:rPr>
              <w:t xml:space="preserve"> menampung data tipe dari </w:t>
            </w:r>
            <w:r w:rsidR="002476EA" w:rsidRPr="00FC0D74">
              <w:rPr>
                <w:rStyle w:val="codeChar"/>
                <w:rFonts w:ascii="Times New Roman" w:hAnsi="Times New Roman" w:cs="Times New Roman"/>
                <w:i/>
                <w:iCs/>
                <w:sz w:val="24"/>
                <w:szCs w:val="24"/>
              </w:rPr>
              <w:t>user</w:t>
            </w:r>
            <w:r w:rsidR="002476EA" w:rsidRPr="00FC0D74">
              <w:rPr>
                <w:rStyle w:val="codeChar"/>
                <w:rFonts w:ascii="Times New Roman" w:hAnsi="Times New Roman" w:cs="Times New Roman"/>
                <w:sz w:val="24"/>
                <w:szCs w:val="24"/>
              </w:rPr>
              <w:t>, contohnya adalah Admin.</w:t>
            </w:r>
          </w:p>
        </w:tc>
      </w:tr>
      <w:tr w:rsidR="00CB0821" w:rsidRPr="00FC0D74" w14:paraId="034EF78F" w14:textId="77777777" w:rsidTr="00755DC9">
        <w:tc>
          <w:tcPr>
            <w:tcW w:w="599" w:type="dxa"/>
          </w:tcPr>
          <w:p w14:paraId="32AD1383" w14:textId="45D642DF" w:rsidR="00CB0821" w:rsidRPr="00CB0821" w:rsidRDefault="00CB0821" w:rsidP="009C7122">
            <w:pPr>
              <w:spacing w:line="259" w:lineRule="auto"/>
              <w:jc w:val="center"/>
              <w:rPr>
                <w:rFonts w:eastAsiaTheme="majorEastAsia" w:cstheme="majorBidi"/>
                <w:bCs/>
                <w:szCs w:val="24"/>
              </w:rPr>
            </w:pPr>
            <w:r>
              <w:rPr>
                <w:rFonts w:eastAsiaTheme="majorEastAsia" w:cstheme="majorBidi"/>
                <w:bCs/>
                <w:szCs w:val="24"/>
              </w:rPr>
              <w:t>19.</w:t>
            </w:r>
          </w:p>
        </w:tc>
        <w:tc>
          <w:tcPr>
            <w:tcW w:w="2737" w:type="dxa"/>
          </w:tcPr>
          <w:p w14:paraId="34D2456F" w14:textId="2DED4618" w:rsidR="00CB0821" w:rsidRPr="00CB0821" w:rsidRDefault="00CB0821" w:rsidP="009C7122">
            <w:pPr>
              <w:spacing w:line="259" w:lineRule="auto"/>
              <w:jc w:val="left"/>
              <w:rPr>
                <w:rStyle w:val="NoSpacingChar"/>
              </w:rPr>
            </w:pPr>
            <w:r>
              <w:rPr>
                <w:rStyle w:val="NoSpacingChar"/>
              </w:rPr>
              <w:t>lookup_stok</w:t>
            </w:r>
          </w:p>
        </w:tc>
        <w:tc>
          <w:tcPr>
            <w:tcW w:w="4591" w:type="dxa"/>
          </w:tcPr>
          <w:p w14:paraId="01BE79B0" w14:textId="1A384949" w:rsidR="00CB0821" w:rsidRPr="00FC0D74" w:rsidRDefault="00CB0821" w:rsidP="00DC4798">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NoSpacingChar"/>
                <w:lang w:val="id-ID"/>
              </w:rPr>
              <w:t>lookup_token</w:t>
            </w:r>
            <w:r w:rsidRPr="00FC0D74">
              <w:rPr>
                <w:rStyle w:val="codeChar"/>
                <w:rFonts w:ascii="Times New Roman" w:hAnsi="Times New Roman" w:cs="Times New Roman"/>
                <w:sz w:val="24"/>
                <w:szCs w:val="24"/>
              </w:rPr>
              <w:t xml:space="preserve"> digunakan untuk mencatat data tiap </w:t>
            </w:r>
            <w:r w:rsidR="00DC4798">
              <w:rPr>
                <w:rStyle w:val="codeChar"/>
                <w:rFonts w:ascii="Times New Roman" w:hAnsi="Times New Roman" w:cs="Times New Roman"/>
                <w:i/>
                <w:iCs/>
                <w:sz w:val="24"/>
                <w:szCs w:val="24"/>
                <w:lang w:val="en-US"/>
              </w:rPr>
              <w:t xml:space="preserve">stok </w:t>
            </w:r>
            <w:r w:rsidRPr="00FC0D74">
              <w:rPr>
                <w:rStyle w:val="codeChar"/>
                <w:rFonts w:ascii="Times New Roman" w:hAnsi="Times New Roman" w:cs="Times New Roman"/>
                <w:sz w:val="24"/>
                <w:szCs w:val="24"/>
              </w:rPr>
              <w:t xml:space="preserve"> dari </w:t>
            </w:r>
            <w:r w:rsidR="00DC4798">
              <w:rPr>
                <w:rStyle w:val="codeChar"/>
                <w:rFonts w:ascii="Times New Roman" w:hAnsi="Times New Roman" w:cs="Times New Roman"/>
                <w:sz w:val="24"/>
                <w:szCs w:val="24"/>
                <w:lang w:val="en-US"/>
              </w:rPr>
              <w:t xml:space="preserve">produk dengan tipe </w:t>
            </w:r>
            <w:r w:rsidRPr="00550022">
              <w:rPr>
                <w:rStyle w:val="codeChar"/>
                <w:rFonts w:ascii="Times New Roman" w:hAnsi="Times New Roman" w:cs="Times New Roman"/>
                <w:i/>
                <w:iCs/>
                <w:sz w:val="24"/>
                <w:szCs w:val="24"/>
              </w:rPr>
              <w:t>lookup</w:t>
            </w:r>
            <w:r w:rsidR="00DC4798">
              <w:rPr>
                <w:rStyle w:val="codeChar"/>
                <w:rFonts w:ascii="Times New Roman" w:hAnsi="Times New Roman" w:cs="Times New Roman"/>
                <w:i/>
                <w:iCs/>
                <w:sz w:val="24"/>
                <w:szCs w:val="24"/>
                <w:lang w:val="en-US"/>
              </w:rPr>
              <w:t xml:space="preserve"> </w:t>
            </w:r>
            <w:r w:rsidR="00DC4798" w:rsidRPr="00DC4798">
              <w:rPr>
                <w:rStyle w:val="codeChar"/>
                <w:rFonts w:ascii="Times New Roman" w:hAnsi="Times New Roman" w:cs="Times New Roman"/>
                <w:iCs/>
                <w:sz w:val="24"/>
                <w:szCs w:val="24"/>
                <w:lang w:val="en-US"/>
              </w:rPr>
              <w:t>atau</w:t>
            </w:r>
            <w:r w:rsidR="00DC4798">
              <w:rPr>
                <w:rStyle w:val="codeChar"/>
                <w:rFonts w:ascii="Times New Roman" w:hAnsi="Times New Roman" w:cs="Times New Roman"/>
                <w:iCs/>
                <w:sz w:val="24"/>
                <w:szCs w:val="24"/>
                <w:lang w:val="en-US"/>
              </w:rPr>
              <w:t xml:space="preserve"> </w:t>
            </w:r>
            <w:r w:rsidR="00DC4798">
              <w:rPr>
                <w:rStyle w:val="codeChar"/>
                <w:rFonts w:ascii="Times New Roman" w:hAnsi="Times New Roman" w:cs="Times New Roman"/>
                <w:i/>
                <w:iCs/>
                <w:sz w:val="24"/>
                <w:szCs w:val="24"/>
                <w:lang w:val="en-US"/>
              </w:rPr>
              <w:t>API</w:t>
            </w:r>
            <w:r w:rsidRPr="00FC0D74">
              <w:rPr>
                <w:rStyle w:val="codeChar"/>
                <w:rFonts w:ascii="Times New Roman" w:hAnsi="Times New Roman" w:cs="Times New Roman"/>
                <w:sz w:val="24"/>
                <w:szCs w:val="24"/>
              </w:rPr>
              <w:t>.</w:t>
            </w:r>
          </w:p>
        </w:tc>
      </w:tr>
      <w:tr w:rsidR="009C7122" w:rsidRPr="00FC0D74" w14:paraId="493589E2" w14:textId="77777777" w:rsidTr="00755DC9">
        <w:tc>
          <w:tcPr>
            <w:tcW w:w="599" w:type="dxa"/>
          </w:tcPr>
          <w:p w14:paraId="2386EAA8" w14:textId="4643BADE"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t>20</w:t>
            </w:r>
            <w:r w:rsidR="009C7122" w:rsidRPr="000038C8">
              <w:rPr>
                <w:rFonts w:eastAsiaTheme="majorEastAsia" w:cstheme="majorBidi"/>
                <w:bCs/>
                <w:szCs w:val="24"/>
                <w:lang w:val="id-ID"/>
              </w:rPr>
              <w:t>.</w:t>
            </w:r>
          </w:p>
        </w:tc>
        <w:tc>
          <w:tcPr>
            <w:tcW w:w="2737" w:type="dxa"/>
          </w:tcPr>
          <w:p w14:paraId="09E50581" w14:textId="5FE055EB"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lookup_token</w:t>
            </w:r>
          </w:p>
        </w:tc>
        <w:tc>
          <w:tcPr>
            <w:tcW w:w="4591" w:type="dxa"/>
          </w:tcPr>
          <w:p w14:paraId="3210CA81" w14:textId="4D27B203"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lookup_token</w:t>
            </w:r>
            <w:r w:rsidRPr="00FC0D74">
              <w:rPr>
                <w:rStyle w:val="codeChar"/>
                <w:rFonts w:ascii="Times New Roman" w:hAnsi="Times New Roman" w:cs="Times New Roman"/>
                <w:sz w:val="24"/>
                <w:szCs w:val="24"/>
              </w:rPr>
              <w:t xml:space="preserve"> digunakan untuk </w:t>
            </w:r>
            <w:r w:rsidR="00D72E4A" w:rsidRPr="00FC0D74">
              <w:rPr>
                <w:rStyle w:val="codeChar"/>
                <w:rFonts w:ascii="Times New Roman" w:hAnsi="Times New Roman" w:cs="Times New Roman"/>
                <w:sz w:val="24"/>
                <w:szCs w:val="24"/>
              </w:rPr>
              <w:t xml:space="preserve">mencatat data tiap </w:t>
            </w:r>
            <w:r w:rsidR="00D72E4A" w:rsidRPr="00550022">
              <w:rPr>
                <w:rStyle w:val="codeChar"/>
                <w:rFonts w:ascii="Times New Roman" w:hAnsi="Times New Roman" w:cs="Times New Roman"/>
                <w:i/>
                <w:iCs/>
                <w:sz w:val="24"/>
                <w:szCs w:val="24"/>
              </w:rPr>
              <w:t>token</w:t>
            </w:r>
            <w:r w:rsidR="00D72E4A" w:rsidRPr="00FC0D74">
              <w:rPr>
                <w:rStyle w:val="codeChar"/>
                <w:rFonts w:ascii="Times New Roman" w:hAnsi="Times New Roman" w:cs="Times New Roman"/>
                <w:sz w:val="24"/>
                <w:szCs w:val="24"/>
              </w:rPr>
              <w:t xml:space="preserve"> dari </w:t>
            </w:r>
            <w:r w:rsidR="00D72E4A" w:rsidRPr="00550022">
              <w:rPr>
                <w:rStyle w:val="codeChar"/>
                <w:rFonts w:ascii="Times New Roman" w:hAnsi="Times New Roman" w:cs="Times New Roman"/>
                <w:i/>
                <w:iCs/>
                <w:sz w:val="24"/>
                <w:szCs w:val="24"/>
              </w:rPr>
              <w:t>lookup</w:t>
            </w:r>
            <w:r w:rsidR="00D72E4A" w:rsidRPr="00FC0D74">
              <w:rPr>
                <w:rStyle w:val="codeChar"/>
                <w:rFonts w:ascii="Times New Roman" w:hAnsi="Times New Roman" w:cs="Times New Roman"/>
                <w:sz w:val="24"/>
                <w:szCs w:val="24"/>
              </w:rPr>
              <w:t>.</w:t>
            </w:r>
          </w:p>
        </w:tc>
      </w:tr>
      <w:tr w:rsidR="009C7122" w:rsidRPr="00FC0D74" w14:paraId="679B4F12" w14:textId="77777777" w:rsidTr="00755DC9">
        <w:tc>
          <w:tcPr>
            <w:tcW w:w="599" w:type="dxa"/>
          </w:tcPr>
          <w:p w14:paraId="25F786D5" w14:textId="27752227"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t>21</w:t>
            </w:r>
            <w:r w:rsidR="009C7122" w:rsidRPr="000038C8">
              <w:rPr>
                <w:rFonts w:eastAsiaTheme="majorEastAsia" w:cstheme="majorBidi"/>
                <w:bCs/>
                <w:szCs w:val="24"/>
                <w:lang w:val="id-ID"/>
              </w:rPr>
              <w:t>.</w:t>
            </w:r>
          </w:p>
        </w:tc>
        <w:tc>
          <w:tcPr>
            <w:tcW w:w="2737" w:type="dxa"/>
          </w:tcPr>
          <w:p w14:paraId="23FC6A27" w14:textId="278992ED"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loop_type</w:t>
            </w:r>
          </w:p>
        </w:tc>
        <w:tc>
          <w:tcPr>
            <w:tcW w:w="4591" w:type="dxa"/>
          </w:tcPr>
          <w:p w14:paraId="25812CAA" w14:textId="783FAB4E"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loop_type</w:t>
            </w:r>
            <w:r w:rsidRPr="00FC0D74">
              <w:rPr>
                <w:rStyle w:val="codeChar"/>
                <w:rFonts w:ascii="Times New Roman" w:hAnsi="Times New Roman" w:cs="Times New Roman"/>
                <w:sz w:val="24"/>
                <w:szCs w:val="24"/>
              </w:rPr>
              <w:t xml:space="preserve"> digunakan untuk</w:t>
            </w:r>
            <w:r w:rsidR="00D72E4A" w:rsidRPr="00FC0D74">
              <w:rPr>
                <w:rStyle w:val="codeChar"/>
                <w:rFonts w:ascii="Times New Roman" w:hAnsi="Times New Roman" w:cs="Times New Roman"/>
                <w:sz w:val="24"/>
                <w:szCs w:val="24"/>
              </w:rPr>
              <w:t xml:space="preserve"> mencatat data tipe dari </w:t>
            </w:r>
            <w:r w:rsidR="00D72E4A" w:rsidRPr="00550022">
              <w:rPr>
                <w:rStyle w:val="codeChar"/>
                <w:rFonts w:ascii="Times New Roman" w:hAnsi="Times New Roman" w:cs="Times New Roman"/>
                <w:i/>
                <w:iCs/>
                <w:sz w:val="24"/>
                <w:szCs w:val="24"/>
              </w:rPr>
              <w:t>lookup</w:t>
            </w:r>
            <w:r w:rsidR="00D72E4A" w:rsidRPr="00FC0D74">
              <w:rPr>
                <w:rStyle w:val="codeChar"/>
                <w:rFonts w:ascii="Times New Roman" w:hAnsi="Times New Roman" w:cs="Times New Roman"/>
                <w:sz w:val="24"/>
                <w:szCs w:val="24"/>
              </w:rPr>
              <w:t>.</w:t>
            </w:r>
          </w:p>
        </w:tc>
      </w:tr>
      <w:tr w:rsidR="009C7122" w:rsidRPr="00FC0D74" w14:paraId="1C60F607" w14:textId="77777777" w:rsidTr="00755DC9">
        <w:tc>
          <w:tcPr>
            <w:tcW w:w="599" w:type="dxa"/>
          </w:tcPr>
          <w:p w14:paraId="4C355329" w14:textId="71096A03"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t>22</w:t>
            </w:r>
            <w:r w:rsidR="009C7122" w:rsidRPr="000038C8">
              <w:rPr>
                <w:rFonts w:eastAsiaTheme="majorEastAsia" w:cstheme="majorBidi"/>
                <w:bCs/>
                <w:szCs w:val="24"/>
                <w:lang w:val="id-ID"/>
              </w:rPr>
              <w:t>.</w:t>
            </w:r>
          </w:p>
        </w:tc>
        <w:tc>
          <w:tcPr>
            <w:tcW w:w="2737" w:type="dxa"/>
          </w:tcPr>
          <w:p w14:paraId="34C41BC5" w14:textId="0CA6A136"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membership_type</w:t>
            </w:r>
          </w:p>
        </w:tc>
        <w:tc>
          <w:tcPr>
            <w:tcW w:w="4591" w:type="dxa"/>
          </w:tcPr>
          <w:p w14:paraId="626A202B" w14:textId="3FB110BC"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membership_type</w:t>
            </w:r>
            <w:r w:rsidRPr="00FC0D74">
              <w:rPr>
                <w:rStyle w:val="codeChar"/>
                <w:rFonts w:ascii="Times New Roman" w:hAnsi="Times New Roman" w:cs="Times New Roman"/>
                <w:sz w:val="24"/>
                <w:szCs w:val="24"/>
              </w:rPr>
              <w:t xml:space="preserve"> digunakan untuk </w:t>
            </w:r>
            <w:r w:rsidR="00590EDD" w:rsidRPr="00FC0D74">
              <w:rPr>
                <w:rStyle w:val="codeChar"/>
                <w:rFonts w:ascii="Times New Roman" w:hAnsi="Times New Roman" w:cs="Times New Roman"/>
                <w:sz w:val="24"/>
                <w:szCs w:val="24"/>
              </w:rPr>
              <w:t xml:space="preserve">mencatat data tipe dari </w:t>
            </w:r>
            <w:r w:rsidR="00590EDD" w:rsidRPr="00991ADD">
              <w:rPr>
                <w:rStyle w:val="codeChar"/>
                <w:rFonts w:ascii="Times New Roman" w:hAnsi="Times New Roman" w:cs="Times New Roman"/>
                <w:i/>
                <w:iCs/>
                <w:sz w:val="24"/>
                <w:szCs w:val="24"/>
              </w:rPr>
              <w:t>membership</w:t>
            </w:r>
            <w:r w:rsidR="003F4952">
              <w:rPr>
                <w:rStyle w:val="codeChar"/>
                <w:rFonts w:ascii="Times New Roman" w:hAnsi="Times New Roman" w:cs="Times New Roman"/>
                <w:sz w:val="24"/>
                <w:szCs w:val="24"/>
              </w:rPr>
              <w:t xml:space="preserve"> yang tersedia</w:t>
            </w:r>
            <w:r w:rsidR="00590EDD" w:rsidRPr="00FC0D74">
              <w:rPr>
                <w:rStyle w:val="codeChar"/>
                <w:rFonts w:ascii="Times New Roman" w:hAnsi="Times New Roman" w:cs="Times New Roman"/>
                <w:sz w:val="24"/>
                <w:szCs w:val="24"/>
              </w:rPr>
              <w:t>.</w:t>
            </w:r>
          </w:p>
        </w:tc>
      </w:tr>
      <w:tr w:rsidR="009C7122" w:rsidRPr="00FC0D74" w14:paraId="2A87A310" w14:textId="77777777" w:rsidTr="00755DC9">
        <w:tc>
          <w:tcPr>
            <w:tcW w:w="599" w:type="dxa"/>
          </w:tcPr>
          <w:p w14:paraId="4ECB2D4E" w14:textId="3852A27A"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t>2</w:t>
            </w:r>
            <w:r>
              <w:rPr>
                <w:rFonts w:eastAsiaTheme="majorEastAsia" w:cstheme="majorBidi"/>
                <w:bCs/>
                <w:szCs w:val="24"/>
              </w:rPr>
              <w:t>3</w:t>
            </w:r>
            <w:r w:rsidR="009C7122" w:rsidRPr="000038C8">
              <w:rPr>
                <w:rFonts w:eastAsiaTheme="majorEastAsia" w:cstheme="majorBidi"/>
                <w:bCs/>
                <w:szCs w:val="24"/>
                <w:lang w:val="id-ID"/>
              </w:rPr>
              <w:t>.</w:t>
            </w:r>
          </w:p>
        </w:tc>
        <w:tc>
          <w:tcPr>
            <w:tcW w:w="2737" w:type="dxa"/>
          </w:tcPr>
          <w:p w14:paraId="6395DD1B" w14:textId="56CE690C"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order_type</w:t>
            </w:r>
          </w:p>
        </w:tc>
        <w:tc>
          <w:tcPr>
            <w:tcW w:w="4591" w:type="dxa"/>
          </w:tcPr>
          <w:p w14:paraId="07503180" w14:textId="420165E5"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order_type</w:t>
            </w:r>
            <w:r w:rsidRPr="00FC0D74">
              <w:rPr>
                <w:rStyle w:val="codeChar"/>
                <w:rFonts w:ascii="Times New Roman" w:hAnsi="Times New Roman" w:cs="Times New Roman"/>
                <w:sz w:val="24"/>
                <w:szCs w:val="24"/>
              </w:rPr>
              <w:t xml:space="preserve"> digunakan untuk</w:t>
            </w:r>
            <w:r w:rsidR="005C49CA">
              <w:rPr>
                <w:rStyle w:val="codeChar"/>
                <w:rFonts w:ascii="Times New Roman" w:hAnsi="Times New Roman" w:cs="Times New Roman"/>
                <w:sz w:val="24"/>
                <w:szCs w:val="24"/>
              </w:rPr>
              <w:t xml:space="preserve"> </w:t>
            </w:r>
            <w:r w:rsidR="005C49CA" w:rsidRPr="00FC0D74">
              <w:rPr>
                <w:rStyle w:val="codeChar"/>
                <w:rFonts w:ascii="Times New Roman" w:hAnsi="Times New Roman" w:cs="Times New Roman"/>
                <w:sz w:val="24"/>
                <w:szCs w:val="24"/>
              </w:rPr>
              <w:t>mencatat data tipe</w:t>
            </w:r>
            <w:r w:rsidR="005C49CA">
              <w:rPr>
                <w:rStyle w:val="codeChar"/>
                <w:rFonts w:ascii="Times New Roman" w:hAnsi="Times New Roman" w:cs="Times New Roman"/>
                <w:sz w:val="24"/>
                <w:szCs w:val="24"/>
              </w:rPr>
              <w:t xml:space="preserve"> order yang tersedia.</w:t>
            </w:r>
          </w:p>
        </w:tc>
      </w:tr>
      <w:tr w:rsidR="00CB0821" w:rsidRPr="00FC0D74" w14:paraId="437F6B52" w14:textId="77777777" w:rsidTr="00755DC9">
        <w:tc>
          <w:tcPr>
            <w:tcW w:w="599" w:type="dxa"/>
          </w:tcPr>
          <w:p w14:paraId="5E3C2397" w14:textId="1FBE2B3E" w:rsidR="00CB0821" w:rsidRPr="00CB0821" w:rsidRDefault="00CB0821" w:rsidP="009C7122">
            <w:pPr>
              <w:spacing w:line="259" w:lineRule="auto"/>
              <w:jc w:val="center"/>
              <w:rPr>
                <w:rFonts w:eastAsiaTheme="majorEastAsia" w:cstheme="majorBidi"/>
                <w:bCs/>
                <w:szCs w:val="24"/>
              </w:rPr>
            </w:pPr>
            <w:r>
              <w:rPr>
                <w:rFonts w:eastAsiaTheme="majorEastAsia" w:cstheme="majorBidi"/>
                <w:bCs/>
                <w:szCs w:val="24"/>
              </w:rPr>
              <w:t>24.</w:t>
            </w:r>
          </w:p>
        </w:tc>
        <w:tc>
          <w:tcPr>
            <w:tcW w:w="2737" w:type="dxa"/>
          </w:tcPr>
          <w:p w14:paraId="442E3764" w14:textId="0E8E1257" w:rsidR="00CB0821" w:rsidRPr="00CB0821" w:rsidRDefault="00CB0821" w:rsidP="009C7122">
            <w:pPr>
              <w:spacing w:line="259" w:lineRule="auto"/>
              <w:jc w:val="left"/>
              <w:rPr>
                <w:rStyle w:val="NoSpacingChar"/>
              </w:rPr>
            </w:pPr>
            <w:r>
              <w:rPr>
                <w:rStyle w:val="NoSpacingChar"/>
              </w:rPr>
              <w:t>outbox_line</w:t>
            </w:r>
          </w:p>
        </w:tc>
        <w:tc>
          <w:tcPr>
            <w:tcW w:w="4591" w:type="dxa"/>
          </w:tcPr>
          <w:p w14:paraId="3C0FC182" w14:textId="3064D45B" w:rsidR="00CB0821" w:rsidRPr="00FC0D74" w:rsidRDefault="00DC4798" w:rsidP="00DC4798">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NoSpacingChar"/>
                <w:lang w:val="id-ID"/>
              </w:rPr>
              <w:t>outbox_</w:t>
            </w:r>
            <w:r>
              <w:rPr>
                <w:rStyle w:val="NoSpacingChar"/>
              </w:rPr>
              <w:t>line</w:t>
            </w:r>
            <w:r w:rsidRPr="00FC0D74">
              <w:rPr>
                <w:rStyle w:val="codeChar"/>
                <w:rFonts w:ascii="Times New Roman" w:hAnsi="Times New Roman" w:cs="Times New Roman"/>
                <w:sz w:val="24"/>
                <w:szCs w:val="24"/>
              </w:rPr>
              <w:t xml:space="preserve"> digunakan untuk </w:t>
            </w:r>
            <w:r>
              <w:rPr>
                <w:rStyle w:val="codeChar"/>
                <w:rFonts w:ascii="Times New Roman" w:hAnsi="Times New Roman" w:cs="Times New Roman"/>
                <w:sz w:val="24"/>
                <w:szCs w:val="24"/>
              </w:rPr>
              <w:t xml:space="preserve">menampung data pesan keluar yang dikirim dengan menggunakan </w:t>
            </w:r>
            <w:r w:rsidRPr="00DC4798">
              <w:rPr>
                <w:rStyle w:val="codeChar"/>
                <w:rFonts w:ascii="Times New Roman" w:hAnsi="Times New Roman" w:cs="Times New Roman"/>
                <w:iCs/>
                <w:sz w:val="24"/>
                <w:szCs w:val="24"/>
                <w:lang w:val="en-US"/>
              </w:rPr>
              <w:t>Line</w:t>
            </w:r>
            <w:r>
              <w:rPr>
                <w:rStyle w:val="codeChar"/>
                <w:rFonts w:ascii="Times New Roman" w:hAnsi="Times New Roman" w:cs="Times New Roman"/>
                <w:sz w:val="24"/>
                <w:szCs w:val="24"/>
              </w:rPr>
              <w:t>.</w:t>
            </w:r>
          </w:p>
        </w:tc>
      </w:tr>
      <w:tr w:rsidR="00CB0821" w:rsidRPr="00FC0D74" w14:paraId="543D8678" w14:textId="77777777" w:rsidTr="00755DC9">
        <w:tc>
          <w:tcPr>
            <w:tcW w:w="599" w:type="dxa"/>
          </w:tcPr>
          <w:p w14:paraId="3420D914" w14:textId="1D03A6C6" w:rsidR="00CB0821" w:rsidRPr="00CB0821" w:rsidRDefault="00CB0821" w:rsidP="009C7122">
            <w:pPr>
              <w:spacing w:line="259" w:lineRule="auto"/>
              <w:jc w:val="center"/>
              <w:rPr>
                <w:rFonts w:eastAsiaTheme="majorEastAsia" w:cstheme="majorBidi"/>
                <w:bCs/>
                <w:szCs w:val="24"/>
              </w:rPr>
            </w:pPr>
            <w:r>
              <w:rPr>
                <w:rFonts w:eastAsiaTheme="majorEastAsia" w:cstheme="majorBidi"/>
                <w:bCs/>
                <w:szCs w:val="24"/>
              </w:rPr>
              <w:t>25.</w:t>
            </w:r>
          </w:p>
        </w:tc>
        <w:tc>
          <w:tcPr>
            <w:tcW w:w="2737" w:type="dxa"/>
          </w:tcPr>
          <w:p w14:paraId="6B349F7E" w14:textId="2F313ED8" w:rsidR="00CB0821" w:rsidRPr="00CB0821" w:rsidRDefault="00CB0821" w:rsidP="00CB0821">
            <w:pPr>
              <w:spacing w:line="259" w:lineRule="auto"/>
              <w:jc w:val="left"/>
              <w:rPr>
                <w:rStyle w:val="NoSpacingChar"/>
              </w:rPr>
            </w:pPr>
            <w:r w:rsidRPr="00FC0D74">
              <w:rPr>
                <w:rStyle w:val="NoSpacingChar"/>
                <w:lang w:val="id-ID"/>
              </w:rPr>
              <w:t>outbox_mail_</w:t>
            </w:r>
            <w:r>
              <w:rPr>
                <w:rStyle w:val="NoSpacingChar"/>
              </w:rPr>
              <w:t>alibaba</w:t>
            </w:r>
          </w:p>
        </w:tc>
        <w:tc>
          <w:tcPr>
            <w:tcW w:w="4591" w:type="dxa"/>
          </w:tcPr>
          <w:p w14:paraId="5CD78CB3" w14:textId="177F87E8" w:rsidR="00CB0821" w:rsidRPr="00FC0D74" w:rsidRDefault="00DC4798" w:rsidP="00DC4798">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NoSpacingChar"/>
                <w:lang w:val="id-ID"/>
              </w:rPr>
              <w:t>outbox_mail_</w:t>
            </w:r>
            <w:r>
              <w:rPr>
                <w:rStyle w:val="NoSpacingChar"/>
              </w:rPr>
              <w:t>alibaba</w:t>
            </w:r>
            <w:r w:rsidRPr="00FC0D74">
              <w:rPr>
                <w:rStyle w:val="codeChar"/>
                <w:rFonts w:ascii="Times New Roman" w:hAnsi="Times New Roman" w:cs="Times New Roman"/>
                <w:sz w:val="24"/>
                <w:szCs w:val="24"/>
              </w:rPr>
              <w:t xml:space="preserve"> digunakan untuk </w:t>
            </w:r>
            <w:r>
              <w:rPr>
                <w:rStyle w:val="codeChar"/>
                <w:rFonts w:ascii="Times New Roman" w:hAnsi="Times New Roman" w:cs="Times New Roman"/>
                <w:sz w:val="24"/>
                <w:szCs w:val="24"/>
              </w:rPr>
              <w:t xml:space="preserve">menampung data pesan keluar yang dikirim dengan menggunakan </w:t>
            </w:r>
            <w:r w:rsidRPr="00CC0EC3">
              <w:rPr>
                <w:rStyle w:val="codeChar"/>
                <w:rFonts w:ascii="Times New Roman" w:hAnsi="Times New Roman" w:cs="Times New Roman"/>
                <w:i/>
                <w:iCs/>
                <w:sz w:val="24"/>
                <w:szCs w:val="24"/>
              </w:rPr>
              <w:t>mail</w:t>
            </w:r>
            <w:r>
              <w:rPr>
                <w:rStyle w:val="codeChar"/>
                <w:rFonts w:ascii="Times New Roman" w:hAnsi="Times New Roman" w:cs="Times New Roman"/>
                <w:sz w:val="24"/>
                <w:szCs w:val="24"/>
              </w:rPr>
              <w:t xml:space="preserve"> </w:t>
            </w:r>
            <w:r>
              <w:rPr>
                <w:rStyle w:val="codeChar"/>
                <w:rFonts w:ascii="Times New Roman" w:hAnsi="Times New Roman" w:cs="Times New Roman"/>
                <w:sz w:val="24"/>
                <w:szCs w:val="24"/>
                <w:lang w:val="en-US"/>
              </w:rPr>
              <w:t>Alibaba</w:t>
            </w:r>
            <w:r>
              <w:rPr>
                <w:rStyle w:val="codeChar"/>
                <w:rFonts w:ascii="Times New Roman" w:hAnsi="Times New Roman" w:cs="Times New Roman"/>
                <w:sz w:val="24"/>
                <w:szCs w:val="24"/>
              </w:rPr>
              <w:t>.</w:t>
            </w:r>
          </w:p>
        </w:tc>
      </w:tr>
      <w:tr w:rsidR="009C7122" w:rsidRPr="00FC0D74" w14:paraId="1EDAFB22" w14:textId="77777777" w:rsidTr="00755DC9">
        <w:tc>
          <w:tcPr>
            <w:tcW w:w="599" w:type="dxa"/>
          </w:tcPr>
          <w:p w14:paraId="3087730E" w14:textId="43DABEF3"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t>26</w:t>
            </w:r>
            <w:r w:rsidR="009C7122" w:rsidRPr="000038C8">
              <w:rPr>
                <w:rFonts w:eastAsiaTheme="majorEastAsia" w:cstheme="majorBidi"/>
                <w:bCs/>
                <w:szCs w:val="24"/>
                <w:lang w:val="id-ID"/>
              </w:rPr>
              <w:t>.</w:t>
            </w:r>
          </w:p>
        </w:tc>
        <w:tc>
          <w:tcPr>
            <w:tcW w:w="2737" w:type="dxa"/>
          </w:tcPr>
          <w:p w14:paraId="5755BC8C" w14:textId="6809E4C3"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outbox_mail_aws</w:t>
            </w:r>
          </w:p>
        </w:tc>
        <w:tc>
          <w:tcPr>
            <w:tcW w:w="4591" w:type="dxa"/>
          </w:tcPr>
          <w:p w14:paraId="0F2F263F" w14:textId="17CF4A5F"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005628D8" w:rsidRPr="00FC0D74">
              <w:rPr>
                <w:rStyle w:val="NoSpacingChar"/>
                <w:lang w:val="id-ID"/>
              </w:rPr>
              <w:t>outbox_mail_aws</w:t>
            </w:r>
            <w:r w:rsidR="005628D8" w:rsidRPr="00FC0D74">
              <w:rPr>
                <w:rStyle w:val="codeChar"/>
                <w:rFonts w:ascii="Times New Roman" w:hAnsi="Times New Roman" w:cs="Times New Roman"/>
                <w:sz w:val="24"/>
                <w:szCs w:val="24"/>
              </w:rPr>
              <w:t xml:space="preserve"> </w:t>
            </w:r>
            <w:r w:rsidRPr="00FC0D74">
              <w:rPr>
                <w:rStyle w:val="codeChar"/>
                <w:rFonts w:ascii="Times New Roman" w:hAnsi="Times New Roman" w:cs="Times New Roman"/>
                <w:sz w:val="24"/>
                <w:szCs w:val="24"/>
              </w:rPr>
              <w:t xml:space="preserve">digunakan untuk </w:t>
            </w:r>
            <w:r w:rsidR="00991ADD">
              <w:rPr>
                <w:rStyle w:val="codeChar"/>
                <w:rFonts w:ascii="Times New Roman" w:hAnsi="Times New Roman" w:cs="Times New Roman"/>
                <w:sz w:val="24"/>
                <w:szCs w:val="24"/>
              </w:rPr>
              <w:t xml:space="preserve">menampung data pesan keluar yang dikirim dengan menggunakan </w:t>
            </w:r>
            <w:r w:rsidR="00991ADD" w:rsidRPr="00CC0EC3">
              <w:rPr>
                <w:rStyle w:val="codeChar"/>
                <w:rFonts w:ascii="Times New Roman" w:hAnsi="Times New Roman" w:cs="Times New Roman"/>
                <w:i/>
                <w:iCs/>
                <w:sz w:val="24"/>
                <w:szCs w:val="24"/>
              </w:rPr>
              <w:t>mail</w:t>
            </w:r>
            <w:r w:rsidR="00991ADD">
              <w:rPr>
                <w:rStyle w:val="codeChar"/>
                <w:rFonts w:ascii="Times New Roman" w:hAnsi="Times New Roman" w:cs="Times New Roman"/>
                <w:sz w:val="24"/>
                <w:szCs w:val="24"/>
              </w:rPr>
              <w:t xml:space="preserve"> AWS.</w:t>
            </w:r>
          </w:p>
        </w:tc>
      </w:tr>
      <w:tr w:rsidR="00CB0821" w:rsidRPr="00FC0D74" w14:paraId="155C4107" w14:textId="77777777" w:rsidTr="00755DC9">
        <w:tc>
          <w:tcPr>
            <w:tcW w:w="599" w:type="dxa"/>
          </w:tcPr>
          <w:p w14:paraId="71A35A4A" w14:textId="339BC068" w:rsidR="00CB0821" w:rsidRPr="00CB0821" w:rsidRDefault="00CB0821" w:rsidP="009C7122">
            <w:pPr>
              <w:spacing w:line="259" w:lineRule="auto"/>
              <w:jc w:val="center"/>
              <w:rPr>
                <w:rFonts w:eastAsiaTheme="majorEastAsia" w:cstheme="majorBidi"/>
                <w:bCs/>
                <w:szCs w:val="24"/>
              </w:rPr>
            </w:pPr>
            <w:r>
              <w:rPr>
                <w:rFonts w:eastAsiaTheme="majorEastAsia" w:cstheme="majorBidi"/>
                <w:bCs/>
                <w:szCs w:val="24"/>
              </w:rPr>
              <w:t>27.</w:t>
            </w:r>
          </w:p>
        </w:tc>
        <w:tc>
          <w:tcPr>
            <w:tcW w:w="2737" w:type="dxa"/>
          </w:tcPr>
          <w:p w14:paraId="22CBAC64" w14:textId="083C7B74" w:rsidR="00CB0821" w:rsidRPr="00CB0821" w:rsidRDefault="00CB0821" w:rsidP="00CB0821">
            <w:pPr>
              <w:spacing w:line="259" w:lineRule="auto"/>
              <w:jc w:val="left"/>
              <w:rPr>
                <w:rStyle w:val="NoSpacingChar"/>
              </w:rPr>
            </w:pPr>
            <w:r w:rsidRPr="00FC0D74">
              <w:rPr>
                <w:rStyle w:val="NoSpacingChar"/>
                <w:lang w:val="id-ID"/>
              </w:rPr>
              <w:t>outbox_mail_</w:t>
            </w:r>
            <w:r>
              <w:rPr>
                <w:rStyle w:val="NoSpacingChar"/>
              </w:rPr>
              <w:t>mailchimp</w:t>
            </w:r>
          </w:p>
        </w:tc>
        <w:tc>
          <w:tcPr>
            <w:tcW w:w="4591" w:type="dxa"/>
          </w:tcPr>
          <w:p w14:paraId="7AA13431" w14:textId="642D0E02" w:rsidR="00CB0821" w:rsidRPr="00FC0D74" w:rsidRDefault="00DC4798" w:rsidP="00DC4798">
            <w:pPr>
              <w:rPr>
                <w:rFonts w:eastAsiaTheme="majorEastAsia" w:cstheme="majorBidi"/>
                <w:bCs/>
                <w:szCs w:val="24"/>
                <w:lang w:val="id-ID"/>
              </w:rPr>
            </w:pPr>
            <w:r w:rsidRPr="00FC0D74">
              <w:rPr>
                <w:rFonts w:eastAsiaTheme="majorEastAsia" w:cstheme="majorBidi"/>
                <w:bCs/>
                <w:szCs w:val="24"/>
                <w:lang w:val="id-ID"/>
              </w:rPr>
              <w:t xml:space="preserve">Tabel </w:t>
            </w:r>
            <w:r w:rsidRPr="00FC0D74">
              <w:rPr>
                <w:rStyle w:val="NoSpacingChar"/>
                <w:lang w:val="id-ID"/>
              </w:rPr>
              <w:t>outbox_mail_</w:t>
            </w:r>
            <w:r>
              <w:rPr>
                <w:rStyle w:val="NoSpacingChar"/>
              </w:rPr>
              <w:t>mailchimp</w:t>
            </w:r>
            <w:r w:rsidRPr="00FC0D74">
              <w:rPr>
                <w:rStyle w:val="codeChar"/>
                <w:rFonts w:ascii="Times New Roman" w:hAnsi="Times New Roman" w:cs="Times New Roman"/>
                <w:sz w:val="24"/>
                <w:szCs w:val="24"/>
              </w:rPr>
              <w:t xml:space="preserve"> digunakan untuk </w:t>
            </w:r>
            <w:r>
              <w:rPr>
                <w:rStyle w:val="codeChar"/>
                <w:rFonts w:ascii="Times New Roman" w:hAnsi="Times New Roman" w:cs="Times New Roman"/>
                <w:sz w:val="24"/>
                <w:szCs w:val="24"/>
              </w:rPr>
              <w:t xml:space="preserve">menampung data pesan keluar yang dikirim dengan menggunakan </w:t>
            </w:r>
            <w:r w:rsidRPr="00CC0EC3">
              <w:rPr>
                <w:rStyle w:val="codeChar"/>
                <w:rFonts w:ascii="Times New Roman" w:hAnsi="Times New Roman" w:cs="Times New Roman"/>
                <w:i/>
                <w:iCs/>
                <w:sz w:val="24"/>
                <w:szCs w:val="24"/>
              </w:rPr>
              <w:t>mail</w:t>
            </w:r>
            <w:r>
              <w:rPr>
                <w:rStyle w:val="codeChar"/>
                <w:rFonts w:ascii="Times New Roman" w:hAnsi="Times New Roman" w:cs="Times New Roman"/>
                <w:sz w:val="24"/>
                <w:szCs w:val="24"/>
              </w:rPr>
              <w:t xml:space="preserve"> </w:t>
            </w:r>
            <w:r>
              <w:rPr>
                <w:rStyle w:val="codeChar"/>
                <w:rFonts w:ascii="Times New Roman" w:hAnsi="Times New Roman" w:cs="Times New Roman"/>
                <w:sz w:val="24"/>
                <w:szCs w:val="24"/>
                <w:lang w:val="en-US"/>
              </w:rPr>
              <w:t>Mailchimp</w:t>
            </w:r>
            <w:r>
              <w:rPr>
                <w:rStyle w:val="codeChar"/>
                <w:rFonts w:ascii="Times New Roman" w:hAnsi="Times New Roman" w:cs="Times New Roman"/>
                <w:sz w:val="24"/>
                <w:szCs w:val="24"/>
              </w:rPr>
              <w:t>.</w:t>
            </w:r>
          </w:p>
        </w:tc>
      </w:tr>
      <w:tr w:rsidR="009C7122" w:rsidRPr="00FC0D74" w14:paraId="223A05CC" w14:textId="77777777" w:rsidTr="00755DC9">
        <w:tc>
          <w:tcPr>
            <w:tcW w:w="599" w:type="dxa"/>
          </w:tcPr>
          <w:p w14:paraId="51E0FC53" w14:textId="5AD412BB"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lastRenderedPageBreak/>
              <w:t>28</w:t>
            </w:r>
            <w:r w:rsidR="009C7122" w:rsidRPr="000038C8">
              <w:rPr>
                <w:rFonts w:eastAsiaTheme="majorEastAsia" w:cstheme="majorBidi"/>
                <w:bCs/>
                <w:szCs w:val="24"/>
                <w:lang w:val="id-ID"/>
              </w:rPr>
              <w:t>.</w:t>
            </w:r>
          </w:p>
        </w:tc>
        <w:tc>
          <w:tcPr>
            <w:tcW w:w="2737" w:type="dxa"/>
          </w:tcPr>
          <w:p w14:paraId="3F3CE61A" w14:textId="13561B66"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outbox_telegram</w:t>
            </w:r>
          </w:p>
        </w:tc>
        <w:tc>
          <w:tcPr>
            <w:tcW w:w="4591" w:type="dxa"/>
          </w:tcPr>
          <w:p w14:paraId="1E544725" w14:textId="05875235"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005628D8" w:rsidRPr="00FC0D74">
              <w:rPr>
                <w:rStyle w:val="NoSpacingChar"/>
                <w:lang w:val="id-ID"/>
              </w:rPr>
              <w:t>outbox_telegram</w:t>
            </w:r>
            <w:r w:rsidRPr="00FC0D74">
              <w:rPr>
                <w:rStyle w:val="codeChar"/>
                <w:rFonts w:ascii="Times New Roman" w:hAnsi="Times New Roman" w:cs="Times New Roman"/>
                <w:sz w:val="24"/>
                <w:szCs w:val="24"/>
              </w:rPr>
              <w:t xml:space="preserve"> digunakan untuk</w:t>
            </w:r>
            <w:r w:rsidR="00991ADD">
              <w:rPr>
                <w:rStyle w:val="codeChar"/>
                <w:rFonts w:ascii="Times New Roman" w:hAnsi="Times New Roman" w:cs="Times New Roman"/>
                <w:sz w:val="24"/>
                <w:szCs w:val="24"/>
              </w:rPr>
              <w:t xml:space="preserve"> menampung data pesan keluar yang dikirim dengan menggunakan telegram.</w:t>
            </w:r>
          </w:p>
        </w:tc>
      </w:tr>
      <w:tr w:rsidR="009C7122" w:rsidRPr="00FC0D74" w14:paraId="3A05AF42" w14:textId="77777777" w:rsidTr="00755DC9">
        <w:tc>
          <w:tcPr>
            <w:tcW w:w="599" w:type="dxa"/>
          </w:tcPr>
          <w:p w14:paraId="26FD3528" w14:textId="6A7B4E39"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t>29</w:t>
            </w:r>
            <w:r w:rsidR="009C7122" w:rsidRPr="000038C8">
              <w:rPr>
                <w:rFonts w:eastAsiaTheme="majorEastAsia" w:cstheme="majorBidi"/>
                <w:bCs/>
                <w:szCs w:val="24"/>
                <w:lang w:val="id-ID"/>
              </w:rPr>
              <w:t>.</w:t>
            </w:r>
          </w:p>
        </w:tc>
        <w:tc>
          <w:tcPr>
            <w:tcW w:w="2737" w:type="dxa"/>
          </w:tcPr>
          <w:p w14:paraId="5AED1566" w14:textId="21380519"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personal</w:t>
            </w:r>
          </w:p>
        </w:tc>
        <w:tc>
          <w:tcPr>
            <w:tcW w:w="4591" w:type="dxa"/>
          </w:tcPr>
          <w:p w14:paraId="545ACA09" w14:textId="6DB5A7AF"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005628D8" w:rsidRPr="00FC0D74">
              <w:rPr>
                <w:rStyle w:val="NoSpacingChar"/>
                <w:lang w:val="id-ID"/>
              </w:rPr>
              <w:t>personal</w:t>
            </w:r>
            <w:r w:rsidR="005628D8" w:rsidRPr="00FC0D74">
              <w:rPr>
                <w:rStyle w:val="codeChar"/>
                <w:rFonts w:ascii="Times New Roman" w:hAnsi="Times New Roman" w:cs="Times New Roman"/>
                <w:sz w:val="24"/>
                <w:szCs w:val="24"/>
              </w:rPr>
              <w:t xml:space="preserve"> </w:t>
            </w:r>
            <w:r w:rsidRPr="00FC0D74">
              <w:rPr>
                <w:rStyle w:val="codeChar"/>
                <w:rFonts w:ascii="Times New Roman" w:hAnsi="Times New Roman" w:cs="Times New Roman"/>
                <w:sz w:val="24"/>
                <w:szCs w:val="24"/>
              </w:rPr>
              <w:t xml:space="preserve">digunakan untuk </w:t>
            </w:r>
            <w:r w:rsidR="008D7203">
              <w:rPr>
                <w:rStyle w:val="codeChar"/>
                <w:rFonts w:ascii="Times New Roman" w:hAnsi="Times New Roman" w:cs="Times New Roman"/>
                <w:sz w:val="24"/>
                <w:szCs w:val="24"/>
              </w:rPr>
              <w:t xml:space="preserve">menampung data tiap </w:t>
            </w:r>
            <w:r w:rsidR="008D7203" w:rsidRPr="00550022">
              <w:rPr>
                <w:rStyle w:val="codeChar"/>
                <w:rFonts w:ascii="Times New Roman" w:hAnsi="Times New Roman" w:cs="Times New Roman"/>
                <w:i/>
                <w:iCs/>
                <w:sz w:val="24"/>
                <w:szCs w:val="24"/>
              </w:rPr>
              <w:t>member</w:t>
            </w:r>
            <w:r w:rsidR="008D7203">
              <w:rPr>
                <w:rStyle w:val="codeChar"/>
                <w:rFonts w:ascii="Times New Roman" w:hAnsi="Times New Roman" w:cs="Times New Roman"/>
                <w:sz w:val="24"/>
                <w:szCs w:val="24"/>
              </w:rPr>
              <w:t xml:space="preserve"> secara personal.</w:t>
            </w:r>
          </w:p>
        </w:tc>
      </w:tr>
      <w:tr w:rsidR="009C7122" w:rsidRPr="00FC0D74" w14:paraId="18A6EA57" w14:textId="77777777" w:rsidTr="00755DC9">
        <w:tc>
          <w:tcPr>
            <w:tcW w:w="599" w:type="dxa"/>
          </w:tcPr>
          <w:p w14:paraId="072157B6" w14:textId="2D717D84" w:rsidR="009C7122" w:rsidRPr="000038C8" w:rsidRDefault="00CB0821" w:rsidP="009C7122">
            <w:pPr>
              <w:spacing w:line="259" w:lineRule="auto"/>
              <w:jc w:val="center"/>
              <w:rPr>
                <w:rFonts w:eastAsiaTheme="majorEastAsia" w:cstheme="majorBidi"/>
                <w:bCs/>
                <w:szCs w:val="24"/>
                <w:lang w:val="id-ID"/>
              </w:rPr>
            </w:pPr>
            <w:r>
              <w:rPr>
                <w:rFonts w:eastAsiaTheme="majorEastAsia" w:cstheme="majorBidi"/>
                <w:bCs/>
                <w:szCs w:val="24"/>
                <w:lang w:val="id-ID"/>
              </w:rPr>
              <w:t>30</w:t>
            </w:r>
            <w:r w:rsidR="009C7122" w:rsidRPr="000038C8">
              <w:rPr>
                <w:rFonts w:eastAsiaTheme="majorEastAsia" w:cstheme="majorBidi"/>
                <w:bCs/>
                <w:szCs w:val="24"/>
                <w:lang w:val="id-ID"/>
              </w:rPr>
              <w:t>.</w:t>
            </w:r>
          </w:p>
        </w:tc>
        <w:tc>
          <w:tcPr>
            <w:tcW w:w="2737" w:type="dxa"/>
          </w:tcPr>
          <w:p w14:paraId="252EA7B4" w14:textId="4A532149" w:rsidR="009C7122" w:rsidRPr="00FC0D74" w:rsidRDefault="009C7122" w:rsidP="009C7122">
            <w:pPr>
              <w:spacing w:line="259" w:lineRule="auto"/>
              <w:jc w:val="left"/>
              <w:rPr>
                <w:rFonts w:eastAsiaTheme="majorEastAsia" w:cstheme="majorBidi"/>
                <w:b/>
                <w:sz w:val="28"/>
                <w:szCs w:val="28"/>
                <w:lang w:val="id-ID"/>
              </w:rPr>
            </w:pPr>
            <w:r w:rsidRPr="00FC0D74">
              <w:rPr>
                <w:rStyle w:val="NoSpacingChar"/>
                <w:lang w:val="id-ID"/>
              </w:rPr>
              <w:t>personal_agenda</w:t>
            </w:r>
          </w:p>
        </w:tc>
        <w:tc>
          <w:tcPr>
            <w:tcW w:w="4591" w:type="dxa"/>
          </w:tcPr>
          <w:p w14:paraId="09E45BEB" w14:textId="06F5E587" w:rsidR="009C7122" w:rsidRPr="00FC0D74" w:rsidRDefault="009C7122"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005628D8" w:rsidRPr="00FC0D74">
              <w:rPr>
                <w:rStyle w:val="NoSpacingChar"/>
                <w:lang w:val="id-ID"/>
              </w:rPr>
              <w:t>personal_agenda</w:t>
            </w:r>
            <w:r w:rsidRPr="00FC0D74">
              <w:rPr>
                <w:rStyle w:val="codeChar"/>
                <w:rFonts w:ascii="Times New Roman" w:hAnsi="Times New Roman" w:cs="Times New Roman"/>
                <w:sz w:val="24"/>
                <w:szCs w:val="24"/>
              </w:rPr>
              <w:t xml:space="preserve"> digunakan untuk</w:t>
            </w:r>
            <w:r w:rsidR="00F067EF">
              <w:rPr>
                <w:rStyle w:val="codeChar"/>
                <w:rFonts w:ascii="Times New Roman" w:hAnsi="Times New Roman" w:cs="Times New Roman"/>
                <w:sz w:val="24"/>
                <w:szCs w:val="24"/>
              </w:rPr>
              <w:t xml:space="preserve"> mencatat tiap agenda</w:t>
            </w:r>
            <w:r w:rsidR="0093767B">
              <w:rPr>
                <w:rStyle w:val="codeChar"/>
                <w:rFonts w:ascii="Times New Roman" w:hAnsi="Times New Roman" w:cs="Times New Roman"/>
                <w:sz w:val="24"/>
                <w:szCs w:val="24"/>
              </w:rPr>
              <w:t xml:space="preserve"> personal</w:t>
            </w:r>
            <w:r w:rsidR="00F067EF">
              <w:rPr>
                <w:rStyle w:val="codeChar"/>
                <w:rFonts w:ascii="Times New Roman" w:hAnsi="Times New Roman" w:cs="Times New Roman"/>
                <w:sz w:val="24"/>
                <w:szCs w:val="24"/>
              </w:rPr>
              <w:t xml:space="preserve"> dari setiap </w:t>
            </w:r>
            <w:r w:rsidR="00F067EF" w:rsidRPr="00550022">
              <w:rPr>
                <w:rStyle w:val="codeChar"/>
                <w:rFonts w:ascii="Times New Roman" w:hAnsi="Times New Roman" w:cs="Times New Roman"/>
                <w:i/>
                <w:iCs/>
                <w:sz w:val="24"/>
                <w:szCs w:val="24"/>
              </w:rPr>
              <w:t>membe</w:t>
            </w:r>
            <w:r w:rsidR="003C0000" w:rsidRPr="00550022">
              <w:rPr>
                <w:rStyle w:val="codeChar"/>
                <w:rFonts w:ascii="Times New Roman" w:hAnsi="Times New Roman" w:cs="Times New Roman"/>
                <w:i/>
                <w:iCs/>
                <w:sz w:val="24"/>
                <w:szCs w:val="24"/>
              </w:rPr>
              <w:t>r</w:t>
            </w:r>
            <w:r w:rsidR="003C0000">
              <w:rPr>
                <w:rStyle w:val="codeChar"/>
                <w:rFonts w:ascii="Times New Roman" w:hAnsi="Times New Roman" w:cs="Times New Roman"/>
                <w:sz w:val="24"/>
                <w:szCs w:val="24"/>
              </w:rPr>
              <w:t>.</w:t>
            </w:r>
          </w:p>
        </w:tc>
      </w:tr>
      <w:tr w:rsidR="005628D8" w:rsidRPr="00FC0D74" w14:paraId="12BE728E" w14:textId="77777777" w:rsidTr="00755DC9">
        <w:tc>
          <w:tcPr>
            <w:tcW w:w="599" w:type="dxa"/>
          </w:tcPr>
          <w:p w14:paraId="5678C646" w14:textId="5BBC5613" w:rsidR="005628D8" w:rsidRPr="000038C8" w:rsidRDefault="00CB0821" w:rsidP="005628D8">
            <w:pPr>
              <w:spacing w:line="259" w:lineRule="auto"/>
              <w:jc w:val="center"/>
              <w:rPr>
                <w:rFonts w:eastAsiaTheme="majorEastAsia" w:cstheme="majorBidi"/>
                <w:bCs/>
                <w:szCs w:val="24"/>
                <w:lang w:val="id-ID"/>
              </w:rPr>
            </w:pPr>
            <w:r>
              <w:rPr>
                <w:rFonts w:eastAsiaTheme="majorEastAsia" w:cstheme="majorBidi"/>
                <w:bCs/>
                <w:szCs w:val="24"/>
                <w:lang w:val="id-ID"/>
              </w:rPr>
              <w:t>31</w:t>
            </w:r>
            <w:r w:rsidR="005628D8" w:rsidRPr="000038C8">
              <w:rPr>
                <w:rFonts w:eastAsiaTheme="majorEastAsia" w:cstheme="majorBidi"/>
                <w:bCs/>
                <w:szCs w:val="24"/>
                <w:lang w:val="id-ID"/>
              </w:rPr>
              <w:t>.</w:t>
            </w:r>
          </w:p>
        </w:tc>
        <w:tc>
          <w:tcPr>
            <w:tcW w:w="2737" w:type="dxa"/>
          </w:tcPr>
          <w:p w14:paraId="6A68748E" w14:textId="77777777" w:rsidR="005628D8" w:rsidRPr="00FC0D74" w:rsidRDefault="005628D8" w:rsidP="005628D8">
            <w:pPr>
              <w:spacing w:line="259" w:lineRule="auto"/>
              <w:jc w:val="left"/>
              <w:rPr>
                <w:rStyle w:val="NoSpacingChar"/>
                <w:lang w:val="id-ID"/>
              </w:rPr>
            </w:pPr>
            <w:r w:rsidRPr="00FC0D74">
              <w:rPr>
                <w:rStyle w:val="NoSpacingChar"/>
                <w:lang w:val="id-ID"/>
              </w:rPr>
              <w:t>personal_agenda_</w:t>
            </w:r>
          </w:p>
          <w:p w14:paraId="725B4DE2" w14:textId="53B88F90" w:rsidR="005628D8" w:rsidRPr="00FC0D74" w:rsidRDefault="005628D8" w:rsidP="005628D8">
            <w:pPr>
              <w:spacing w:line="259" w:lineRule="auto"/>
              <w:jc w:val="left"/>
              <w:rPr>
                <w:rFonts w:eastAsiaTheme="majorEastAsia" w:cstheme="majorBidi"/>
                <w:b/>
                <w:sz w:val="28"/>
                <w:szCs w:val="28"/>
                <w:lang w:val="id-ID"/>
              </w:rPr>
            </w:pPr>
            <w:r w:rsidRPr="00FC0D74">
              <w:rPr>
                <w:rStyle w:val="NoSpacingChar"/>
                <w:lang w:val="id-ID"/>
              </w:rPr>
              <w:t>repeat_date</w:t>
            </w:r>
          </w:p>
        </w:tc>
        <w:tc>
          <w:tcPr>
            <w:tcW w:w="4591" w:type="dxa"/>
          </w:tcPr>
          <w:p w14:paraId="33C7CADE" w14:textId="40A7D7B6" w:rsidR="005628D8" w:rsidRPr="00FC0D74" w:rsidRDefault="005628D8" w:rsidP="005F7BBC">
            <w:pPr>
              <w:rPr>
                <w:rFonts w:ascii="Courier New" w:hAnsi="Courier New"/>
                <w:sz w:val="20"/>
                <w:lang w:val="id-ID"/>
              </w:rPr>
            </w:pPr>
            <w:r w:rsidRPr="00FC0D74">
              <w:rPr>
                <w:rFonts w:eastAsiaTheme="majorEastAsia" w:cstheme="majorBidi"/>
                <w:bCs/>
                <w:szCs w:val="24"/>
                <w:lang w:val="id-ID"/>
              </w:rPr>
              <w:t xml:space="preserve">Tabel </w:t>
            </w:r>
            <w:r w:rsidRPr="00FC0D74">
              <w:rPr>
                <w:rStyle w:val="NoSpacingChar"/>
                <w:lang w:val="id-ID"/>
              </w:rPr>
              <w:t>personal_agenda_repeat_date</w:t>
            </w:r>
            <w:r w:rsidRPr="00FC0D74">
              <w:rPr>
                <w:rStyle w:val="codeChar"/>
                <w:rFonts w:ascii="Times New Roman" w:hAnsi="Times New Roman" w:cs="Times New Roman"/>
                <w:sz w:val="24"/>
                <w:szCs w:val="24"/>
              </w:rPr>
              <w:t xml:space="preserve"> digunakan untuk </w:t>
            </w:r>
            <w:r w:rsidR="00667202">
              <w:rPr>
                <w:rStyle w:val="codeChar"/>
                <w:rFonts w:ascii="Times New Roman" w:hAnsi="Times New Roman" w:cs="Times New Roman"/>
                <w:sz w:val="24"/>
                <w:szCs w:val="24"/>
              </w:rPr>
              <w:t xml:space="preserve">mencatat </w:t>
            </w:r>
            <w:r w:rsidR="00667202" w:rsidRPr="00FC0D74">
              <w:rPr>
                <w:rFonts w:cs="Times New Roman"/>
                <w:szCs w:val="24"/>
                <w:lang w:val="id-ID"/>
              </w:rPr>
              <w:t>tanggal</w:t>
            </w:r>
            <w:r w:rsidR="000D6605">
              <w:rPr>
                <w:rFonts w:cs="Times New Roman"/>
                <w:szCs w:val="24"/>
                <w:lang w:val="id-ID"/>
              </w:rPr>
              <w:t xml:space="preserve"> </w:t>
            </w:r>
            <w:r w:rsidR="000D6605">
              <w:rPr>
                <w:lang w:val="id-ID"/>
              </w:rPr>
              <w:t>tiap</w:t>
            </w:r>
            <w:r w:rsidR="00667202" w:rsidRPr="00FC0D74">
              <w:rPr>
                <w:rFonts w:cs="Times New Roman"/>
                <w:szCs w:val="24"/>
                <w:lang w:val="id-ID"/>
              </w:rPr>
              <w:t xml:space="preserve"> agenda </w:t>
            </w:r>
            <w:r w:rsidR="00667202">
              <w:rPr>
                <w:rFonts w:cs="Times New Roman"/>
                <w:szCs w:val="24"/>
                <w:lang w:val="id-ID"/>
              </w:rPr>
              <w:t>p</w:t>
            </w:r>
            <w:r w:rsidR="00667202">
              <w:rPr>
                <w:lang w:val="id-ID"/>
              </w:rPr>
              <w:t xml:space="preserve">ersonal </w:t>
            </w:r>
            <w:r w:rsidR="00667202" w:rsidRPr="00FC0D74">
              <w:rPr>
                <w:rFonts w:cs="Times New Roman"/>
                <w:szCs w:val="24"/>
                <w:lang w:val="id-ID"/>
              </w:rPr>
              <w:t xml:space="preserve">jika tipe perulangannya adalah </w:t>
            </w:r>
            <w:r w:rsidR="00667202" w:rsidRPr="00FC0D74">
              <w:rPr>
                <w:rStyle w:val="codeChar"/>
              </w:rPr>
              <w:t>‘bydate’.</w:t>
            </w:r>
          </w:p>
        </w:tc>
      </w:tr>
      <w:tr w:rsidR="005628D8" w:rsidRPr="00FC0D74" w14:paraId="48D1051D" w14:textId="77777777" w:rsidTr="00755DC9">
        <w:tc>
          <w:tcPr>
            <w:tcW w:w="599" w:type="dxa"/>
          </w:tcPr>
          <w:p w14:paraId="2F3D6523" w14:textId="62138A0B" w:rsidR="005628D8" w:rsidRPr="000038C8" w:rsidRDefault="00CB0821" w:rsidP="005628D8">
            <w:pPr>
              <w:spacing w:line="259" w:lineRule="auto"/>
              <w:jc w:val="center"/>
              <w:rPr>
                <w:rFonts w:eastAsiaTheme="majorEastAsia" w:cstheme="majorBidi"/>
                <w:bCs/>
                <w:szCs w:val="24"/>
                <w:lang w:val="id-ID"/>
              </w:rPr>
            </w:pPr>
            <w:r>
              <w:rPr>
                <w:rFonts w:eastAsiaTheme="majorEastAsia" w:cstheme="majorBidi"/>
                <w:bCs/>
                <w:szCs w:val="24"/>
              </w:rPr>
              <w:t>32</w:t>
            </w:r>
            <w:r w:rsidR="005628D8" w:rsidRPr="000038C8">
              <w:rPr>
                <w:rFonts w:eastAsiaTheme="majorEastAsia" w:cstheme="majorBidi"/>
                <w:bCs/>
                <w:szCs w:val="24"/>
                <w:lang w:val="id-ID"/>
              </w:rPr>
              <w:t>.</w:t>
            </w:r>
          </w:p>
        </w:tc>
        <w:tc>
          <w:tcPr>
            <w:tcW w:w="2737" w:type="dxa"/>
          </w:tcPr>
          <w:p w14:paraId="615DC85A" w14:textId="60E5A9F6" w:rsidR="005628D8" w:rsidRPr="00FC0D74" w:rsidRDefault="005628D8" w:rsidP="005628D8">
            <w:pPr>
              <w:spacing w:line="259" w:lineRule="auto"/>
              <w:jc w:val="left"/>
              <w:rPr>
                <w:rFonts w:eastAsiaTheme="majorEastAsia" w:cstheme="majorBidi"/>
                <w:b/>
                <w:sz w:val="28"/>
                <w:szCs w:val="28"/>
                <w:lang w:val="id-ID"/>
              </w:rPr>
            </w:pPr>
            <w:r w:rsidRPr="00FC0D74">
              <w:rPr>
                <w:rStyle w:val="NoSpacingChar"/>
                <w:lang w:val="id-ID"/>
              </w:rPr>
              <w:t>personal_channel</w:t>
            </w:r>
          </w:p>
        </w:tc>
        <w:tc>
          <w:tcPr>
            <w:tcW w:w="4591" w:type="dxa"/>
          </w:tcPr>
          <w:p w14:paraId="65DC2053" w14:textId="6FD8D4B6" w:rsidR="005628D8" w:rsidRPr="00FC0D74" w:rsidRDefault="005628D8"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personal_channel</w:t>
            </w:r>
            <w:r w:rsidRPr="00FC0D74">
              <w:rPr>
                <w:rStyle w:val="codeChar"/>
                <w:rFonts w:ascii="Times New Roman" w:hAnsi="Times New Roman" w:cs="Times New Roman"/>
                <w:sz w:val="24"/>
                <w:szCs w:val="24"/>
              </w:rPr>
              <w:t xml:space="preserve"> digunakan untuk</w:t>
            </w:r>
            <w:r w:rsidR="00355416">
              <w:rPr>
                <w:rStyle w:val="codeChar"/>
                <w:rFonts w:ascii="Times New Roman" w:hAnsi="Times New Roman" w:cs="Times New Roman"/>
                <w:sz w:val="24"/>
                <w:szCs w:val="24"/>
              </w:rPr>
              <w:t xml:space="preserve"> mencatat tiap </w:t>
            </w:r>
            <w:r w:rsidR="00355416" w:rsidRPr="00550022">
              <w:rPr>
                <w:rStyle w:val="codeChar"/>
                <w:rFonts w:ascii="Times New Roman" w:hAnsi="Times New Roman" w:cs="Times New Roman"/>
                <w:i/>
                <w:iCs/>
                <w:sz w:val="24"/>
                <w:szCs w:val="24"/>
              </w:rPr>
              <w:t>channel</w:t>
            </w:r>
            <w:r w:rsidR="00355416">
              <w:rPr>
                <w:rStyle w:val="codeChar"/>
                <w:rFonts w:ascii="Times New Roman" w:hAnsi="Times New Roman" w:cs="Times New Roman"/>
                <w:sz w:val="24"/>
                <w:szCs w:val="24"/>
              </w:rPr>
              <w:t xml:space="preserve"> dari setiap </w:t>
            </w:r>
            <w:r w:rsidR="00355416" w:rsidRPr="00550022">
              <w:rPr>
                <w:rStyle w:val="codeChar"/>
                <w:rFonts w:ascii="Times New Roman" w:hAnsi="Times New Roman" w:cs="Times New Roman"/>
                <w:i/>
                <w:iCs/>
                <w:sz w:val="24"/>
                <w:szCs w:val="24"/>
              </w:rPr>
              <w:t>member</w:t>
            </w:r>
            <w:r w:rsidR="00355416">
              <w:rPr>
                <w:rStyle w:val="codeChar"/>
                <w:rFonts w:ascii="Times New Roman" w:hAnsi="Times New Roman" w:cs="Times New Roman"/>
                <w:sz w:val="24"/>
                <w:szCs w:val="24"/>
              </w:rPr>
              <w:t>.</w:t>
            </w:r>
          </w:p>
        </w:tc>
      </w:tr>
      <w:tr w:rsidR="005628D8" w:rsidRPr="00FC0D74" w14:paraId="0F3914A5" w14:textId="77777777" w:rsidTr="00755DC9">
        <w:tc>
          <w:tcPr>
            <w:tcW w:w="599" w:type="dxa"/>
          </w:tcPr>
          <w:p w14:paraId="15BE1822" w14:textId="541D5A2B" w:rsidR="005628D8" w:rsidRPr="000038C8" w:rsidRDefault="00CB0821" w:rsidP="005628D8">
            <w:pPr>
              <w:spacing w:line="259" w:lineRule="auto"/>
              <w:jc w:val="center"/>
              <w:rPr>
                <w:rFonts w:eastAsiaTheme="majorEastAsia" w:cstheme="majorBidi"/>
                <w:bCs/>
                <w:szCs w:val="24"/>
                <w:lang w:val="id-ID"/>
              </w:rPr>
            </w:pPr>
            <w:r>
              <w:rPr>
                <w:rFonts w:eastAsiaTheme="majorEastAsia" w:cstheme="majorBidi"/>
                <w:bCs/>
                <w:szCs w:val="24"/>
                <w:lang w:val="id-ID"/>
              </w:rPr>
              <w:t>33</w:t>
            </w:r>
            <w:r w:rsidR="005628D8" w:rsidRPr="000038C8">
              <w:rPr>
                <w:rFonts w:eastAsiaTheme="majorEastAsia" w:cstheme="majorBidi"/>
                <w:bCs/>
                <w:szCs w:val="24"/>
                <w:lang w:val="id-ID"/>
              </w:rPr>
              <w:t>.</w:t>
            </w:r>
          </w:p>
        </w:tc>
        <w:tc>
          <w:tcPr>
            <w:tcW w:w="2737" w:type="dxa"/>
          </w:tcPr>
          <w:p w14:paraId="38B087B9" w14:textId="4527C71D" w:rsidR="005628D8" w:rsidRPr="00FC0D74" w:rsidRDefault="005628D8" w:rsidP="005628D8">
            <w:pPr>
              <w:spacing w:line="259" w:lineRule="auto"/>
              <w:jc w:val="left"/>
              <w:rPr>
                <w:rFonts w:eastAsiaTheme="majorEastAsia" w:cstheme="majorBidi"/>
                <w:b/>
                <w:sz w:val="28"/>
                <w:szCs w:val="28"/>
                <w:lang w:val="id-ID"/>
              </w:rPr>
            </w:pPr>
            <w:r w:rsidRPr="00FC0D74">
              <w:rPr>
                <w:rStyle w:val="NoSpacingChar"/>
                <w:lang w:val="id-ID"/>
              </w:rPr>
              <w:t>product_type</w:t>
            </w:r>
          </w:p>
        </w:tc>
        <w:tc>
          <w:tcPr>
            <w:tcW w:w="4591" w:type="dxa"/>
          </w:tcPr>
          <w:p w14:paraId="6753A6F6" w14:textId="5330039D" w:rsidR="005628D8" w:rsidRPr="00FC0D74" w:rsidRDefault="005628D8"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product_type</w:t>
            </w:r>
            <w:r w:rsidRPr="00FC0D74">
              <w:rPr>
                <w:rStyle w:val="codeChar"/>
                <w:rFonts w:ascii="Times New Roman" w:hAnsi="Times New Roman" w:cs="Times New Roman"/>
                <w:sz w:val="24"/>
                <w:szCs w:val="24"/>
              </w:rPr>
              <w:t xml:space="preserve"> digunakan untuk </w:t>
            </w:r>
            <w:r w:rsidR="006E1084" w:rsidRPr="00FC0D74">
              <w:rPr>
                <w:rStyle w:val="codeChar"/>
                <w:rFonts w:ascii="Times New Roman" w:hAnsi="Times New Roman" w:cs="Times New Roman"/>
                <w:sz w:val="24"/>
                <w:szCs w:val="24"/>
              </w:rPr>
              <w:t xml:space="preserve">menampung data </w:t>
            </w:r>
            <w:r w:rsidR="00EC6639" w:rsidRPr="00FC0D74">
              <w:rPr>
                <w:rStyle w:val="codeChar"/>
                <w:rFonts w:ascii="Times New Roman" w:hAnsi="Times New Roman" w:cs="Times New Roman"/>
                <w:sz w:val="24"/>
                <w:szCs w:val="24"/>
              </w:rPr>
              <w:t>tipe-tipe produk</w:t>
            </w:r>
            <w:r w:rsidR="006E1084" w:rsidRPr="00FC0D74">
              <w:rPr>
                <w:rStyle w:val="codeChar"/>
                <w:rFonts w:ascii="Times New Roman" w:hAnsi="Times New Roman" w:cs="Times New Roman"/>
                <w:sz w:val="24"/>
                <w:szCs w:val="24"/>
              </w:rPr>
              <w:t xml:space="preserve"> yang tersedia.</w:t>
            </w:r>
          </w:p>
        </w:tc>
      </w:tr>
      <w:tr w:rsidR="005628D8" w:rsidRPr="00FC0D74" w14:paraId="0D872FFC" w14:textId="77777777" w:rsidTr="00755DC9">
        <w:tc>
          <w:tcPr>
            <w:tcW w:w="599" w:type="dxa"/>
          </w:tcPr>
          <w:p w14:paraId="1BD9B94A" w14:textId="325F724F" w:rsidR="005628D8" w:rsidRPr="000038C8" w:rsidRDefault="00CB0821" w:rsidP="005628D8">
            <w:pPr>
              <w:spacing w:line="259" w:lineRule="auto"/>
              <w:jc w:val="center"/>
              <w:rPr>
                <w:rFonts w:eastAsiaTheme="majorEastAsia" w:cstheme="majorBidi"/>
                <w:bCs/>
                <w:szCs w:val="24"/>
                <w:lang w:val="id-ID"/>
              </w:rPr>
            </w:pPr>
            <w:r>
              <w:rPr>
                <w:rFonts w:eastAsiaTheme="majorEastAsia" w:cstheme="majorBidi"/>
                <w:bCs/>
                <w:szCs w:val="24"/>
                <w:lang w:val="id-ID"/>
              </w:rPr>
              <w:t>34</w:t>
            </w:r>
            <w:r w:rsidR="005628D8" w:rsidRPr="000038C8">
              <w:rPr>
                <w:rFonts w:eastAsiaTheme="majorEastAsia" w:cstheme="majorBidi"/>
                <w:bCs/>
                <w:szCs w:val="24"/>
                <w:lang w:val="id-ID"/>
              </w:rPr>
              <w:t>.</w:t>
            </w:r>
          </w:p>
        </w:tc>
        <w:tc>
          <w:tcPr>
            <w:tcW w:w="2737" w:type="dxa"/>
          </w:tcPr>
          <w:p w14:paraId="0AA5F9F8" w14:textId="517319BB" w:rsidR="005628D8" w:rsidRPr="00FC0D74" w:rsidRDefault="005628D8" w:rsidP="005628D8">
            <w:pPr>
              <w:spacing w:line="259" w:lineRule="auto"/>
              <w:jc w:val="left"/>
              <w:rPr>
                <w:rFonts w:eastAsiaTheme="majorEastAsia" w:cstheme="majorBidi"/>
                <w:b/>
                <w:sz w:val="28"/>
                <w:szCs w:val="28"/>
                <w:lang w:val="id-ID"/>
              </w:rPr>
            </w:pPr>
            <w:r w:rsidRPr="00FC0D74">
              <w:rPr>
                <w:rStyle w:val="NoSpacingChar"/>
                <w:lang w:val="id-ID"/>
              </w:rPr>
              <w:t>province</w:t>
            </w:r>
          </w:p>
        </w:tc>
        <w:tc>
          <w:tcPr>
            <w:tcW w:w="4591" w:type="dxa"/>
          </w:tcPr>
          <w:p w14:paraId="1C734768" w14:textId="7407795F" w:rsidR="005628D8" w:rsidRPr="00FC0D74" w:rsidRDefault="005628D8"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province</w:t>
            </w:r>
            <w:r w:rsidRPr="00FC0D74">
              <w:rPr>
                <w:rStyle w:val="codeChar"/>
                <w:rFonts w:ascii="Times New Roman" w:hAnsi="Times New Roman" w:cs="Times New Roman"/>
                <w:sz w:val="24"/>
                <w:szCs w:val="24"/>
              </w:rPr>
              <w:t xml:space="preserve"> digunakan untuk</w:t>
            </w:r>
            <w:r w:rsidR="00DF7AD8" w:rsidRPr="00FC0D74">
              <w:rPr>
                <w:rStyle w:val="codeChar"/>
                <w:rFonts w:ascii="Times New Roman" w:hAnsi="Times New Roman" w:cs="Times New Roman"/>
                <w:sz w:val="24"/>
                <w:szCs w:val="24"/>
              </w:rPr>
              <w:t xml:space="preserve"> menampung data nama-nama </w:t>
            </w:r>
            <w:r w:rsidR="00EF6CE8" w:rsidRPr="00FC0D74">
              <w:rPr>
                <w:rStyle w:val="codeChar"/>
                <w:rFonts w:ascii="Times New Roman" w:hAnsi="Times New Roman" w:cs="Times New Roman"/>
                <w:sz w:val="24"/>
                <w:szCs w:val="24"/>
              </w:rPr>
              <w:t xml:space="preserve">provinsi </w:t>
            </w:r>
            <w:r w:rsidR="00DF7AD8" w:rsidRPr="00FC0D74">
              <w:rPr>
                <w:rStyle w:val="codeChar"/>
                <w:rFonts w:ascii="Times New Roman" w:hAnsi="Times New Roman" w:cs="Times New Roman"/>
                <w:sz w:val="24"/>
                <w:szCs w:val="24"/>
              </w:rPr>
              <w:t>yang tersedia.</w:t>
            </w:r>
          </w:p>
        </w:tc>
      </w:tr>
      <w:tr w:rsidR="005628D8" w:rsidRPr="00FC0D74" w14:paraId="7279AD42" w14:textId="77777777" w:rsidTr="00755DC9">
        <w:tc>
          <w:tcPr>
            <w:tcW w:w="599" w:type="dxa"/>
          </w:tcPr>
          <w:p w14:paraId="164889CD" w14:textId="6F6052C3" w:rsidR="005628D8" w:rsidRPr="000038C8" w:rsidRDefault="00CB0821" w:rsidP="005628D8">
            <w:pPr>
              <w:spacing w:line="259" w:lineRule="auto"/>
              <w:jc w:val="center"/>
              <w:rPr>
                <w:rFonts w:eastAsiaTheme="majorEastAsia" w:cstheme="majorBidi"/>
                <w:bCs/>
                <w:szCs w:val="24"/>
                <w:lang w:val="id-ID"/>
              </w:rPr>
            </w:pPr>
            <w:r>
              <w:rPr>
                <w:rFonts w:eastAsiaTheme="majorEastAsia" w:cstheme="majorBidi"/>
                <w:bCs/>
                <w:szCs w:val="24"/>
                <w:lang w:val="id-ID"/>
              </w:rPr>
              <w:t>35</w:t>
            </w:r>
            <w:r w:rsidR="005628D8" w:rsidRPr="000038C8">
              <w:rPr>
                <w:rFonts w:eastAsiaTheme="majorEastAsia" w:cstheme="majorBidi"/>
                <w:bCs/>
                <w:szCs w:val="24"/>
                <w:lang w:val="id-ID"/>
              </w:rPr>
              <w:t>.</w:t>
            </w:r>
          </w:p>
        </w:tc>
        <w:tc>
          <w:tcPr>
            <w:tcW w:w="2737" w:type="dxa"/>
          </w:tcPr>
          <w:p w14:paraId="77DB3A3D" w14:textId="11882496" w:rsidR="005628D8" w:rsidRPr="00FC0D74" w:rsidRDefault="005628D8" w:rsidP="005628D8">
            <w:pPr>
              <w:spacing w:line="259" w:lineRule="auto"/>
              <w:jc w:val="left"/>
              <w:rPr>
                <w:rFonts w:eastAsiaTheme="majorEastAsia" w:cstheme="majorBidi"/>
                <w:b/>
                <w:sz w:val="28"/>
                <w:szCs w:val="28"/>
                <w:lang w:val="id-ID"/>
              </w:rPr>
            </w:pPr>
            <w:r w:rsidRPr="00FC0D74">
              <w:rPr>
                <w:rStyle w:val="NoSpacingChar"/>
                <w:lang w:val="id-ID"/>
              </w:rPr>
              <w:t>stock_type</w:t>
            </w:r>
          </w:p>
        </w:tc>
        <w:tc>
          <w:tcPr>
            <w:tcW w:w="4591" w:type="dxa"/>
          </w:tcPr>
          <w:p w14:paraId="30561BEA" w14:textId="5DC81B75" w:rsidR="005628D8" w:rsidRPr="00FC0D74" w:rsidRDefault="005628D8" w:rsidP="005F7BBC">
            <w:pPr>
              <w:rPr>
                <w:rFonts w:eastAsiaTheme="majorEastAsia" w:cstheme="majorBidi"/>
                <w:b/>
                <w:sz w:val="28"/>
                <w:szCs w:val="28"/>
                <w:lang w:val="id-ID"/>
              </w:rPr>
            </w:pPr>
            <w:r w:rsidRPr="00FC0D74">
              <w:rPr>
                <w:rFonts w:eastAsiaTheme="majorEastAsia" w:cstheme="majorBidi"/>
                <w:bCs/>
                <w:szCs w:val="24"/>
                <w:lang w:val="id-ID"/>
              </w:rPr>
              <w:t xml:space="preserve">Tabel </w:t>
            </w:r>
            <w:r w:rsidRPr="00FC0D74">
              <w:rPr>
                <w:rStyle w:val="NoSpacingChar"/>
                <w:lang w:val="id-ID"/>
              </w:rPr>
              <w:t>stock_type</w:t>
            </w:r>
            <w:r w:rsidRPr="00FC0D74">
              <w:rPr>
                <w:rStyle w:val="codeChar"/>
                <w:rFonts w:ascii="Times New Roman" w:hAnsi="Times New Roman" w:cs="Times New Roman"/>
                <w:sz w:val="24"/>
                <w:szCs w:val="24"/>
              </w:rPr>
              <w:t xml:space="preserve"> digunakan untuk</w:t>
            </w:r>
            <w:r w:rsidR="00E55F9C" w:rsidRPr="00FC0D74">
              <w:rPr>
                <w:rStyle w:val="codeChar"/>
                <w:rFonts w:ascii="Times New Roman" w:hAnsi="Times New Roman" w:cs="Times New Roman"/>
                <w:sz w:val="24"/>
                <w:szCs w:val="24"/>
              </w:rPr>
              <w:t xml:space="preserve"> menampung data </w:t>
            </w:r>
            <w:r w:rsidR="00D24C3E" w:rsidRPr="00FC0D74">
              <w:rPr>
                <w:rStyle w:val="codeChar"/>
                <w:rFonts w:ascii="Times New Roman" w:hAnsi="Times New Roman" w:cs="Times New Roman"/>
                <w:sz w:val="24"/>
                <w:szCs w:val="24"/>
              </w:rPr>
              <w:t xml:space="preserve">tipe </w:t>
            </w:r>
            <w:r w:rsidR="00D24C3E" w:rsidRPr="00FC0D74">
              <w:rPr>
                <w:rStyle w:val="codeChar"/>
                <w:rFonts w:ascii="Times New Roman" w:hAnsi="Times New Roman" w:cs="Times New Roman"/>
                <w:i/>
                <w:iCs/>
                <w:sz w:val="24"/>
                <w:szCs w:val="24"/>
              </w:rPr>
              <w:t>stock</w:t>
            </w:r>
            <w:r w:rsidR="00D24C3E" w:rsidRPr="00FC0D74">
              <w:rPr>
                <w:rStyle w:val="codeChar"/>
                <w:rFonts w:ascii="Times New Roman" w:hAnsi="Times New Roman" w:cs="Times New Roman"/>
                <w:sz w:val="24"/>
                <w:szCs w:val="24"/>
              </w:rPr>
              <w:t xml:space="preserve"> </w:t>
            </w:r>
            <w:r w:rsidR="00E55F9C" w:rsidRPr="00FC0D74">
              <w:rPr>
                <w:rStyle w:val="codeChar"/>
                <w:rFonts w:ascii="Times New Roman" w:hAnsi="Times New Roman" w:cs="Times New Roman"/>
                <w:sz w:val="24"/>
                <w:szCs w:val="24"/>
              </w:rPr>
              <w:t>yang tersedia.</w:t>
            </w:r>
          </w:p>
        </w:tc>
      </w:tr>
    </w:tbl>
    <w:p w14:paraId="23931841" w14:textId="77777777" w:rsidR="00E309CD" w:rsidRPr="00FC0D74" w:rsidRDefault="00E309CD">
      <w:pPr>
        <w:spacing w:after="160" w:line="259" w:lineRule="auto"/>
        <w:jc w:val="left"/>
        <w:rPr>
          <w:rFonts w:eastAsiaTheme="majorEastAsia" w:cstheme="majorBidi"/>
          <w:b/>
          <w:sz w:val="28"/>
          <w:szCs w:val="28"/>
          <w:lang w:val="id-ID"/>
        </w:rPr>
      </w:pPr>
    </w:p>
    <w:p w14:paraId="27FB4FEA" w14:textId="77777777" w:rsidR="00AF3769" w:rsidRPr="00FC0D74" w:rsidRDefault="00AF3769">
      <w:pPr>
        <w:spacing w:after="160" w:line="259" w:lineRule="auto"/>
        <w:jc w:val="left"/>
        <w:rPr>
          <w:rFonts w:eastAsiaTheme="majorEastAsia" w:cstheme="majorBidi"/>
          <w:b/>
          <w:sz w:val="28"/>
          <w:szCs w:val="28"/>
          <w:lang w:val="id-ID"/>
        </w:rPr>
      </w:pPr>
      <w:r w:rsidRPr="00FC0D74">
        <w:rPr>
          <w:sz w:val="28"/>
          <w:szCs w:val="28"/>
          <w:lang w:val="id-ID"/>
        </w:rPr>
        <w:br w:type="page"/>
      </w:r>
    </w:p>
    <w:p w14:paraId="471F79FE" w14:textId="4CD8F329" w:rsidR="00EB311D" w:rsidRPr="00FC0D74" w:rsidRDefault="00EB311D" w:rsidP="00C940D2">
      <w:pPr>
        <w:pStyle w:val="Sub-bab33"/>
        <w:numPr>
          <w:ilvl w:val="0"/>
          <w:numId w:val="0"/>
        </w:numPr>
        <w:tabs>
          <w:tab w:val="left" w:pos="851"/>
          <w:tab w:val="left" w:pos="1701"/>
        </w:tabs>
        <w:spacing w:before="0"/>
        <w:jc w:val="center"/>
        <w:rPr>
          <w:color w:val="auto"/>
          <w:sz w:val="28"/>
          <w:szCs w:val="28"/>
        </w:rPr>
      </w:pPr>
      <w:r w:rsidRPr="00FC0D74">
        <w:rPr>
          <w:color w:val="auto"/>
          <w:sz w:val="28"/>
          <w:szCs w:val="28"/>
        </w:rPr>
        <w:lastRenderedPageBreak/>
        <w:t>Kamus Data</w:t>
      </w:r>
      <w:bookmarkEnd w:id="0"/>
    </w:p>
    <w:p w14:paraId="1DBE30B2" w14:textId="77777777" w:rsidR="00680231" w:rsidRPr="00FC0D74" w:rsidRDefault="00680231" w:rsidP="00C940D2">
      <w:pPr>
        <w:tabs>
          <w:tab w:val="left" w:pos="851"/>
          <w:tab w:val="left" w:pos="1701"/>
        </w:tabs>
        <w:rPr>
          <w:lang w:val="id-ID"/>
        </w:rPr>
      </w:pPr>
    </w:p>
    <w:p w14:paraId="1D97DF57" w14:textId="0EFA6A28" w:rsidR="00EB311D" w:rsidRPr="00FC0D74" w:rsidRDefault="002E2C9A" w:rsidP="00C940D2">
      <w:pPr>
        <w:tabs>
          <w:tab w:val="left" w:pos="851"/>
          <w:tab w:val="left" w:pos="1701"/>
        </w:tabs>
        <w:ind w:firstLine="851"/>
        <w:rPr>
          <w:lang w:val="id-ID"/>
        </w:rPr>
      </w:pPr>
      <w:r w:rsidRPr="002E2C9A">
        <w:rPr>
          <w:i/>
          <w:iCs/>
          <w:lang w:val="id-ID"/>
        </w:rPr>
        <w:t>Database</w:t>
      </w:r>
      <w:r w:rsidR="00061AF9" w:rsidRPr="00FC0D74">
        <w:rPr>
          <w:lang w:val="id-ID"/>
        </w:rPr>
        <w:t xml:space="preserve"> </w:t>
      </w:r>
      <w:r w:rsidR="00D87923" w:rsidRPr="00FC0D74">
        <w:rPr>
          <w:lang w:val="id-ID"/>
        </w:rPr>
        <w:t>Sistem</w:t>
      </w:r>
      <w:r w:rsidR="00E44005" w:rsidRPr="00FC0D74">
        <w:rPr>
          <w:lang w:val="id-ID"/>
        </w:rPr>
        <w:t xml:space="preserve"> Informasi</w:t>
      </w:r>
      <w:r w:rsidR="00D87923" w:rsidRPr="00FC0D74">
        <w:rPr>
          <w:lang w:val="id-ID"/>
        </w:rPr>
        <w:t xml:space="preserve"> </w:t>
      </w:r>
      <w:r w:rsidR="003D472E" w:rsidRPr="003D472E">
        <w:rPr>
          <w:i/>
          <w:iCs/>
          <w:lang w:val="id-ID"/>
        </w:rPr>
        <w:t>Reminder</w:t>
      </w:r>
      <w:r w:rsidR="00EB311D" w:rsidRPr="00FC0D74">
        <w:rPr>
          <w:lang w:val="id-ID"/>
        </w:rPr>
        <w:t xml:space="preserve"> terdiri atas </w:t>
      </w:r>
      <w:r w:rsidR="008276A7" w:rsidRPr="00FC0D74">
        <w:rPr>
          <w:lang w:val="id-ID"/>
        </w:rPr>
        <w:t>31</w:t>
      </w:r>
      <w:r w:rsidR="00EB311D" w:rsidRPr="00FC0D74">
        <w:rPr>
          <w:lang w:val="id-ID"/>
        </w:rPr>
        <w:t xml:space="preserve"> tabel yang membentuk sistem </w:t>
      </w:r>
      <w:r w:rsidR="003D472E" w:rsidRPr="003D472E">
        <w:rPr>
          <w:i/>
          <w:iCs/>
          <w:lang w:val="id-ID"/>
        </w:rPr>
        <w:t>Reminder</w:t>
      </w:r>
      <w:r w:rsidR="00EB311D" w:rsidRPr="00FC0D74">
        <w:rPr>
          <w:lang w:val="id-ID"/>
        </w:rPr>
        <w:t xml:space="preserve"> tersebut. Adapun penjelasan mengenai masing-masing entitas beserta atribut di dalamnya akan dijelaskan pada </w:t>
      </w:r>
      <w:r w:rsidR="00BD4B15" w:rsidRPr="00FC0D74">
        <w:rPr>
          <w:lang w:val="id-ID"/>
        </w:rPr>
        <w:t xml:space="preserve">kamu data dari </w:t>
      </w:r>
      <w:r w:rsidR="00EB311D" w:rsidRPr="00FC0D74">
        <w:rPr>
          <w:lang w:val="id-ID"/>
        </w:rPr>
        <w:t>tabel – tabel berikut.</w:t>
      </w:r>
    </w:p>
    <w:p w14:paraId="667D0609" w14:textId="77777777" w:rsidR="005F5F7B" w:rsidRPr="00FC0D74" w:rsidRDefault="005F5F7B" w:rsidP="00C940D2">
      <w:pPr>
        <w:tabs>
          <w:tab w:val="left" w:pos="851"/>
          <w:tab w:val="left" w:pos="1701"/>
        </w:tabs>
        <w:rPr>
          <w:lang w:val="id-ID"/>
        </w:rPr>
      </w:pPr>
    </w:p>
    <w:p w14:paraId="38481FC5" w14:textId="4C12374E" w:rsidR="00CB76EE" w:rsidRPr="00FC0D74" w:rsidRDefault="00CB76EE"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w:t>
      </w:r>
      <w:r w:rsidRPr="00FC0D74">
        <w:rPr>
          <w:lang w:val="id-ID"/>
        </w:rPr>
        <w:fldChar w:fldCharType="end"/>
      </w:r>
      <w:r w:rsidRPr="00FC0D74">
        <w:rPr>
          <w:lang w:val="id-ID"/>
        </w:rPr>
        <w:t xml:space="preserve">. </w:t>
      </w:r>
      <w:r w:rsidR="00567334" w:rsidRPr="00FC0D74">
        <w:rPr>
          <w:b w:val="0"/>
          <w:bCs w:val="0"/>
          <w:lang w:val="id-ID"/>
        </w:rPr>
        <w:t xml:space="preserve">Kamus Data Tabel </w:t>
      </w:r>
      <w:r w:rsidRPr="00FC0D74">
        <w:rPr>
          <w:rStyle w:val="codeChar"/>
          <w:b w:val="0"/>
          <w:bCs w:val="0"/>
        </w:rPr>
        <w:t>business_type</w:t>
      </w:r>
    </w:p>
    <w:tbl>
      <w:tblPr>
        <w:tblStyle w:val="TableGrid"/>
        <w:tblW w:w="7932" w:type="dxa"/>
        <w:tblInd w:w="-5" w:type="dxa"/>
        <w:tblLayout w:type="fixed"/>
        <w:tblLook w:val="04A0" w:firstRow="1" w:lastRow="0" w:firstColumn="1" w:lastColumn="0" w:noHBand="0" w:noVBand="1"/>
      </w:tblPr>
      <w:tblGrid>
        <w:gridCol w:w="709"/>
        <w:gridCol w:w="2097"/>
        <w:gridCol w:w="1777"/>
        <w:gridCol w:w="3349"/>
      </w:tblGrid>
      <w:tr w:rsidR="00EB311D" w:rsidRPr="00FC0D74" w14:paraId="39EE748E" w14:textId="77777777" w:rsidTr="00466F8A">
        <w:tc>
          <w:tcPr>
            <w:tcW w:w="709" w:type="dxa"/>
            <w:vAlign w:val="center"/>
          </w:tcPr>
          <w:p w14:paraId="5B3F2FC6" w14:textId="77777777" w:rsidR="00EB311D" w:rsidRPr="00FC0D74" w:rsidRDefault="00EB311D"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97" w:type="dxa"/>
            <w:vAlign w:val="center"/>
          </w:tcPr>
          <w:p w14:paraId="2218A67C" w14:textId="77777777" w:rsidR="00EB311D" w:rsidRPr="00FC0D74" w:rsidRDefault="00EB311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777" w:type="dxa"/>
            <w:vAlign w:val="center"/>
          </w:tcPr>
          <w:p w14:paraId="26B79793"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49" w:type="dxa"/>
            <w:vAlign w:val="center"/>
          </w:tcPr>
          <w:p w14:paraId="6C3EA28A"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EB311D" w:rsidRPr="00FC0D74" w14:paraId="5A9252C6" w14:textId="77777777" w:rsidTr="00466F8A">
        <w:tc>
          <w:tcPr>
            <w:tcW w:w="709" w:type="dxa"/>
          </w:tcPr>
          <w:p w14:paraId="0BFA3F22"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97" w:type="dxa"/>
          </w:tcPr>
          <w:p w14:paraId="1A54C323" w14:textId="1E3C68AA" w:rsidR="00EB311D" w:rsidRPr="00FC0D74" w:rsidRDefault="00382AF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usiness_type</w:t>
            </w:r>
            <w:r w:rsidR="00DD484D" w:rsidRPr="00FC0D74">
              <w:rPr>
                <w:rFonts w:ascii="Courier New" w:hAnsi="Courier New" w:cs="Courier New"/>
                <w:sz w:val="20"/>
                <w:szCs w:val="20"/>
                <w:lang w:val="id-ID"/>
              </w:rPr>
              <w:t>_id</w:t>
            </w:r>
          </w:p>
        </w:tc>
        <w:tc>
          <w:tcPr>
            <w:tcW w:w="1777" w:type="dxa"/>
          </w:tcPr>
          <w:p w14:paraId="40CEC9A4" w14:textId="4F6CF892" w:rsidR="00EB311D" w:rsidRPr="00FC0D74" w:rsidRDefault="00DD69D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w:t>
            </w:r>
            <w:r w:rsidR="0073292F" w:rsidRPr="00FC0D74">
              <w:rPr>
                <w:rFonts w:ascii="Courier New" w:hAnsi="Courier New" w:cs="Courier New"/>
                <w:sz w:val="20"/>
                <w:szCs w:val="20"/>
                <w:lang w:val="id-ID"/>
              </w:rPr>
              <w:t>inyint(4)</w:t>
            </w:r>
          </w:p>
        </w:tc>
        <w:tc>
          <w:tcPr>
            <w:tcW w:w="3349" w:type="dxa"/>
          </w:tcPr>
          <w:p w14:paraId="08EF2CB2" w14:textId="71CBD640" w:rsidR="00EB311D" w:rsidRPr="00D266E7" w:rsidRDefault="00EB311D" w:rsidP="00C940D2">
            <w:pPr>
              <w:pStyle w:val="ListParagraph"/>
              <w:tabs>
                <w:tab w:val="left" w:pos="851"/>
                <w:tab w:val="left" w:pos="1701"/>
              </w:tabs>
              <w:ind w:left="0"/>
              <w:rPr>
                <w:sz w:val="20"/>
                <w:szCs w:val="20"/>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5B09D2" w:rsidRPr="00FC0D74">
              <w:rPr>
                <w:rStyle w:val="NoSpacingChar"/>
                <w:lang w:val="id-ID"/>
              </w:rPr>
              <w:t>business_type</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5B09D2" w:rsidRPr="00FC0D74">
              <w:rPr>
                <w:rStyle w:val="NoSpacingChar"/>
                <w:lang w:val="id-ID"/>
              </w:rPr>
              <w:t>business_type</w:t>
            </w:r>
            <w:r w:rsidRPr="00FC0D74">
              <w:rPr>
                <w:sz w:val="20"/>
                <w:szCs w:val="20"/>
                <w:lang w:val="id-ID"/>
              </w:rPr>
              <w:t>.</w:t>
            </w:r>
          </w:p>
        </w:tc>
      </w:tr>
      <w:tr w:rsidR="00EB311D" w:rsidRPr="00FC0D74" w14:paraId="1D0F072E" w14:textId="77777777" w:rsidTr="00466F8A">
        <w:tc>
          <w:tcPr>
            <w:tcW w:w="709" w:type="dxa"/>
          </w:tcPr>
          <w:p w14:paraId="3A7E52EB"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97" w:type="dxa"/>
          </w:tcPr>
          <w:p w14:paraId="1B3FC4CF" w14:textId="2C4BE529" w:rsidR="00EB311D" w:rsidRPr="00FC0D74" w:rsidRDefault="003568C4"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usiness_type</w:t>
            </w:r>
          </w:p>
        </w:tc>
        <w:tc>
          <w:tcPr>
            <w:tcW w:w="1777" w:type="dxa"/>
          </w:tcPr>
          <w:p w14:paraId="786DFEF4" w14:textId="4175454B" w:rsidR="00EB311D" w:rsidRPr="00FC0D74" w:rsidRDefault="00EB311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 (</w:t>
            </w:r>
            <w:r w:rsidR="003568C4" w:rsidRPr="00FC0D74">
              <w:rPr>
                <w:rFonts w:ascii="Courier New" w:hAnsi="Courier New" w:cs="Courier New"/>
                <w:sz w:val="20"/>
                <w:szCs w:val="20"/>
                <w:lang w:val="id-ID"/>
              </w:rPr>
              <w:t>10</w:t>
            </w:r>
            <w:r w:rsidRPr="00FC0D74">
              <w:rPr>
                <w:rFonts w:ascii="Courier New" w:hAnsi="Courier New" w:cs="Courier New"/>
                <w:sz w:val="20"/>
                <w:szCs w:val="20"/>
                <w:lang w:val="id-ID"/>
              </w:rPr>
              <w:t>0)</w:t>
            </w:r>
            <w:r w:rsidR="00BB21B2"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349" w:type="dxa"/>
          </w:tcPr>
          <w:p w14:paraId="2EDADAF7" w14:textId="3D2AA4FB" w:rsidR="00EB311D" w:rsidRPr="00FC0D74" w:rsidRDefault="00EB311D"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w:t>
            </w:r>
            <w:r w:rsidR="00561438" w:rsidRPr="00FC0D74">
              <w:rPr>
                <w:rFonts w:cs="Times New Roman"/>
                <w:szCs w:val="24"/>
                <w:lang w:val="id-ID"/>
              </w:rPr>
              <w:t>tipe-tipe bisnis yang terdapat pada</w:t>
            </w:r>
            <w:r w:rsidRPr="00FC0D74">
              <w:rPr>
                <w:rFonts w:cs="Times New Roman"/>
                <w:szCs w:val="24"/>
                <w:lang w:val="id-ID"/>
              </w:rPr>
              <w:t xml:space="preserve"> </w:t>
            </w:r>
            <w:r w:rsidR="00561438" w:rsidRPr="00FC0D74">
              <w:rPr>
                <w:rFonts w:ascii="Courier New" w:hAnsi="Courier New" w:cs="Courier New"/>
                <w:sz w:val="20"/>
                <w:szCs w:val="20"/>
                <w:lang w:val="id-ID"/>
              </w:rPr>
              <w:t>business_type</w:t>
            </w:r>
            <w:r w:rsidRPr="00FC0D74">
              <w:rPr>
                <w:rFonts w:ascii="Courier New" w:hAnsi="Courier New" w:cs="Courier New"/>
                <w:sz w:val="20"/>
                <w:szCs w:val="20"/>
                <w:lang w:val="id-ID"/>
              </w:rPr>
              <w:t>.</w:t>
            </w:r>
            <w:r w:rsidR="002440EA" w:rsidRPr="00FC0D74">
              <w:rPr>
                <w:rFonts w:ascii="Courier New" w:hAnsi="Courier New" w:cs="Courier New"/>
                <w:sz w:val="20"/>
                <w:szCs w:val="20"/>
                <w:lang w:val="id-ID"/>
              </w:rPr>
              <w:t xml:space="preserve"> </w:t>
            </w:r>
            <w:r w:rsidR="002440EA" w:rsidRPr="00FC0D74">
              <w:rPr>
                <w:rFonts w:cs="Times New Roman"/>
                <w:i/>
                <w:iCs/>
                <w:szCs w:val="24"/>
                <w:lang w:val="id-ID"/>
              </w:rPr>
              <w:t>Field</w:t>
            </w:r>
            <w:r w:rsidR="002440EA" w:rsidRPr="00FC0D74">
              <w:rPr>
                <w:rFonts w:cs="Times New Roman"/>
                <w:szCs w:val="24"/>
                <w:lang w:val="id-ID"/>
              </w:rPr>
              <w:t xml:space="preserve"> ini juga diset </w:t>
            </w:r>
            <w:r w:rsidR="002440EA" w:rsidRPr="00FC0D74">
              <w:rPr>
                <w:rFonts w:cs="Times New Roman"/>
                <w:i/>
                <w:iCs/>
                <w:szCs w:val="24"/>
                <w:lang w:val="id-ID"/>
              </w:rPr>
              <w:t>nullable</w:t>
            </w:r>
            <w:r w:rsidR="002440EA" w:rsidRPr="00FC0D74">
              <w:rPr>
                <w:rFonts w:cs="Times New Roman"/>
                <w:szCs w:val="24"/>
                <w:lang w:val="id-ID"/>
              </w:rPr>
              <w:t xml:space="preserve"> yang berarti </w:t>
            </w:r>
            <w:r w:rsidR="005D5CB5" w:rsidRPr="00FC0D74">
              <w:rPr>
                <w:rFonts w:cs="Times New Roman"/>
                <w:i/>
                <w:iCs/>
                <w:szCs w:val="24"/>
                <w:lang w:val="id-ID"/>
              </w:rPr>
              <w:t>field</w:t>
            </w:r>
            <w:r w:rsidR="005D5CB5" w:rsidRPr="00FC0D74">
              <w:rPr>
                <w:rFonts w:cs="Times New Roman"/>
                <w:szCs w:val="24"/>
                <w:lang w:val="id-ID"/>
              </w:rPr>
              <w:t xml:space="preserve"> ini dapat tidak </w:t>
            </w:r>
            <w:r w:rsidR="00510B92" w:rsidRPr="00FC0D74">
              <w:rPr>
                <w:rFonts w:cs="Times New Roman"/>
                <w:szCs w:val="24"/>
                <w:lang w:val="id-ID"/>
              </w:rPr>
              <w:t>memiliki</w:t>
            </w:r>
            <w:r w:rsidR="005D5CB5" w:rsidRPr="00FC0D74">
              <w:rPr>
                <w:rFonts w:cs="Times New Roman"/>
                <w:szCs w:val="24"/>
                <w:lang w:val="id-ID"/>
              </w:rPr>
              <w:t xml:space="preserve"> nilai</w:t>
            </w:r>
            <w:r w:rsidR="00510B92" w:rsidRPr="00FC0D74">
              <w:rPr>
                <w:rFonts w:cs="Times New Roman"/>
                <w:szCs w:val="24"/>
                <w:lang w:val="id-ID"/>
              </w:rPr>
              <w:t>.</w:t>
            </w:r>
          </w:p>
        </w:tc>
      </w:tr>
    </w:tbl>
    <w:p w14:paraId="0649413E" w14:textId="77777777" w:rsidR="00EB311D" w:rsidRPr="00FC0D74" w:rsidRDefault="00EB311D" w:rsidP="00C940D2">
      <w:pPr>
        <w:tabs>
          <w:tab w:val="left" w:pos="851"/>
          <w:tab w:val="left" w:pos="1701"/>
        </w:tabs>
        <w:ind w:firstLine="851"/>
        <w:rPr>
          <w:rStyle w:val="NoSpacingChar"/>
          <w:lang w:val="id-ID"/>
        </w:rPr>
      </w:pPr>
    </w:p>
    <w:p w14:paraId="7AFF4978" w14:textId="4B23D472" w:rsidR="00C059CA" w:rsidRPr="00FC0D74" w:rsidRDefault="00C059CA"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4</w:t>
      </w:r>
      <w:r w:rsidRPr="00FC0D74">
        <w:rPr>
          <w:lang w:val="id-ID"/>
        </w:rPr>
        <w:fldChar w:fldCharType="end"/>
      </w:r>
      <w:r w:rsidRPr="00FC0D74">
        <w:rPr>
          <w:lang w:val="id-ID"/>
        </w:rPr>
        <w:t>.</w:t>
      </w:r>
      <w:r w:rsidRPr="00FC0D74">
        <w:rPr>
          <w:b w:val="0"/>
          <w:bCs w:val="0"/>
          <w:lang w:val="id-ID"/>
        </w:rPr>
        <w:t xml:space="preserve"> Kamus Data</w:t>
      </w:r>
      <w:r w:rsidR="00E13D8E" w:rsidRPr="00FC0D74">
        <w:rPr>
          <w:b w:val="0"/>
          <w:bCs w:val="0"/>
          <w:lang w:val="id-ID"/>
        </w:rPr>
        <w:t xml:space="preserve"> Tabel</w:t>
      </w:r>
      <w:r w:rsidRPr="00FC0D74">
        <w:rPr>
          <w:b w:val="0"/>
          <w:bCs w:val="0"/>
          <w:lang w:val="id-ID"/>
        </w:rPr>
        <w:t xml:space="preserve"> </w:t>
      </w:r>
      <w:r w:rsidRPr="00FC0D74">
        <w:rPr>
          <w:rStyle w:val="codeChar"/>
          <w:b w:val="0"/>
          <w:bCs w:val="0"/>
        </w:rPr>
        <w:t>channel</w:t>
      </w:r>
    </w:p>
    <w:tbl>
      <w:tblPr>
        <w:tblStyle w:val="TableGrid"/>
        <w:tblW w:w="0" w:type="auto"/>
        <w:tblInd w:w="-5" w:type="dxa"/>
        <w:tblLook w:val="04A0" w:firstRow="1" w:lastRow="0" w:firstColumn="1" w:lastColumn="0" w:noHBand="0" w:noVBand="1"/>
      </w:tblPr>
      <w:tblGrid>
        <w:gridCol w:w="687"/>
        <w:gridCol w:w="2100"/>
        <w:gridCol w:w="1749"/>
        <w:gridCol w:w="3396"/>
      </w:tblGrid>
      <w:tr w:rsidR="00EB311D" w:rsidRPr="00FC0D74" w14:paraId="2D13EB94" w14:textId="77777777" w:rsidTr="5D5F81C4">
        <w:tc>
          <w:tcPr>
            <w:tcW w:w="687" w:type="dxa"/>
            <w:vAlign w:val="center"/>
          </w:tcPr>
          <w:p w14:paraId="37FA4F49" w14:textId="77777777" w:rsidR="00EB311D" w:rsidRPr="00FC0D74" w:rsidRDefault="00EB311D"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100" w:type="dxa"/>
            <w:vAlign w:val="center"/>
          </w:tcPr>
          <w:p w14:paraId="18C0823B" w14:textId="77777777" w:rsidR="00EB311D" w:rsidRPr="00FC0D74" w:rsidRDefault="00EB311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749" w:type="dxa"/>
            <w:vAlign w:val="center"/>
          </w:tcPr>
          <w:p w14:paraId="2C50DBB0"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3508C901"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EB311D" w:rsidRPr="00FC0D74" w14:paraId="3FB7FE09" w14:textId="77777777" w:rsidTr="5D5F81C4">
        <w:tc>
          <w:tcPr>
            <w:tcW w:w="687" w:type="dxa"/>
          </w:tcPr>
          <w:p w14:paraId="704159CA"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0" w:type="dxa"/>
          </w:tcPr>
          <w:p w14:paraId="161E9019" w14:textId="3EB5E3FA" w:rsidR="00EB311D" w:rsidRPr="00FC0D74" w:rsidRDefault="00FC5A9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hannel_id</w:t>
            </w:r>
          </w:p>
        </w:tc>
        <w:tc>
          <w:tcPr>
            <w:tcW w:w="1749" w:type="dxa"/>
          </w:tcPr>
          <w:p w14:paraId="2D8AD059" w14:textId="33E37FF3" w:rsidR="00EB311D" w:rsidRPr="00FC0D74" w:rsidRDefault="00FC5A9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w:t>
            </w:r>
            <w:r w:rsidR="00EB311D" w:rsidRPr="00FC0D74">
              <w:rPr>
                <w:rFonts w:ascii="Courier New" w:hAnsi="Courier New" w:cs="Courier New"/>
                <w:sz w:val="20"/>
                <w:szCs w:val="20"/>
                <w:lang w:val="id-ID"/>
              </w:rPr>
              <w:t xml:space="preserve"> (</w:t>
            </w:r>
            <w:r w:rsidRPr="00FC0D74">
              <w:rPr>
                <w:rFonts w:ascii="Courier New" w:hAnsi="Courier New" w:cs="Courier New"/>
                <w:sz w:val="20"/>
                <w:szCs w:val="20"/>
                <w:lang w:val="id-ID"/>
              </w:rPr>
              <w:t>4</w:t>
            </w:r>
            <w:r w:rsidR="00EB311D" w:rsidRPr="00FC0D74">
              <w:rPr>
                <w:rFonts w:ascii="Courier New" w:hAnsi="Courier New" w:cs="Courier New"/>
                <w:sz w:val="20"/>
                <w:szCs w:val="20"/>
                <w:lang w:val="id-ID"/>
              </w:rPr>
              <w:t>)</w:t>
            </w:r>
          </w:p>
        </w:tc>
        <w:tc>
          <w:tcPr>
            <w:tcW w:w="3396" w:type="dxa"/>
          </w:tcPr>
          <w:p w14:paraId="4167A1D3" w14:textId="15707EE8" w:rsidR="00EB311D" w:rsidRPr="00FC0D74" w:rsidRDefault="00EB311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741288" w:rsidRPr="00FC0D74">
              <w:rPr>
                <w:rFonts w:cs="Times New Roman"/>
                <w:szCs w:val="24"/>
                <w:lang w:val="id-ID"/>
              </w:rPr>
              <w:t>nama channel</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00024DC8" w:rsidRPr="00FC0D74">
              <w:rPr>
                <w:rFonts w:cs="Times New Roman"/>
                <w:szCs w:val="24"/>
                <w:lang w:val="id-ID"/>
              </w:rPr>
              <w:t xml:space="preserve"> tabel</w:t>
            </w:r>
            <w:r w:rsidRPr="00FC0D74">
              <w:rPr>
                <w:szCs w:val="24"/>
                <w:lang w:val="id-ID"/>
              </w:rPr>
              <w:t xml:space="preserve"> </w:t>
            </w:r>
            <w:r w:rsidR="00FD7F0A" w:rsidRPr="00FC0D74">
              <w:rPr>
                <w:rFonts w:ascii="Courier New" w:hAnsi="Courier New" w:cs="Courier New"/>
                <w:sz w:val="20"/>
                <w:szCs w:val="20"/>
                <w:lang w:val="id-ID"/>
              </w:rPr>
              <w:t>channel</w:t>
            </w:r>
            <w:r w:rsidRPr="00FC0D74">
              <w:rPr>
                <w:sz w:val="20"/>
                <w:szCs w:val="20"/>
                <w:lang w:val="id-ID"/>
              </w:rPr>
              <w:t>.</w:t>
            </w:r>
          </w:p>
        </w:tc>
      </w:tr>
      <w:tr w:rsidR="00EB311D" w:rsidRPr="00FC0D74" w14:paraId="0A208DFE" w14:textId="77777777" w:rsidTr="5D5F81C4">
        <w:tc>
          <w:tcPr>
            <w:tcW w:w="687" w:type="dxa"/>
          </w:tcPr>
          <w:p w14:paraId="109965B5"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0" w:type="dxa"/>
          </w:tcPr>
          <w:p w14:paraId="67DF7A56" w14:textId="306D25D9" w:rsidR="00EB311D" w:rsidRPr="00FC0D74" w:rsidRDefault="00B13461"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w:t>
            </w:r>
            <w:r w:rsidR="00FC5A9C" w:rsidRPr="00FC0D74">
              <w:rPr>
                <w:rFonts w:ascii="Courier New" w:hAnsi="Courier New" w:cs="Courier New"/>
                <w:sz w:val="20"/>
                <w:szCs w:val="20"/>
                <w:lang w:val="id-ID"/>
              </w:rPr>
              <w:t>hannel_name</w:t>
            </w:r>
          </w:p>
        </w:tc>
        <w:tc>
          <w:tcPr>
            <w:tcW w:w="1749" w:type="dxa"/>
          </w:tcPr>
          <w:p w14:paraId="03652E2E" w14:textId="7A61241C" w:rsidR="00EB311D" w:rsidRPr="00FC0D74" w:rsidRDefault="00FC5A9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w:t>
            </w:r>
            <w:r w:rsidR="00EB311D" w:rsidRPr="00FC0D74">
              <w:rPr>
                <w:rFonts w:ascii="Courier New" w:hAnsi="Courier New" w:cs="Courier New"/>
                <w:sz w:val="20"/>
                <w:szCs w:val="20"/>
                <w:lang w:val="id-ID"/>
              </w:rPr>
              <w:t xml:space="preserve"> (</w:t>
            </w:r>
            <w:r w:rsidRPr="00FC0D74">
              <w:rPr>
                <w:rFonts w:ascii="Courier New" w:hAnsi="Courier New" w:cs="Courier New"/>
                <w:sz w:val="20"/>
                <w:szCs w:val="20"/>
                <w:lang w:val="id-ID"/>
              </w:rPr>
              <w:t>100</w:t>
            </w:r>
            <w:r w:rsidR="00EB311D" w:rsidRPr="00FC0D74">
              <w:rPr>
                <w:rFonts w:ascii="Courier New" w:hAnsi="Courier New" w:cs="Courier New"/>
                <w:sz w:val="20"/>
                <w:szCs w:val="20"/>
                <w:lang w:val="id-ID"/>
              </w:rPr>
              <w:t>)</w:t>
            </w:r>
            <w:r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396" w:type="dxa"/>
          </w:tcPr>
          <w:p w14:paraId="5BA954A1" w14:textId="199D6391" w:rsidR="00EB311D" w:rsidRPr="00FC0D74" w:rsidRDefault="00510B92"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Field</w:t>
            </w:r>
            <w:r w:rsidR="00741288" w:rsidRPr="00FC0D74">
              <w:rPr>
                <w:rFonts w:cs="Times New Roman"/>
                <w:i/>
                <w:iCs/>
                <w:szCs w:val="24"/>
                <w:lang w:val="id-ID"/>
              </w:rPr>
              <w:t xml:space="preserve"> </w:t>
            </w:r>
            <w:r w:rsidRPr="00FC0D74">
              <w:rPr>
                <w:rFonts w:cs="Times New Roman"/>
                <w:szCs w:val="24"/>
                <w:lang w:val="id-ID"/>
              </w:rPr>
              <w:t xml:space="preserve">ini menyimpan data </w:t>
            </w:r>
            <w:r w:rsidR="00854E57" w:rsidRPr="00FC0D74">
              <w:rPr>
                <w:rFonts w:cs="Times New Roman"/>
                <w:szCs w:val="24"/>
                <w:lang w:val="id-ID"/>
              </w:rPr>
              <w:t>nama-nama channel</w:t>
            </w:r>
            <w:r w:rsidRPr="00FC0D74">
              <w:rPr>
                <w:rFonts w:cs="Times New Roman"/>
                <w:szCs w:val="24"/>
                <w:lang w:val="id-ID"/>
              </w:rPr>
              <w:t xml:space="preserve"> yang terdapat pada</w:t>
            </w:r>
            <w:r w:rsidR="00FA4879" w:rsidRPr="00FC0D74">
              <w:rPr>
                <w:rFonts w:cs="Times New Roman"/>
                <w:szCs w:val="24"/>
                <w:lang w:val="id-ID"/>
              </w:rPr>
              <w:t xml:space="preserve"> tabel</w:t>
            </w:r>
            <w:r w:rsidRPr="00FC0D74">
              <w:rPr>
                <w:rFonts w:cs="Times New Roman"/>
                <w:szCs w:val="24"/>
                <w:lang w:val="id-ID"/>
              </w:rPr>
              <w:t xml:space="preserve"> </w:t>
            </w:r>
            <w:r w:rsidR="000E5D9D" w:rsidRPr="00FC0D74">
              <w:rPr>
                <w:rStyle w:val="NoSpacingChar"/>
                <w:lang w:val="id-ID"/>
              </w:rPr>
              <w:t>channel</w:t>
            </w:r>
            <w:r w:rsidRPr="00FC0D74">
              <w:rPr>
                <w:rFonts w:ascii="Courier New" w:hAnsi="Courier New" w:cs="Courier New"/>
                <w:sz w:val="20"/>
                <w:szCs w:val="20"/>
                <w:lang w:val="id-ID"/>
              </w:rPr>
              <w:t>.</w:t>
            </w:r>
            <w:r w:rsidR="00FA4879"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bl>
    <w:p w14:paraId="225556EE" w14:textId="77777777" w:rsidR="00567334" w:rsidRPr="00FC0D74" w:rsidRDefault="00567334" w:rsidP="00C940D2">
      <w:pPr>
        <w:pStyle w:val="Caption"/>
        <w:tabs>
          <w:tab w:val="left" w:pos="851"/>
          <w:tab w:val="left" w:pos="1701"/>
        </w:tabs>
        <w:rPr>
          <w:lang w:val="id-ID"/>
        </w:rPr>
      </w:pPr>
    </w:p>
    <w:p w14:paraId="4BB59D71" w14:textId="517EE450" w:rsidR="008B36FC" w:rsidRPr="00FC0D74" w:rsidRDefault="00B20224" w:rsidP="00C940D2">
      <w:pPr>
        <w:pStyle w:val="Caption"/>
        <w:tabs>
          <w:tab w:val="left" w:pos="851"/>
          <w:tab w:val="left" w:pos="1701"/>
        </w:tabs>
        <w:rPr>
          <w:rFonts w:ascii="Courier New" w:hAnsi="Courier New"/>
          <w:lang w:val="id-ID"/>
        </w:rPr>
      </w:pPr>
      <w:r w:rsidRPr="00FC0D74">
        <w:rPr>
          <w:lang w:val="id-ID"/>
        </w:rPr>
        <w:t xml:space="preserve">Tabel  </w:t>
      </w:r>
      <w:r w:rsidR="00D56E23" w:rsidRPr="00FC0D74">
        <w:rPr>
          <w:lang w:val="id-ID"/>
        </w:rPr>
        <w:fldChar w:fldCharType="begin"/>
      </w:r>
      <w:r w:rsidR="00D56E23" w:rsidRPr="00FC0D74">
        <w:rPr>
          <w:lang w:val="id-ID"/>
        </w:rPr>
        <w:instrText xml:space="preserve"> SEQ Tabel_ \* ARABIC </w:instrText>
      </w:r>
      <w:r w:rsidR="00D56E23" w:rsidRPr="00FC0D74">
        <w:rPr>
          <w:lang w:val="id-ID"/>
        </w:rPr>
        <w:fldChar w:fldCharType="separate"/>
      </w:r>
      <w:r w:rsidR="0010478C">
        <w:rPr>
          <w:noProof/>
          <w:lang w:val="id-ID"/>
        </w:rPr>
        <w:t>5</w:t>
      </w:r>
      <w:r w:rsidR="00D56E23" w:rsidRPr="00FC0D74">
        <w:rPr>
          <w:lang w:val="id-ID"/>
        </w:rPr>
        <w:fldChar w:fldCharType="end"/>
      </w:r>
      <w:r w:rsidRPr="00FC0D74">
        <w:rPr>
          <w:lang w:val="id-ID"/>
        </w:rPr>
        <w:t>.</w:t>
      </w:r>
      <w:r w:rsidR="00567334" w:rsidRPr="00FC0D74">
        <w:rPr>
          <w:lang w:val="id-ID"/>
        </w:rPr>
        <w:t xml:space="preserve"> </w:t>
      </w:r>
      <w:r w:rsidR="00567334" w:rsidRPr="00FC0D74">
        <w:rPr>
          <w:b w:val="0"/>
          <w:bCs w:val="0"/>
          <w:lang w:val="id-ID"/>
        </w:rPr>
        <w:t xml:space="preserve">Kamus Data Tabel </w:t>
      </w:r>
      <w:r w:rsidR="008B36FC" w:rsidRPr="00FC0D74">
        <w:rPr>
          <w:rStyle w:val="codeChar"/>
          <w:b w:val="0"/>
          <w:bCs w:val="0"/>
        </w:rPr>
        <w:t>country</w:t>
      </w:r>
    </w:p>
    <w:tbl>
      <w:tblPr>
        <w:tblStyle w:val="TableGrid"/>
        <w:tblW w:w="0" w:type="auto"/>
        <w:tblInd w:w="-5" w:type="dxa"/>
        <w:tblLook w:val="04A0" w:firstRow="1" w:lastRow="0" w:firstColumn="1" w:lastColumn="0" w:noHBand="0" w:noVBand="1"/>
      </w:tblPr>
      <w:tblGrid>
        <w:gridCol w:w="971"/>
        <w:gridCol w:w="2054"/>
        <w:gridCol w:w="1715"/>
        <w:gridCol w:w="3192"/>
      </w:tblGrid>
      <w:tr w:rsidR="008B36FC" w:rsidRPr="00FC0D74" w14:paraId="3E477F28" w14:textId="77777777" w:rsidTr="00C60FCF">
        <w:tc>
          <w:tcPr>
            <w:tcW w:w="687" w:type="dxa"/>
            <w:vAlign w:val="center"/>
          </w:tcPr>
          <w:p w14:paraId="1165C622" w14:textId="77777777" w:rsidR="008B36FC" w:rsidRPr="00FC0D74" w:rsidRDefault="008B36FC" w:rsidP="00847B44">
            <w:pPr>
              <w:pStyle w:val="ListParagraph"/>
              <w:tabs>
                <w:tab w:val="left" w:pos="22"/>
                <w:tab w:val="left" w:pos="1701"/>
              </w:tabs>
              <w:ind w:left="0" w:firstLine="401"/>
              <w:jc w:val="center"/>
              <w:rPr>
                <w:rFonts w:cs="Times New Roman"/>
                <w:b/>
                <w:bCs/>
                <w:szCs w:val="24"/>
                <w:lang w:val="id-ID"/>
              </w:rPr>
            </w:pPr>
            <w:r w:rsidRPr="00FC0D74">
              <w:rPr>
                <w:rFonts w:cs="Times New Roman"/>
                <w:b/>
                <w:bCs/>
                <w:szCs w:val="24"/>
                <w:lang w:val="id-ID"/>
              </w:rPr>
              <w:t>No.</w:t>
            </w:r>
          </w:p>
        </w:tc>
        <w:tc>
          <w:tcPr>
            <w:tcW w:w="2100" w:type="dxa"/>
            <w:vAlign w:val="center"/>
          </w:tcPr>
          <w:p w14:paraId="086EB4D0" w14:textId="77777777" w:rsidR="008B36FC" w:rsidRPr="00FC0D74" w:rsidRDefault="008B36FC"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749" w:type="dxa"/>
            <w:vAlign w:val="center"/>
          </w:tcPr>
          <w:p w14:paraId="1A1B345B" w14:textId="77777777" w:rsidR="008B36FC" w:rsidRPr="00FC0D74" w:rsidRDefault="008B36FC"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20B441A8" w14:textId="77777777" w:rsidR="008B36FC" w:rsidRPr="00FC0D74" w:rsidRDefault="008B36FC"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8B36FC" w:rsidRPr="00FC0D74" w14:paraId="0EDC5E4D" w14:textId="77777777" w:rsidTr="00C60FCF">
        <w:tc>
          <w:tcPr>
            <w:tcW w:w="687" w:type="dxa"/>
          </w:tcPr>
          <w:p w14:paraId="57E5F30D" w14:textId="77777777" w:rsidR="008B36FC" w:rsidRPr="00FC0D74" w:rsidRDefault="008B36F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0" w:type="dxa"/>
          </w:tcPr>
          <w:p w14:paraId="2BAA2B8A" w14:textId="130D8F3F" w:rsidR="008B36FC" w:rsidRPr="00FC0D74" w:rsidRDefault="008B36F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w:t>
            </w:r>
            <w:r w:rsidR="00A847C1" w:rsidRPr="00FC0D74">
              <w:rPr>
                <w:rFonts w:ascii="Courier New" w:hAnsi="Courier New" w:cs="Courier New"/>
                <w:sz w:val="20"/>
                <w:szCs w:val="20"/>
                <w:lang w:val="id-ID"/>
              </w:rPr>
              <w:t>ountry</w:t>
            </w:r>
            <w:r w:rsidRPr="00FC0D74">
              <w:rPr>
                <w:rFonts w:ascii="Courier New" w:hAnsi="Courier New" w:cs="Courier New"/>
                <w:sz w:val="20"/>
                <w:szCs w:val="20"/>
                <w:lang w:val="id-ID"/>
              </w:rPr>
              <w:t>_id</w:t>
            </w:r>
          </w:p>
        </w:tc>
        <w:tc>
          <w:tcPr>
            <w:tcW w:w="1749" w:type="dxa"/>
          </w:tcPr>
          <w:p w14:paraId="3A55239A" w14:textId="294CB781" w:rsidR="008B36FC" w:rsidRPr="00FC0D74" w:rsidRDefault="00A847C1"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w:t>
            </w:r>
          </w:p>
        </w:tc>
        <w:tc>
          <w:tcPr>
            <w:tcW w:w="3396" w:type="dxa"/>
          </w:tcPr>
          <w:p w14:paraId="6F4395F2" w14:textId="17AAC82D" w:rsidR="008B36FC" w:rsidRPr="00FC0D74" w:rsidRDefault="008B36FC"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0B2C47" w:rsidRPr="00FC0D74">
              <w:rPr>
                <w:rFonts w:cs="Times New Roman"/>
                <w:szCs w:val="24"/>
                <w:lang w:val="id-ID"/>
              </w:rPr>
              <w:t xml:space="preserve">tiap </w:t>
            </w:r>
            <w:r w:rsidRPr="00FC0D74">
              <w:rPr>
                <w:rFonts w:cs="Times New Roman"/>
                <w:szCs w:val="24"/>
                <w:lang w:val="id-ID"/>
              </w:rPr>
              <w:t xml:space="preserve">nama </w:t>
            </w:r>
            <w:r w:rsidR="0080314F" w:rsidRPr="00FC0D74">
              <w:rPr>
                <w:rFonts w:cs="Times New Roman"/>
                <w:szCs w:val="24"/>
                <w:lang w:val="id-ID"/>
              </w:rPr>
              <w:t>negara</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 tabel</w:t>
            </w:r>
            <w:r w:rsidRPr="00FC0D74">
              <w:rPr>
                <w:szCs w:val="24"/>
                <w:lang w:val="id-ID"/>
              </w:rPr>
              <w:t xml:space="preserve"> </w:t>
            </w:r>
            <w:r w:rsidRPr="00FC0D74">
              <w:rPr>
                <w:rFonts w:ascii="Courier New" w:hAnsi="Courier New" w:cs="Courier New"/>
                <w:sz w:val="20"/>
                <w:szCs w:val="20"/>
                <w:lang w:val="id-ID"/>
              </w:rPr>
              <w:t>c</w:t>
            </w:r>
            <w:r w:rsidR="00AD29C8" w:rsidRPr="00FC0D74">
              <w:rPr>
                <w:rFonts w:ascii="Courier New" w:hAnsi="Courier New" w:cs="Courier New"/>
                <w:sz w:val="20"/>
                <w:szCs w:val="20"/>
                <w:lang w:val="id-ID"/>
              </w:rPr>
              <w:t>ountry</w:t>
            </w:r>
            <w:r w:rsidRPr="00FC0D74">
              <w:rPr>
                <w:sz w:val="20"/>
                <w:szCs w:val="20"/>
                <w:lang w:val="id-ID"/>
              </w:rPr>
              <w:t>.</w:t>
            </w:r>
          </w:p>
        </w:tc>
      </w:tr>
      <w:tr w:rsidR="008B36FC" w:rsidRPr="00FC0D74" w14:paraId="15B1D14B" w14:textId="77777777" w:rsidTr="00C60FCF">
        <w:tc>
          <w:tcPr>
            <w:tcW w:w="687" w:type="dxa"/>
          </w:tcPr>
          <w:p w14:paraId="371A6D57" w14:textId="77777777" w:rsidR="008B36FC" w:rsidRPr="00FC0D74" w:rsidRDefault="008B36F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0" w:type="dxa"/>
          </w:tcPr>
          <w:p w14:paraId="0BE17362" w14:textId="77716999" w:rsidR="008B36FC" w:rsidRPr="00FC0D74" w:rsidRDefault="008B36F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w:t>
            </w:r>
            <w:r w:rsidR="00A847C1" w:rsidRPr="00FC0D74">
              <w:rPr>
                <w:rFonts w:ascii="Courier New" w:hAnsi="Courier New" w:cs="Courier New"/>
                <w:sz w:val="20"/>
                <w:szCs w:val="20"/>
                <w:lang w:val="id-ID"/>
              </w:rPr>
              <w:t>ountry</w:t>
            </w:r>
            <w:r w:rsidRPr="00FC0D74">
              <w:rPr>
                <w:rFonts w:ascii="Courier New" w:hAnsi="Courier New" w:cs="Courier New"/>
                <w:sz w:val="20"/>
                <w:szCs w:val="20"/>
                <w:lang w:val="id-ID"/>
              </w:rPr>
              <w:t>_name</w:t>
            </w:r>
          </w:p>
        </w:tc>
        <w:tc>
          <w:tcPr>
            <w:tcW w:w="1749" w:type="dxa"/>
          </w:tcPr>
          <w:p w14:paraId="631422BC" w14:textId="25E4F68A" w:rsidR="008B36FC" w:rsidRPr="00FC0D74" w:rsidRDefault="008B36F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varchar (100), </w:t>
            </w:r>
            <w:r w:rsidR="00607B10" w:rsidRPr="00FC0D74">
              <w:rPr>
                <w:rFonts w:ascii="Courier New" w:hAnsi="Courier New" w:cs="Courier New"/>
                <w:sz w:val="20"/>
                <w:szCs w:val="20"/>
                <w:lang w:val="id-ID"/>
              </w:rPr>
              <w:t>Nullable</w:t>
            </w:r>
          </w:p>
        </w:tc>
        <w:tc>
          <w:tcPr>
            <w:tcW w:w="3396" w:type="dxa"/>
          </w:tcPr>
          <w:p w14:paraId="16855F9D" w14:textId="3E436DE0" w:rsidR="008B36FC" w:rsidRPr="00FC0D74" w:rsidRDefault="008B36FC"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nama-nama </w:t>
            </w:r>
            <w:r w:rsidR="000B2C47" w:rsidRPr="00FC0D74">
              <w:rPr>
                <w:rFonts w:cs="Times New Roman"/>
                <w:szCs w:val="24"/>
                <w:lang w:val="id-ID"/>
              </w:rPr>
              <w:t>negara</w:t>
            </w:r>
            <w:r w:rsidRPr="00FC0D74">
              <w:rPr>
                <w:rFonts w:cs="Times New Roman"/>
                <w:szCs w:val="24"/>
                <w:lang w:val="id-ID"/>
              </w:rPr>
              <w:t xml:space="preserve"> yang terdapat pada tabel </w:t>
            </w:r>
            <w:r w:rsidRPr="00FC0D74">
              <w:rPr>
                <w:rStyle w:val="NoSpacingChar"/>
                <w:lang w:val="id-ID"/>
              </w:rPr>
              <w:t>channel</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bl>
    <w:p w14:paraId="648BF095" w14:textId="77777777" w:rsidR="008B36FC" w:rsidRPr="00FC0D74" w:rsidRDefault="008B36FC" w:rsidP="00C940D2">
      <w:pPr>
        <w:tabs>
          <w:tab w:val="left" w:pos="851"/>
          <w:tab w:val="left" w:pos="1701"/>
        </w:tabs>
        <w:rPr>
          <w:rStyle w:val="NoSpacingChar"/>
          <w:lang w:val="id-ID"/>
        </w:rPr>
      </w:pPr>
    </w:p>
    <w:p w14:paraId="0E429355" w14:textId="73EE446E" w:rsidR="00EB311D" w:rsidRPr="00FC0D74" w:rsidRDefault="00ED6A4B" w:rsidP="00C940D2">
      <w:pPr>
        <w:pStyle w:val="Caption"/>
        <w:tabs>
          <w:tab w:val="left" w:pos="851"/>
          <w:tab w:val="left" w:pos="1701"/>
        </w:tabs>
        <w:rPr>
          <w:lang w:val="id-ID"/>
        </w:rPr>
      </w:pPr>
      <w:bookmarkStart w:id="1" w:name="_Toc43187827"/>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6</w:t>
      </w:r>
      <w:r w:rsidRPr="00FC0D74">
        <w:rPr>
          <w:lang w:val="id-ID"/>
        </w:rPr>
        <w:fldChar w:fldCharType="end"/>
      </w:r>
      <w:bookmarkEnd w:id="1"/>
      <w:r w:rsidR="00A579CB" w:rsidRPr="00FC0D74">
        <w:rPr>
          <w:lang w:val="id-ID"/>
        </w:rPr>
        <w:t xml:space="preserve">. </w:t>
      </w:r>
      <w:r w:rsidR="00D04A0D" w:rsidRPr="00FC0D74">
        <w:rPr>
          <w:b w:val="0"/>
          <w:bCs w:val="0"/>
          <w:lang w:val="id-ID"/>
        </w:rPr>
        <w:t xml:space="preserve">Kamus Data Tabel </w:t>
      </w:r>
      <w:r w:rsidR="000B0FFE" w:rsidRPr="00FC0D74">
        <w:rPr>
          <w:rStyle w:val="codeChar"/>
          <w:b w:val="0"/>
          <w:bCs w:val="0"/>
        </w:rPr>
        <w:t>group</w:t>
      </w:r>
    </w:p>
    <w:tbl>
      <w:tblPr>
        <w:tblStyle w:val="TableGrid"/>
        <w:tblW w:w="7938" w:type="dxa"/>
        <w:tblInd w:w="-5" w:type="dxa"/>
        <w:tblLayout w:type="fixed"/>
        <w:tblLook w:val="04A0" w:firstRow="1" w:lastRow="0" w:firstColumn="1" w:lastColumn="0" w:noHBand="0" w:noVBand="1"/>
      </w:tblPr>
      <w:tblGrid>
        <w:gridCol w:w="633"/>
        <w:gridCol w:w="2061"/>
        <w:gridCol w:w="1842"/>
        <w:gridCol w:w="3402"/>
      </w:tblGrid>
      <w:tr w:rsidR="00EB311D" w:rsidRPr="00FC0D74" w14:paraId="758DA58C" w14:textId="77777777" w:rsidTr="5D5F81C4">
        <w:tc>
          <w:tcPr>
            <w:tcW w:w="633" w:type="dxa"/>
            <w:vAlign w:val="center"/>
          </w:tcPr>
          <w:p w14:paraId="2B1AE957" w14:textId="77777777" w:rsidR="00EB311D" w:rsidRPr="00FC0D74" w:rsidRDefault="00EB311D"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61" w:type="dxa"/>
            <w:vAlign w:val="center"/>
          </w:tcPr>
          <w:p w14:paraId="427670B1" w14:textId="77777777" w:rsidR="00EB311D" w:rsidRPr="00FC0D74" w:rsidRDefault="00EB311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54CE1815"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402" w:type="dxa"/>
            <w:vAlign w:val="center"/>
          </w:tcPr>
          <w:p w14:paraId="017EB90C"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EB311D" w:rsidRPr="00FC0D74" w14:paraId="4C3E352D" w14:textId="77777777" w:rsidTr="5D5F81C4">
        <w:tc>
          <w:tcPr>
            <w:tcW w:w="633" w:type="dxa"/>
          </w:tcPr>
          <w:p w14:paraId="5614E1CC"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61" w:type="dxa"/>
          </w:tcPr>
          <w:p w14:paraId="7A2730BD" w14:textId="32499B12" w:rsidR="00EB311D" w:rsidRPr="00FC0D74" w:rsidRDefault="0038578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id</w:t>
            </w:r>
          </w:p>
        </w:tc>
        <w:tc>
          <w:tcPr>
            <w:tcW w:w="1842" w:type="dxa"/>
          </w:tcPr>
          <w:p w14:paraId="4C85B680" w14:textId="3E6F99AE" w:rsidR="00EB311D" w:rsidRPr="00FC0D74" w:rsidRDefault="0038578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w:t>
            </w:r>
            <w:r w:rsidR="00EB311D" w:rsidRPr="00FC0D74">
              <w:rPr>
                <w:rFonts w:ascii="Courier New" w:hAnsi="Courier New" w:cs="Courier New"/>
                <w:sz w:val="20"/>
                <w:szCs w:val="20"/>
                <w:lang w:val="id-ID"/>
              </w:rPr>
              <w:t xml:space="preserve"> (</w:t>
            </w:r>
            <w:r w:rsidRPr="00FC0D74">
              <w:rPr>
                <w:rFonts w:ascii="Courier New" w:hAnsi="Courier New" w:cs="Courier New"/>
                <w:sz w:val="20"/>
                <w:szCs w:val="20"/>
                <w:lang w:val="id-ID"/>
              </w:rPr>
              <w:t>20</w:t>
            </w:r>
            <w:r w:rsidR="00EB311D" w:rsidRPr="00FC0D74">
              <w:rPr>
                <w:rFonts w:ascii="Courier New" w:hAnsi="Courier New" w:cs="Courier New"/>
                <w:sz w:val="20"/>
                <w:szCs w:val="20"/>
                <w:lang w:val="id-ID"/>
              </w:rPr>
              <w:t>)</w:t>
            </w:r>
          </w:p>
        </w:tc>
        <w:tc>
          <w:tcPr>
            <w:tcW w:w="3402" w:type="dxa"/>
          </w:tcPr>
          <w:p w14:paraId="40B71F72" w14:textId="564F77A3" w:rsidR="00EB311D" w:rsidRPr="00FC0D74" w:rsidRDefault="00EB311D" w:rsidP="00C940D2">
            <w:pPr>
              <w:pStyle w:val="ListParagraph"/>
              <w:tabs>
                <w:tab w:val="left" w:pos="851"/>
                <w:tab w:val="left" w:pos="1701"/>
              </w:tabs>
              <w:ind w:left="0"/>
              <w:rPr>
                <w:sz w:val="20"/>
                <w:szCs w:val="20"/>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146399" w:rsidRPr="00FC0D74">
              <w:rPr>
                <w:rFonts w:cs="Times New Roman"/>
                <w:szCs w:val="24"/>
                <w:lang w:val="id-ID"/>
              </w:rPr>
              <w:t>nama group</w:t>
            </w:r>
            <w:r w:rsidRPr="00FC0D74">
              <w:rPr>
                <w:rFonts w:ascii="Courier New" w:hAnsi="Courier New" w:cs="Courier New"/>
                <w:sz w:val="20"/>
                <w:szCs w:val="20"/>
                <w:lang w:val="id-ID"/>
              </w:rPr>
              <w:t>.</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005C21DB" w:rsidRPr="00FC0D74">
              <w:rPr>
                <w:rFonts w:cs="Times New Roman"/>
                <w:szCs w:val="24"/>
                <w:lang w:val="id-ID"/>
              </w:rPr>
              <w:t xml:space="preserve"> tabel</w:t>
            </w:r>
            <w:r w:rsidRPr="00FC0D74">
              <w:rPr>
                <w:rFonts w:cs="Times New Roman"/>
                <w:szCs w:val="24"/>
                <w:lang w:val="id-ID"/>
              </w:rPr>
              <w:t xml:space="preserve"> </w:t>
            </w:r>
            <w:r w:rsidR="00BB1BC2" w:rsidRPr="00FC0D74">
              <w:rPr>
                <w:rFonts w:ascii="Courier New" w:hAnsi="Courier New" w:cs="Courier New"/>
                <w:sz w:val="20"/>
                <w:szCs w:val="20"/>
                <w:lang w:val="id-ID"/>
              </w:rPr>
              <w:t>group_id</w:t>
            </w:r>
            <w:r w:rsidR="00146399" w:rsidRPr="00FC0D74">
              <w:rPr>
                <w:rFonts w:ascii="Courier New" w:hAnsi="Courier New" w:cs="Courier New"/>
                <w:sz w:val="20"/>
                <w:szCs w:val="20"/>
                <w:lang w:val="id-ID"/>
              </w:rPr>
              <w:t>.</w:t>
            </w:r>
          </w:p>
        </w:tc>
      </w:tr>
      <w:tr w:rsidR="00EB311D" w:rsidRPr="00FC0D74" w14:paraId="724429BC" w14:textId="77777777" w:rsidTr="5D5F81C4">
        <w:tc>
          <w:tcPr>
            <w:tcW w:w="633" w:type="dxa"/>
          </w:tcPr>
          <w:p w14:paraId="4EA9069E"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61" w:type="dxa"/>
          </w:tcPr>
          <w:p w14:paraId="456FB3BD" w14:textId="04992DA2" w:rsidR="00EB311D" w:rsidRPr="00FC0D74" w:rsidRDefault="005C21D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name</w:t>
            </w:r>
          </w:p>
        </w:tc>
        <w:tc>
          <w:tcPr>
            <w:tcW w:w="1842" w:type="dxa"/>
          </w:tcPr>
          <w:p w14:paraId="694F396B" w14:textId="4329A603" w:rsidR="00EB311D" w:rsidRPr="00FC0D74" w:rsidRDefault="005C21D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w:t>
            </w:r>
            <w:r w:rsidR="00EB311D" w:rsidRPr="00FC0D74">
              <w:rPr>
                <w:rFonts w:ascii="Courier New" w:hAnsi="Courier New" w:cs="Courier New"/>
                <w:sz w:val="20"/>
                <w:szCs w:val="20"/>
                <w:lang w:val="id-ID"/>
              </w:rPr>
              <w:t>char (</w:t>
            </w:r>
            <w:r w:rsidRPr="00FC0D74">
              <w:rPr>
                <w:rFonts w:ascii="Courier New" w:hAnsi="Courier New" w:cs="Courier New"/>
                <w:sz w:val="20"/>
                <w:szCs w:val="20"/>
                <w:lang w:val="id-ID"/>
              </w:rPr>
              <w:t>200</w:t>
            </w:r>
            <w:r w:rsidR="00E61D89"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1F5A9CF5" w14:textId="479B64EE" w:rsidR="00EB311D" w:rsidRPr="00FC0D74" w:rsidRDefault="00E61D89"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nama-nama </w:t>
            </w:r>
            <w:r w:rsidR="00495F3A" w:rsidRPr="00FC0D74">
              <w:rPr>
                <w:rFonts w:cs="Times New Roman"/>
                <w:szCs w:val="24"/>
                <w:lang w:val="id-ID"/>
              </w:rPr>
              <w:t>grup</w:t>
            </w:r>
            <w:r w:rsidRPr="00FC0D74">
              <w:rPr>
                <w:rFonts w:cs="Times New Roman"/>
                <w:szCs w:val="24"/>
                <w:lang w:val="id-ID"/>
              </w:rPr>
              <w:t xml:space="preserve"> yang terdapat pada tabel </w:t>
            </w:r>
            <w:r w:rsidR="00495F3A" w:rsidRPr="00FC0D74">
              <w:rPr>
                <w:rStyle w:val="NoSpacingChar"/>
                <w:lang w:val="id-ID"/>
              </w:rPr>
              <w:t>group_name</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EB311D" w:rsidRPr="00FC0D74" w14:paraId="5B769408" w14:textId="77777777" w:rsidTr="5D5F81C4">
        <w:tc>
          <w:tcPr>
            <w:tcW w:w="633" w:type="dxa"/>
          </w:tcPr>
          <w:p w14:paraId="3C01FD1F"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061" w:type="dxa"/>
          </w:tcPr>
          <w:p w14:paraId="3358506D" w14:textId="2D110FF4" w:rsidR="00EB311D" w:rsidRPr="00FC0D74" w:rsidRDefault="00FF3DF6"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escription</w:t>
            </w:r>
          </w:p>
        </w:tc>
        <w:tc>
          <w:tcPr>
            <w:tcW w:w="1842" w:type="dxa"/>
          </w:tcPr>
          <w:p w14:paraId="5E1227FC" w14:textId="3BAB83DC" w:rsidR="00EB311D" w:rsidRPr="00FC0D74" w:rsidRDefault="00847E6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w:t>
            </w:r>
            <w:r w:rsidR="00FF3DF6" w:rsidRPr="00FC0D74">
              <w:rPr>
                <w:rFonts w:ascii="Courier New" w:hAnsi="Courier New" w:cs="Courier New"/>
                <w:sz w:val="20"/>
                <w:szCs w:val="20"/>
                <w:lang w:val="id-ID"/>
              </w:rPr>
              <w:t>ext</w:t>
            </w:r>
            <w:r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7994C5D6" w14:textId="7A293191" w:rsidR="00EB311D" w:rsidRPr="00FC0D74" w:rsidRDefault="008A2657"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w:t>
            </w:r>
            <w:r w:rsidR="00D56B32" w:rsidRPr="00FC0D74">
              <w:rPr>
                <w:rFonts w:cs="Times New Roman"/>
                <w:szCs w:val="24"/>
                <w:lang w:val="id-ID"/>
              </w:rPr>
              <w:t xml:space="preserve">deskripsi dari </w:t>
            </w:r>
            <w:r w:rsidR="0030153B" w:rsidRPr="00FC0D74">
              <w:rPr>
                <w:rFonts w:cs="Times New Roman"/>
                <w:szCs w:val="24"/>
                <w:lang w:val="id-ID"/>
              </w:rPr>
              <w:t xml:space="preserve">tiap </w:t>
            </w:r>
            <w:r w:rsidR="00D56B32" w:rsidRPr="00FC0D74">
              <w:rPr>
                <w:rFonts w:cs="Times New Roman"/>
                <w:szCs w:val="24"/>
                <w:lang w:val="id-ID"/>
              </w:rPr>
              <w:t>grup</w:t>
            </w:r>
            <w:r w:rsidRPr="00FC0D74">
              <w:rPr>
                <w:rFonts w:cs="Times New Roman"/>
                <w:szCs w:val="24"/>
                <w:lang w:val="id-ID"/>
              </w:rPr>
              <w:t xml:space="preserve"> yang terdapat pada tabel </w:t>
            </w:r>
            <w:r w:rsidRPr="00FC0D74">
              <w:rPr>
                <w:rStyle w:val="NoSpacingChar"/>
                <w:lang w:val="id-ID"/>
              </w:rPr>
              <w:t>group_name</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EB311D" w:rsidRPr="00FC0D74" w14:paraId="71655871" w14:textId="77777777" w:rsidTr="5D5F81C4">
        <w:tc>
          <w:tcPr>
            <w:tcW w:w="633" w:type="dxa"/>
          </w:tcPr>
          <w:p w14:paraId="6F19E952"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4.</w:t>
            </w:r>
          </w:p>
        </w:tc>
        <w:tc>
          <w:tcPr>
            <w:tcW w:w="2061" w:type="dxa"/>
          </w:tcPr>
          <w:p w14:paraId="5018D6A4" w14:textId="0736EF42" w:rsidR="00EB311D" w:rsidRPr="00FC0D74" w:rsidRDefault="0044370F"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logo</w:t>
            </w:r>
          </w:p>
        </w:tc>
        <w:tc>
          <w:tcPr>
            <w:tcW w:w="1842" w:type="dxa"/>
          </w:tcPr>
          <w:p w14:paraId="63EF2220" w14:textId="7E69902E" w:rsidR="00EB311D" w:rsidRPr="00FC0D74" w:rsidRDefault="0044370F"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 (255)</w:t>
            </w:r>
            <w:r w:rsidR="0030153B"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67FD0994" w14:textId="3DF94046" w:rsidR="00EB311D" w:rsidRPr="00FC0D74" w:rsidRDefault="0030153B"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logo dari tiap grup yang terdapat pada tabel </w:t>
            </w:r>
            <w:r w:rsidRPr="00FC0D74">
              <w:rPr>
                <w:rStyle w:val="NoSpacingChar"/>
                <w:lang w:val="id-ID"/>
              </w:rPr>
              <w:t>group_name</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EB311D" w:rsidRPr="00FC0D74" w14:paraId="57DCFFB8" w14:textId="77777777" w:rsidTr="5D5F81C4">
        <w:tc>
          <w:tcPr>
            <w:tcW w:w="633" w:type="dxa"/>
          </w:tcPr>
          <w:p w14:paraId="57FED38C"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061" w:type="dxa"/>
          </w:tcPr>
          <w:p w14:paraId="66067C4C" w14:textId="5639000A" w:rsidR="00EB311D" w:rsidRPr="00FC0D74" w:rsidRDefault="00751D1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oken_type</w:t>
            </w:r>
          </w:p>
        </w:tc>
        <w:tc>
          <w:tcPr>
            <w:tcW w:w="1842" w:type="dxa"/>
          </w:tcPr>
          <w:p w14:paraId="21DB52AB" w14:textId="05C44323" w:rsidR="00EB311D" w:rsidRPr="00FC0D74" w:rsidRDefault="00751D1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enum(‘public’, ‘token’, ‘lookup’, ‘</w:t>
            </w:r>
            <w:r w:rsidR="00E57939" w:rsidRPr="00FC0D74">
              <w:rPr>
                <w:rFonts w:ascii="Courier New" w:hAnsi="Courier New" w:cs="Courier New"/>
                <w:sz w:val="20"/>
                <w:szCs w:val="20"/>
                <w:lang w:val="id-ID"/>
              </w:rPr>
              <w:t>API</w:t>
            </w:r>
            <w:r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75FF228A" w14:textId="591BC4F9" w:rsidR="00EB311D" w:rsidRPr="00FC0D74" w:rsidRDefault="009951C2"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tipe token dari tiap grup yang terdapat pada tabel </w:t>
            </w:r>
            <w:r w:rsidRPr="00FC0D74">
              <w:rPr>
                <w:rStyle w:val="NoSpacingChar"/>
                <w:lang w:val="id-ID"/>
              </w:rPr>
              <w:t>group_name</w:t>
            </w:r>
            <w:r w:rsidRPr="00FC0D74">
              <w:rPr>
                <w:rFonts w:ascii="Courier New" w:hAnsi="Courier New" w:cs="Courier New"/>
                <w:sz w:val="20"/>
                <w:szCs w:val="20"/>
                <w:lang w:val="id-ID"/>
              </w:rPr>
              <w:t xml:space="preserve">. </w:t>
            </w:r>
            <w:r w:rsidR="008A5325" w:rsidRPr="00FC0D74">
              <w:rPr>
                <w:rFonts w:cs="Times New Roman"/>
                <w:szCs w:val="24"/>
                <w:lang w:val="id-ID"/>
              </w:rPr>
              <w:t>Pilihan t</w:t>
            </w:r>
            <w:r w:rsidR="00987596" w:rsidRPr="00FC0D74">
              <w:rPr>
                <w:rFonts w:cs="Times New Roman"/>
                <w:szCs w:val="24"/>
                <w:lang w:val="id-ID"/>
              </w:rPr>
              <w:t xml:space="preserve">ipe token yang tersedia adalah </w:t>
            </w:r>
            <w:r w:rsidR="008A5325" w:rsidRPr="00FC0D74">
              <w:rPr>
                <w:rStyle w:val="codeChar"/>
              </w:rPr>
              <w:t>‘</w:t>
            </w:r>
            <w:r w:rsidR="00987596" w:rsidRPr="00FC0D74">
              <w:rPr>
                <w:rStyle w:val="codeChar"/>
              </w:rPr>
              <w:t>public</w:t>
            </w:r>
            <w:r w:rsidR="008A5325" w:rsidRPr="00FC0D74">
              <w:rPr>
                <w:rStyle w:val="codeChar"/>
              </w:rPr>
              <w:t>’</w:t>
            </w:r>
            <w:r w:rsidR="00987596" w:rsidRPr="00FC0D74">
              <w:rPr>
                <w:rFonts w:cs="Times New Roman"/>
                <w:szCs w:val="24"/>
                <w:lang w:val="id-ID"/>
              </w:rPr>
              <w:t xml:space="preserve">, </w:t>
            </w:r>
            <w:r w:rsidR="00BF2531" w:rsidRPr="00FC0D74">
              <w:rPr>
                <w:rStyle w:val="codeChar"/>
              </w:rPr>
              <w:t>‘</w:t>
            </w:r>
            <w:r w:rsidR="00987596" w:rsidRPr="00FC0D74">
              <w:rPr>
                <w:rStyle w:val="codeChar"/>
              </w:rPr>
              <w:t>token</w:t>
            </w:r>
            <w:r w:rsidR="00BF2531" w:rsidRPr="00FC0D74">
              <w:rPr>
                <w:rStyle w:val="codeChar"/>
              </w:rPr>
              <w:t>’</w:t>
            </w:r>
            <w:r w:rsidR="00987596" w:rsidRPr="00FC0D74">
              <w:rPr>
                <w:rFonts w:cs="Times New Roman"/>
                <w:szCs w:val="24"/>
                <w:lang w:val="id-ID"/>
              </w:rPr>
              <w:t xml:space="preserve">, </w:t>
            </w:r>
            <w:r w:rsidR="00BF2531" w:rsidRPr="00FC0D74">
              <w:rPr>
                <w:rStyle w:val="codeChar"/>
              </w:rPr>
              <w:t>‘</w:t>
            </w:r>
            <w:r w:rsidR="00987596" w:rsidRPr="00FC0D74">
              <w:rPr>
                <w:rStyle w:val="codeChar"/>
              </w:rPr>
              <w:t>lookup</w:t>
            </w:r>
            <w:r w:rsidR="00BF2531" w:rsidRPr="00FC0D74">
              <w:rPr>
                <w:rStyle w:val="codeChar"/>
              </w:rPr>
              <w:t>’</w:t>
            </w:r>
            <w:r w:rsidR="00987596" w:rsidRPr="00FC0D74">
              <w:rPr>
                <w:rFonts w:cs="Times New Roman"/>
                <w:szCs w:val="24"/>
                <w:lang w:val="id-ID"/>
              </w:rPr>
              <w:t xml:space="preserve">, dan </w:t>
            </w:r>
            <w:r w:rsidR="008A5325" w:rsidRPr="00FC0D74">
              <w:rPr>
                <w:rStyle w:val="codeChar"/>
              </w:rPr>
              <w:t>‘</w:t>
            </w:r>
            <w:r w:rsidR="00987596" w:rsidRPr="00FC0D74">
              <w:rPr>
                <w:rStyle w:val="codeChar"/>
              </w:rPr>
              <w:t>API</w:t>
            </w:r>
            <w:r w:rsidR="008A5325" w:rsidRPr="00FC0D74">
              <w:rPr>
                <w:rStyle w:val="codeChar"/>
              </w:rPr>
              <w:t>’</w:t>
            </w:r>
            <w:r w:rsidR="00987596" w:rsidRPr="00FC0D74">
              <w:rPr>
                <w:rFonts w:ascii="Courier New" w:hAnsi="Courier New" w:cs="Courier New"/>
                <w:sz w:val="20"/>
                <w:szCs w:val="20"/>
                <w:lang w:val="id-ID"/>
              </w:rPr>
              <w:t>.</w:t>
            </w:r>
            <w:r w:rsidR="00B307F2"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B33851" w:rsidRPr="00FC0D74" w14:paraId="65BFCFFB" w14:textId="77777777" w:rsidTr="5D5F81C4">
        <w:tc>
          <w:tcPr>
            <w:tcW w:w="633" w:type="dxa"/>
          </w:tcPr>
          <w:p w14:paraId="4C8C6429" w14:textId="70D17E59" w:rsidR="00B33851" w:rsidRPr="00FC0D74" w:rsidRDefault="00751D12"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6.</w:t>
            </w:r>
          </w:p>
        </w:tc>
        <w:tc>
          <w:tcPr>
            <w:tcW w:w="2061" w:type="dxa"/>
          </w:tcPr>
          <w:p w14:paraId="40EB5B20" w14:textId="7061A604" w:rsidR="00B33851" w:rsidRPr="00FC0D74" w:rsidRDefault="00751D1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oken_group</w:t>
            </w:r>
          </w:p>
        </w:tc>
        <w:tc>
          <w:tcPr>
            <w:tcW w:w="1842" w:type="dxa"/>
          </w:tcPr>
          <w:p w14:paraId="2013B97D" w14:textId="050343BE" w:rsidR="00B33851" w:rsidRPr="00FC0D74" w:rsidRDefault="00751D1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varchar (50), </w:t>
            </w:r>
            <w:r w:rsidR="00607B10" w:rsidRPr="00FC0D74">
              <w:rPr>
                <w:rFonts w:ascii="Courier New" w:hAnsi="Courier New" w:cs="Courier New"/>
                <w:sz w:val="20"/>
                <w:szCs w:val="20"/>
                <w:lang w:val="id-ID"/>
              </w:rPr>
              <w:t>Nullable</w:t>
            </w:r>
          </w:p>
        </w:tc>
        <w:tc>
          <w:tcPr>
            <w:tcW w:w="3402" w:type="dxa"/>
          </w:tcPr>
          <w:p w14:paraId="2FBFA23D" w14:textId="60D6E14E" w:rsidR="00B33851" w:rsidRPr="00FC0D74" w:rsidRDefault="00B33851"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token</w:t>
            </w:r>
            <w:r w:rsidR="00BC7134" w:rsidRPr="00FC0D74">
              <w:rPr>
                <w:rFonts w:cs="Times New Roman"/>
                <w:szCs w:val="24"/>
                <w:lang w:val="id-ID"/>
              </w:rPr>
              <w:t xml:space="preserve"> group</w:t>
            </w:r>
            <w:r w:rsidRPr="00FC0D74">
              <w:rPr>
                <w:rFonts w:cs="Times New Roman"/>
                <w:szCs w:val="24"/>
                <w:lang w:val="id-ID"/>
              </w:rPr>
              <w:t xml:space="preserve"> dari tiap grup yang terdapat pada tabel </w:t>
            </w:r>
            <w:r w:rsidRPr="00FC0D74">
              <w:rPr>
                <w:rStyle w:val="NoSpacingChar"/>
                <w:lang w:val="id-ID"/>
              </w:rPr>
              <w:t>group_name</w:t>
            </w:r>
            <w:r w:rsidRPr="00FC0D74">
              <w:rPr>
                <w:rFonts w:ascii="Courier New" w:hAnsi="Courier New" w:cs="Courier New"/>
                <w:sz w:val="20"/>
                <w:szCs w:val="20"/>
                <w:lang w:val="id-ID"/>
              </w:rPr>
              <w:t>.</w:t>
            </w:r>
            <w:r w:rsidR="00BC7134"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751D12" w:rsidRPr="00FC0D74" w14:paraId="1B1EF69D" w14:textId="77777777" w:rsidTr="5D5F81C4">
        <w:tc>
          <w:tcPr>
            <w:tcW w:w="633" w:type="dxa"/>
          </w:tcPr>
          <w:p w14:paraId="7A7B2F95" w14:textId="3E1F95B6" w:rsidR="00751D12" w:rsidRPr="00FC0D74" w:rsidRDefault="00BD7EE9"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 xml:space="preserve">7. </w:t>
            </w:r>
          </w:p>
        </w:tc>
        <w:tc>
          <w:tcPr>
            <w:tcW w:w="2061" w:type="dxa"/>
          </w:tcPr>
          <w:p w14:paraId="62DD68FA" w14:textId="07ECBD5A" w:rsidR="00751D12" w:rsidRPr="00FC0D74" w:rsidRDefault="00D1060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ship_type</w:t>
            </w:r>
          </w:p>
        </w:tc>
        <w:tc>
          <w:tcPr>
            <w:tcW w:w="1842" w:type="dxa"/>
          </w:tcPr>
          <w:p w14:paraId="631136C7" w14:textId="6B0DF262" w:rsidR="00751D12" w:rsidRPr="00FC0D74" w:rsidRDefault="00F86BD6"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w:t>
            </w:r>
            <w:r w:rsidR="00BD7EE9" w:rsidRPr="00FC0D74">
              <w:rPr>
                <w:rFonts w:ascii="Courier New" w:hAnsi="Courier New" w:cs="Courier New"/>
                <w:sz w:val="20"/>
                <w:szCs w:val="20"/>
                <w:lang w:val="id-ID"/>
              </w:rPr>
              <w:t>(</w:t>
            </w:r>
            <w:r w:rsidRPr="00FC0D74">
              <w:rPr>
                <w:rFonts w:ascii="Courier New" w:hAnsi="Courier New" w:cs="Courier New"/>
                <w:sz w:val="20"/>
                <w:szCs w:val="20"/>
                <w:lang w:val="id-ID"/>
              </w:rPr>
              <w:t>4</w:t>
            </w:r>
            <w:r w:rsidR="00BD7EE9"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266F6914" w14:textId="6CF3A16C" w:rsidR="00751D12" w:rsidRPr="00FC0D74" w:rsidRDefault="001B64CB"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w:t>
            </w:r>
            <w:r w:rsidR="004F179B" w:rsidRPr="00FC0D74">
              <w:rPr>
                <w:rFonts w:cs="Times New Roman"/>
                <w:szCs w:val="24"/>
                <w:lang w:val="id-ID"/>
              </w:rPr>
              <w:t xml:space="preserve">merujuk pada tabel </w:t>
            </w:r>
            <w:r w:rsidR="004F179B" w:rsidRPr="00FC0D74">
              <w:rPr>
                <w:rStyle w:val="KodeProgramChar"/>
              </w:rPr>
              <w:t>membership_type</w:t>
            </w:r>
            <w:r w:rsidR="004F179B" w:rsidRPr="00FC0D74">
              <w:rPr>
                <w:rFonts w:cs="Times New Roman"/>
                <w:szCs w:val="24"/>
                <w:lang w:val="id-ID"/>
              </w:rPr>
              <w:t xml:space="preserve"> untuk </w:t>
            </w:r>
            <w:r w:rsidR="00C73186" w:rsidRPr="00FC0D74">
              <w:rPr>
                <w:rFonts w:cs="Times New Roman"/>
                <w:szCs w:val="24"/>
                <w:lang w:val="id-ID"/>
              </w:rPr>
              <w:t xml:space="preserve">mendeskripsikan tipe </w:t>
            </w:r>
            <w:r w:rsidR="00C73186" w:rsidRPr="00FC0D74">
              <w:rPr>
                <w:rFonts w:cs="Times New Roman"/>
                <w:i/>
                <w:szCs w:val="24"/>
                <w:lang w:val="id-ID"/>
              </w:rPr>
              <w:t>membership</w:t>
            </w:r>
            <w:r w:rsidR="00C73186" w:rsidRPr="00FC0D74">
              <w:rPr>
                <w:rFonts w:cs="Times New Roman"/>
                <w:szCs w:val="24"/>
                <w:lang w:val="id-ID"/>
              </w:rPr>
              <w:t xml:space="preserve"> dari </w:t>
            </w:r>
            <w:r w:rsidR="00C73186" w:rsidRPr="00FC0D74">
              <w:rPr>
                <w:rFonts w:cs="Times New Roman"/>
                <w:i/>
                <w:iCs/>
                <w:szCs w:val="24"/>
                <w:lang w:val="id-ID"/>
              </w:rPr>
              <w:t>group</w:t>
            </w:r>
            <w:r w:rsidR="00C73186" w:rsidRPr="00FC0D74">
              <w:rPr>
                <w:rFonts w:cs="Times New Roman"/>
                <w:szCs w:val="24"/>
                <w:lang w:val="id-ID"/>
              </w:rPr>
              <w:t xml:space="preserve"> tersebut.</w:t>
            </w:r>
            <w:r w:rsidR="001A394F" w:rsidRPr="00FC0D74">
              <w:rPr>
                <w:rFonts w:cs="Times New Roman"/>
                <w:szCs w:val="24"/>
                <w:lang w:val="id-ID"/>
              </w:rPr>
              <w:t xml:space="preserve"> </w:t>
            </w:r>
            <w:r w:rsidR="001A394F" w:rsidRPr="00FC0D74">
              <w:rPr>
                <w:rFonts w:cs="Times New Roman"/>
                <w:i/>
                <w:iCs/>
                <w:szCs w:val="24"/>
                <w:lang w:val="id-ID"/>
              </w:rPr>
              <w:t>Field</w:t>
            </w:r>
            <w:r w:rsidR="001A394F" w:rsidRPr="00FC0D74">
              <w:rPr>
                <w:rFonts w:cs="Times New Roman"/>
                <w:szCs w:val="24"/>
                <w:lang w:val="id-ID"/>
              </w:rPr>
              <w:t xml:space="preserve"> ini juga diset </w:t>
            </w:r>
            <w:r w:rsidR="001A394F" w:rsidRPr="00FC0D74">
              <w:rPr>
                <w:rFonts w:cs="Times New Roman"/>
                <w:i/>
                <w:szCs w:val="24"/>
                <w:lang w:val="id-ID"/>
              </w:rPr>
              <w:t>nullable</w:t>
            </w:r>
            <w:r w:rsidR="001A394F" w:rsidRPr="00FC0D74">
              <w:rPr>
                <w:rFonts w:cs="Times New Roman"/>
                <w:szCs w:val="24"/>
                <w:lang w:val="id-ID"/>
              </w:rPr>
              <w:t xml:space="preserve"> yang berarti </w:t>
            </w:r>
            <w:r w:rsidR="001A394F" w:rsidRPr="00FC0D74">
              <w:rPr>
                <w:rFonts w:cs="Times New Roman"/>
                <w:i/>
                <w:iCs/>
                <w:szCs w:val="24"/>
                <w:lang w:val="id-ID"/>
              </w:rPr>
              <w:t>field</w:t>
            </w:r>
            <w:r w:rsidR="001A394F" w:rsidRPr="00FC0D74">
              <w:rPr>
                <w:rFonts w:cs="Times New Roman"/>
                <w:szCs w:val="24"/>
                <w:lang w:val="id-ID"/>
              </w:rPr>
              <w:t xml:space="preserve"> ini dapat tidak memiliki nilai</w:t>
            </w:r>
            <w:r w:rsidR="00746F98" w:rsidRPr="00FC0D74">
              <w:rPr>
                <w:rFonts w:cs="Times New Roman"/>
                <w:szCs w:val="24"/>
                <w:lang w:val="id-ID"/>
              </w:rPr>
              <w:t>.</w:t>
            </w:r>
          </w:p>
        </w:tc>
      </w:tr>
      <w:tr w:rsidR="00BD7EE9" w:rsidRPr="00FC0D74" w14:paraId="43E0C628" w14:textId="77777777" w:rsidTr="5D5F81C4">
        <w:tc>
          <w:tcPr>
            <w:tcW w:w="633" w:type="dxa"/>
          </w:tcPr>
          <w:p w14:paraId="2BD3459F" w14:textId="1878901D" w:rsidR="00BD7EE9" w:rsidRPr="00FC0D74" w:rsidRDefault="00BD7EE9"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8.</w:t>
            </w:r>
          </w:p>
        </w:tc>
        <w:tc>
          <w:tcPr>
            <w:tcW w:w="2061" w:type="dxa"/>
          </w:tcPr>
          <w:p w14:paraId="6322A785" w14:textId="5C92F77C" w:rsidR="00BD7EE9" w:rsidRPr="00FC0D74" w:rsidRDefault="00D1060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usiness</w:t>
            </w:r>
            <w:r w:rsidR="00FF1D61" w:rsidRPr="00FC0D74">
              <w:rPr>
                <w:rFonts w:ascii="Courier New" w:hAnsi="Courier New" w:cs="Courier New"/>
                <w:sz w:val="20"/>
                <w:szCs w:val="20"/>
                <w:lang w:val="id-ID"/>
              </w:rPr>
              <w:t>_typ</w:t>
            </w:r>
            <w:r w:rsidR="00E478A9" w:rsidRPr="00FC0D74">
              <w:rPr>
                <w:rFonts w:ascii="Courier New" w:hAnsi="Courier New" w:cs="Courier New"/>
                <w:sz w:val="20"/>
                <w:szCs w:val="20"/>
                <w:lang w:val="id-ID"/>
              </w:rPr>
              <w:t>e</w:t>
            </w:r>
          </w:p>
        </w:tc>
        <w:tc>
          <w:tcPr>
            <w:tcW w:w="1842" w:type="dxa"/>
          </w:tcPr>
          <w:p w14:paraId="43819373" w14:textId="10A1716D" w:rsidR="00BD7EE9" w:rsidRPr="00FC0D74" w:rsidRDefault="00D10605" w:rsidP="00C940D2">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tinyint</w:t>
            </w:r>
            <w:r w:rsidR="00DF7290" w:rsidRPr="00FC0D74">
              <w:rPr>
                <w:rFonts w:ascii="Courier New" w:hAnsi="Courier New" w:cs="Courier New"/>
                <w:sz w:val="20"/>
                <w:szCs w:val="20"/>
                <w:lang w:val="id-ID"/>
              </w:rPr>
              <w:t>(4)</w:t>
            </w:r>
            <w:r w:rsidR="0079517C"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5D027F76" w14:textId="5229BC71" w:rsidR="00BD7EE9" w:rsidRPr="00FC0D74" w:rsidRDefault="001D3481"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w:t>
            </w:r>
            <w:r w:rsidR="001B0A2A" w:rsidRPr="00FC0D74">
              <w:rPr>
                <w:rFonts w:cs="Times New Roman"/>
                <w:szCs w:val="24"/>
                <w:lang w:val="id-ID"/>
              </w:rPr>
              <w:t>merujuk</w:t>
            </w:r>
            <w:r w:rsidRPr="00FC0D74">
              <w:rPr>
                <w:rFonts w:cs="Times New Roman"/>
                <w:szCs w:val="24"/>
                <w:lang w:val="id-ID"/>
              </w:rPr>
              <w:t xml:space="preserve"> pada tabel </w:t>
            </w:r>
            <w:r w:rsidR="001B0A2A" w:rsidRPr="00FC0D74">
              <w:rPr>
                <w:rStyle w:val="KodeProgramChar"/>
              </w:rPr>
              <w:t>business_type</w:t>
            </w:r>
            <w:r w:rsidR="001B0A2A" w:rsidRPr="00FC0D74">
              <w:rPr>
                <w:rFonts w:cs="Times New Roman"/>
                <w:szCs w:val="24"/>
                <w:lang w:val="id-ID"/>
              </w:rPr>
              <w:t xml:space="preserve"> untuk mendeskripsikan tipe </w:t>
            </w:r>
            <w:r w:rsidR="001B0A2A" w:rsidRPr="00FC0D74">
              <w:rPr>
                <w:rFonts w:cs="Times New Roman"/>
                <w:i/>
                <w:iCs/>
                <w:szCs w:val="24"/>
                <w:lang w:val="id-ID"/>
              </w:rPr>
              <w:t>business</w:t>
            </w:r>
            <w:r w:rsidR="001B0A2A" w:rsidRPr="00FC0D74">
              <w:rPr>
                <w:rFonts w:cs="Times New Roman"/>
                <w:szCs w:val="24"/>
                <w:lang w:val="id-ID"/>
              </w:rPr>
              <w:t xml:space="preserve"> dari </w:t>
            </w:r>
            <w:r w:rsidRPr="00FC0D74">
              <w:rPr>
                <w:rFonts w:cs="Times New Roman"/>
                <w:i/>
                <w:iCs/>
                <w:szCs w:val="24"/>
                <w:lang w:val="id-ID"/>
              </w:rPr>
              <w:t>group</w:t>
            </w:r>
            <w:r w:rsidR="001B0A2A" w:rsidRPr="00FC0D74">
              <w:rPr>
                <w:rFonts w:cs="Times New Roman"/>
                <w:szCs w:val="24"/>
                <w:lang w:val="id-ID"/>
              </w:rPr>
              <w:t xml:space="preserve"> tersebut.</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w:t>
            </w:r>
            <w:r w:rsidRPr="00FC0D74">
              <w:rPr>
                <w:rFonts w:cs="Times New Roman"/>
                <w:szCs w:val="24"/>
                <w:lang w:val="id-ID"/>
              </w:rPr>
              <w:lastRenderedPageBreak/>
              <w:t xml:space="preserve">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BD7EE9" w:rsidRPr="00FC0D74" w14:paraId="322689F7" w14:textId="77777777" w:rsidTr="5D5F81C4">
        <w:tc>
          <w:tcPr>
            <w:tcW w:w="633" w:type="dxa"/>
          </w:tcPr>
          <w:p w14:paraId="5DA077A1" w14:textId="2061A361" w:rsidR="00BD7EE9" w:rsidRPr="00FC0D74" w:rsidRDefault="00BD7EE9"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9.</w:t>
            </w:r>
          </w:p>
        </w:tc>
        <w:tc>
          <w:tcPr>
            <w:tcW w:w="2061" w:type="dxa"/>
          </w:tcPr>
          <w:p w14:paraId="701A4E5A" w14:textId="4934E78F" w:rsidR="00BD7EE9" w:rsidRPr="00FC0D74" w:rsidRDefault="00D1060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open</w:t>
            </w:r>
            <w:r w:rsidR="00260B9A" w:rsidRPr="00FC0D74">
              <w:rPr>
                <w:rFonts w:ascii="Courier New" w:hAnsi="Courier New" w:cs="Courier New"/>
                <w:sz w:val="20"/>
                <w:szCs w:val="20"/>
                <w:lang w:val="id-ID"/>
              </w:rPr>
              <w:t>_time</w:t>
            </w:r>
          </w:p>
        </w:tc>
        <w:tc>
          <w:tcPr>
            <w:tcW w:w="1842" w:type="dxa"/>
          </w:tcPr>
          <w:p w14:paraId="3C3CBDFE" w14:textId="443E31F9" w:rsidR="00BD7EE9" w:rsidRPr="00FC0D74" w:rsidRDefault="00260B9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me</w:t>
            </w:r>
            <w:r w:rsidR="003E77D7"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01519750" w14:textId="3F76F2EE" w:rsidR="00BD7EE9" w:rsidRPr="00FC0D74" w:rsidRDefault="00B879CC"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w:t>
            </w:r>
            <w:r w:rsidR="00C33BB7" w:rsidRPr="00FC0D74">
              <w:rPr>
                <w:rFonts w:cs="Times New Roman"/>
                <w:szCs w:val="24"/>
                <w:lang w:val="id-ID"/>
              </w:rPr>
              <w:t>waktu mulainya</w:t>
            </w:r>
            <w:r w:rsidR="00DD5CC1" w:rsidRPr="00FC0D74">
              <w:rPr>
                <w:rFonts w:cs="Times New Roman"/>
                <w:szCs w:val="24"/>
                <w:lang w:val="id-ID"/>
              </w:rPr>
              <w:t xml:space="preserve"> operasi</w:t>
            </w:r>
            <w:r w:rsidRPr="00FC0D74">
              <w:rPr>
                <w:rFonts w:cs="Times New Roman"/>
                <w:szCs w:val="24"/>
                <w:lang w:val="id-ID"/>
              </w:rPr>
              <w:t xml:space="preserve"> tiap grup yang terdapat pada tabel </w:t>
            </w:r>
            <w:r w:rsidRPr="00FC0D74">
              <w:rPr>
                <w:rStyle w:val="NoSpacingChar"/>
                <w:lang w:val="id-ID"/>
              </w:rPr>
              <w:t>group_name</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260B9A" w:rsidRPr="00FC0D74" w14:paraId="332B96E6" w14:textId="77777777" w:rsidTr="5D5F81C4">
        <w:tc>
          <w:tcPr>
            <w:tcW w:w="633" w:type="dxa"/>
          </w:tcPr>
          <w:p w14:paraId="75A218F2" w14:textId="5E0AC920" w:rsidR="00260B9A" w:rsidRPr="00FC0D74" w:rsidRDefault="00260B9A"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0.</w:t>
            </w:r>
          </w:p>
        </w:tc>
        <w:tc>
          <w:tcPr>
            <w:tcW w:w="2061" w:type="dxa"/>
          </w:tcPr>
          <w:p w14:paraId="66A3FA3E" w14:textId="00FD95BC" w:rsidR="00260B9A" w:rsidRPr="00FC0D74" w:rsidRDefault="00D1060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lose</w:t>
            </w:r>
            <w:r w:rsidR="00260B9A" w:rsidRPr="00FC0D74">
              <w:rPr>
                <w:rFonts w:ascii="Courier New" w:hAnsi="Courier New" w:cs="Courier New"/>
                <w:sz w:val="20"/>
                <w:szCs w:val="20"/>
                <w:lang w:val="id-ID"/>
              </w:rPr>
              <w:t>_time</w:t>
            </w:r>
          </w:p>
        </w:tc>
        <w:tc>
          <w:tcPr>
            <w:tcW w:w="1842" w:type="dxa"/>
          </w:tcPr>
          <w:p w14:paraId="3BC3FFF4" w14:textId="7EB3F794" w:rsidR="00260B9A" w:rsidRPr="00FC0D74" w:rsidRDefault="00260B9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time, </w:t>
            </w:r>
            <w:r w:rsidR="00607B10" w:rsidRPr="00FC0D74">
              <w:rPr>
                <w:rFonts w:ascii="Courier New" w:hAnsi="Courier New" w:cs="Courier New"/>
                <w:sz w:val="20"/>
                <w:szCs w:val="20"/>
                <w:lang w:val="id-ID"/>
              </w:rPr>
              <w:t>Nullable</w:t>
            </w:r>
          </w:p>
        </w:tc>
        <w:tc>
          <w:tcPr>
            <w:tcW w:w="3402" w:type="dxa"/>
          </w:tcPr>
          <w:p w14:paraId="693F0EE7" w14:textId="112EAD8F" w:rsidR="00260B9A" w:rsidRPr="00FC0D74" w:rsidRDefault="00260B9A"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w:t>
            </w:r>
            <w:r w:rsidR="004345CE" w:rsidRPr="00FC0D74">
              <w:rPr>
                <w:rFonts w:cs="Times New Roman"/>
                <w:szCs w:val="24"/>
                <w:lang w:val="id-ID"/>
              </w:rPr>
              <w:t>data waktu selesainya</w:t>
            </w:r>
            <w:r w:rsidRPr="00FC0D74">
              <w:rPr>
                <w:rFonts w:cs="Times New Roman"/>
                <w:szCs w:val="24"/>
                <w:lang w:val="id-ID"/>
              </w:rPr>
              <w:t xml:space="preserve"> tiap grup yang terdapat pada tabel </w:t>
            </w:r>
            <w:r w:rsidRPr="00FC0D74">
              <w:rPr>
                <w:rStyle w:val="NoSpacingChar"/>
                <w:lang w:val="id-ID"/>
              </w:rPr>
              <w:t>group_name</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260B9A" w:rsidRPr="00FC0D74" w14:paraId="2BB03522" w14:textId="77777777" w:rsidTr="5D5F81C4">
        <w:tc>
          <w:tcPr>
            <w:tcW w:w="633" w:type="dxa"/>
          </w:tcPr>
          <w:p w14:paraId="453365A8" w14:textId="55608C31" w:rsidR="00260B9A" w:rsidRPr="00FC0D74" w:rsidRDefault="00260B9A"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1.</w:t>
            </w:r>
          </w:p>
        </w:tc>
        <w:tc>
          <w:tcPr>
            <w:tcW w:w="2061" w:type="dxa"/>
          </w:tcPr>
          <w:p w14:paraId="5FCFC774" w14:textId="328085E1" w:rsidR="00260B9A" w:rsidRPr="00FC0D74" w:rsidRDefault="00D1060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off</w:t>
            </w:r>
            <w:r w:rsidR="00260B9A" w:rsidRPr="00FC0D74">
              <w:rPr>
                <w:rFonts w:ascii="Courier New" w:hAnsi="Courier New" w:cs="Courier New"/>
                <w:sz w:val="20"/>
                <w:szCs w:val="20"/>
                <w:lang w:val="id-ID"/>
              </w:rPr>
              <w:t>_day</w:t>
            </w:r>
          </w:p>
        </w:tc>
        <w:tc>
          <w:tcPr>
            <w:tcW w:w="1842" w:type="dxa"/>
          </w:tcPr>
          <w:p w14:paraId="41239CC9" w14:textId="3AA4878F" w:rsidR="00260B9A" w:rsidRPr="00FC0D74" w:rsidRDefault="00D1060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w:t>
            </w:r>
            <w:r w:rsidR="00260B9A" w:rsidRPr="00FC0D74">
              <w:rPr>
                <w:rFonts w:ascii="Courier New" w:hAnsi="Courier New" w:cs="Courier New"/>
                <w:sz w:val="20"/>
                <w:szCs w:val="20"/>
                <w:lang w:val="id-ID"/>
              </w:rPr>
              <w:t xml:space="preserve">(50), </w:t>
            </w:r>
            <w:r w:rsidR="00607B10" w:rsidRPr="00FC0D74">
              <w:rPr>
                <w:rFonts w:ascii="Courier New" w:hAnsi="Courier New" w:cs="Courier New"/>
                <w:sz w:val="20"/>
                <w:szCs w:val="20"/>
                <w:lang w:val="id-ID"/>
              </w:rPr>
              <w:t>Nullable</w:t>
            </w:r>
          </w:p>
        </w:tc>
        <w:tc>
          <w:tcPr>
            <w:tcW w:w="3402" w:type="dxa"/>
          </w:tcPr>
          <w:p w14:paraId="0E42973A" w14:textId="28CE5932" w:rsidR="00260B9A" w:rsidRPr="00FC0D74" w:rsidRDefault="00260B9A"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hari libur dari tiap grup yang terdapat pada tabel </w:t>
            </w:r>
            <w:r w:rsidRPr="00FC0D74">
              <w:rPr>
                <w:rStyle w:val="NoSpacingChar"/>
                <w:lang w:val="id-ID"/>
              </w:rPr>
              <w:t>group_name</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209C6C3E" w14:textId="77777777" w:rsidTr="5D5F81C4">
        <w:tc>
          <w:tcPr>
            <w:tcW w:w="633" w:type="dxa"/>
          </w:tcPr>
          <w:p w14:paraId="2020A2E6" w14:textId="64D07F8A" w:rsidR="00DC4798" w:rsidRPr="00DC4798" w:rsidRDefault="00DC4798" w:rsidP="00DC4798">
            <w:pPr>
              <w:pStyle w:val="ListParagraph"/>
              <w:tabs>
                <w:tab w:val="left" w:pos="851"/>
                <w:tab w:val="left" w:pos="1701"/>
              </w:tabs>
              <w:ind w:left="0"/>
              <w:jc w:val="center"/>
              <w:rPr>
                <w:rFonts w:cs="Times New Roman"/>
                <w:szCs w:val="24"/>
              </w:rPr>
            </w:pPr>
            <w:r>
              <w:rPr>
                <w:rFonts w:cs="Times New Roman"/>
                <w:szCs w:val="24"/>
              </w:rPr>
              <w:t>12.</w:t>
            </w:r>
          </w:p>
        </w:tc>
        <w:tc>
          <w:tcPr>
            <w:tcW w:w="2061" w:type="dxa"/>
          </w:tcPr>
          <w:p w14:paraId="1F1601E3" w14:textId="4FA82622" w:rsidR="00DC4798" w:rsidRPr="00DC4798" w:rsidRDefault="00DC4798" w:rsidP="00DC4798">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valid</w:t>
            </w:r>
          </w:p>
        </w:tc>
        <w:tc>
          <w:tcPr>
            <w:tcW w:w="1842" w:type="dxa"/>
          </w:tcPr>
          <w:p w14:paraId="2A531B03" w14:textId="082C5495" w:rsidR="00DC4798" w:rsidRPr="00FC0D74" w:rsidRDefault="00DC4798" w:rsidP="00DC4798">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enum(‘</w:t>
            </w:r>
            <w:r>
              <w:rPr>
                <w:rFonts w:ascii="Courier New" w:hAnsi="Courier New" w:cs="Courier New"/>
                <w:sz w:val="20"/>
                <w:szCs w:val="20"/>
              </w:rPr>
              <w:t>valid</w:t>
            </w:r>
            <w:r w:rsidRPr="00FC0D74">
              <w:rPr>
                <w:rFonts w:ascii="Courier New" w:hAnsi="Courier New" w:cs="Courier New"/>
                <w:sz w:val="20"/>
                <w:szCs w:val="20"/>
                <w:lang w:val="id-ID"/>
              </w:rPr>
              <w:t>, ‘</w:t>
            </w:r>
            <w:r>
              <w:rPr>
                <w:rFonts w:ascii="Courier New" w:hAnsi="Courier New" w:cs="Courier New"/>
                <w:sz w:val="20"/>
                <w:szCs w:val="20"/>
              </w:rPr>
              <w:t>not_valid</w:t>
            </w:r>
            <w:r w:rsidRPr="00FC0D74">
              <w:rPr>
                <w:rFonts w:ascii="Courier New" w:hAnsi="Courier New" w:cs="Courier New"/>
                <w:sz w:val="20"/>
                <w:szCs w:val="20"/>
                <w:lang w:val="id-ID"/>
              </w:rPr>
              <w:t>’), Nullable</w:t>
            </w:r>
          </w:p>
        </w:tc>
        <w:tc>
          <w:tcPr>
            <w:tcW w:w="3402" w:type="dxa"/>
          </w:tcPr>
          <w:p w14:paraId="514008BF" w14:textId="2170047F" w:rsidR="00DC4798" w:rsidRPr="00DC4798" w:rsidRDefault="00DC4798" w:rsidP="00DC4798">
            <w:pPr>
              <w:pStyle w:val="ListParagraph"/>
              <w:tabs>
                <w:tab w:val="left" w:pos="851"/>
                <w:tab w:val="left" w:pos="1701"/>
              </w:tabs>
              <w:ind w:left="0"/>
              <w:rPr>
                <w:rFonts w:cs="Times New Roman"/>
                <w:i/>
                <w:iCs/>
                <w:szCs w:val="24"/>
              </w:rPr>
            </w:pPr>
            <w:r w:rsidRPr="00FC0D74">
              <w:rPr>
                <w:rFonts w:cs="Times New Roman"/>
                <w:i/>
                <w:iCs/>
                <w:szCs w:val="24"/>
                <w:lang w:val="id-ID"/>
              </w:rPr>
              <w:t xml:space="preserve">Field </w:t>
            </w:r>
            <w:r w:rsidRPr="00FC0D74">
              <w:rPr>
                <w:rFonts w:cs="Times New Roman"/>
                <w:szCs w:val="24"/>
                <w:lang w:val="id-ID"/>
              </w:rPr>
              <w:t xml:space="preserve">ini menyimpan data </w:t>
            </w:r>
            <w:r>
              <w:rPr>
                <w:rFonts w:cs="Times New Roman"/>
                <w:szCs w:val="24"/>
              </w:rPr>
              <w:t>validasi dari grup yang bersangkutan</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bl>
    <w:p w14:paraId="5E1004F8" w14:textId="77777777" w:rsidR="00EB311D" w:rsidRPr="00FC0D74" w:rsidRDefault="00EB311D" w:rsidP="00C940D2">
      <w:pPr>
        <w:tabs>
          <w:tab w:val="left" w:pos="851"/>
          <w:tab w:val="left" w:pos="1701"/>
        </w:tabs>
        <w:rPr>
          <w:lang w:val="id-ID"/>
        </w:rPr>
      </w:pPr>
    </w:p>
    <w:p w14:paraId="3B18EC14" w14:textId="7CBD6313" w:rsidR="00867ACE" w:rsidRPr="00FC0D74" w:rsidRDefault="00867ACE" w:rsidP="00C940D2">
      <w:pPr>
        <w:pStyle w:val="Caption"/>
        <w:tabs>
          <w:tab w:val="left" w:pos="851"/>
          <w:tab w:val="left" w:pos="1701"/>
        </w:tabs>
        <w:rPr>
          <w:rFonts w:ascii="Courier New" w:hAnsi="Courier New"/>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7</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codeChar"/>
          <w:b w:val="0"/>
          <w:bCs w:val="0"/>
        </w:rPr>
        <w:t>group_agenda</w:t>
      </w:r>
    </w:p>
    <w:tbl>
      <w:tblPr>
        <w:tblStyle w:val="TableGrid"/>
        <w:tblW w:w="7938" w:type="dxa"/>
        <w:tblInd w:w="-5" w:type="dxa"/>
        <w:tblLayout w:type="fixed"/>
        <w:tblLook w:val="04A0" w:firstRow="1" w:lastRow="0" w:firstColumn="1" w:lastColumn="0" w:noHBand="0" w:noVBand="1"/>
      </w:tblPr>
      <w:tblGrid>
        <w:gridCol w:w="709"/>
        <w:gridCol w:w="1985"/>
        <w:gridCol w:w="1842"/>
        <w:gridCol w:w="3402"/>
      </w:tblGrid>
      <w:tr w:rsidR="00EB311D" w:rsidRPr="00FC0D74" w14:paraId="0D40633A" w14:textId="77777777" w:rsidTr="00466F8A">
        <w:tc>
          <w:tcPr>
            <w:tcW w:w="709" w:type="dxa"/>
            <w:vAlign w:val="center"/>
          </w:tcPr>
          <w:p w14:paraId="15A1F77A" w14:textId="67B795B9" w:rsidR="00EB311D" w:rsidRPr="00FC0D74" w:rsidRDefault="00EF13DC" w:rsidP="00847B44">
            <w:pPr>
              <w:pStyle w:val="ListParagraph"/>
              <w:tabs>
                <w:tab w:val="left" w:pos="22"/>
                <w:tab w:val="left" w:pos="1701"/>
              </w:tabs>
              <w:ind w:left="0" w:right="-109"/>
              <w:jc w:val="center"/>
              <w:rPr>
                <w:rFonts w:cs="Times New Roman"/>
                <w:b/>
                <w:lang w:val="id-ID"/>
              </w:rPr>
            </w:pPr>
            <w:r w:rsidRPr="00FC0D74">
              <w:rPr>
                <w:rFonts w:cs="Times New Roman"/>
                <w:b/>
                <w:lang w:val="id-ID"/>
              </w:rPr>
              <w:t>N</w:t>
            </w:r>
            <w:r w:rsidR="00EB311D" w:rsidRPr="00FC0D74">
              <w:rPr>
                <w:rFonts w:cs="Times New Roman"/>
                <w:b/>
                <w:lang w:val="id-ID"/>
              </w:rPr>
              <w:t>o.</w:t>
            </w:r>
          </w:p>
        </w:tc>
        <w:tc>
          <w:tcPr>
            <w:tcW w:w="1985" w:type="dxa"/>
            <w:vAlign w:val="center"/>
          </w:tcPr>
          <w:p w14:paraId="019FC663" w14:textId="77777777" w:rsidR="00EB311D" w:rsidRPr="00FC0D74" w:rsidRDefault="00EB311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698A66E1"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402" w:type="dxa"/>
            <w:vAlign w:val="center"/>
          </w:tcPr>
          <w:p w14:paraId="7D99B84D"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0064F3" w:rsidRPr="00FC0D74" w14:paraId="3340A361" w14:textId="77777777" w:rsidTr="00466F8A">
        <w:tc>
          <w:tcPr>
            <w:tcW w:w="709" w:type="dxa"/>
          </w:tcPr>
          <w:p w14:paraId="7A2B6848" w14:textId="030279AF" w:rsidR="000064F3" w:rsidRPr="00FC0D74" w:rsidRDefault="000064F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1985" w:type="dxa"/>
          </w:tcPr>
          <w:p w14:paraId="6E4C858B" w14:textId="2DE0D797" w:rsidR="000064F3" w:rsidRPr="00FC0D74" w:rsidRDefault="000064F3" w:rsidP="00C940D2">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group_</w:t>
            </w:r>
            <w:r w:rsidR="00FB338B" w:rsidRPr="00FC0D74">
              <w:rPr>
                <w:rFonts w:ascii="Courier New" w:hAnsi="Courier New" w:cs="Courier New"/>
                <w:sz w:val="20"/>
                <w:szCs w:val="20"/>
                <w:lang w:val="id-ID"/>
              </w:rPr>
              <w:t>agenda_id</w:t>
            </w:r>
          </w:p>
        </w:tc>
        <w:tc>
          <w:tcPr>
            <w:tcW w:w="1842" w:type="dxa"/>
          </w:tcPr>
          <w:p w14:paraId="08AC1B36" w14:textId="04B23F33" w:rsidR="000064F3" w:rsidRPr="00FC0D74" w:rsidRDefault="000064F3" w:rsidP="00C940D2">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bigint (20)</w:t>
            </w:r>
            <w:r w:rsidR="007E1CF9" w:rsidRPr="00FC0D74">
              <w:rPr>
                <w:rFonts w:ascii="Courier New" w:hAnsi="Courier New" w:cs="Courier New"/>
                <w:sz w:val="20"/>
                <w:szCs w:val="20"/>
                <w:lang w:val="id-ID"/>
              </w:rPr>
              <w:t xml:space="preserve"> NOT NULL</w:t>
            </w:r>
          </w:p>
        </w:tc>
        <w:tc>
          <w:tcPr>
            <w:tcW w:w="3402" w:type="dxa"/>
          </w:tcPr>
          <w:p w14:paraId="16115D9A" w14:textId="7B4476D6" w:rsidR="000064F3" w:rsidRPr="00FC0D74" w:rsidRDefault="000064F3"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D77311" w:rsidRPr="00FC0D74">
              <w:rPr>
                <w:rFonts w:cs="Times New Roman"/>
                <w:szCs w:val="24"/>
                <w:lang w:val="id-ID"/>
              </w:rPr>
              <w:t xml:space="preserve">agenda </w:t>
            </w:r>
            <w:r w:rsidRPr="00FC0D74">
              <w:rPr>
                <w:rFonts w:cs="Times New Roman"/>
                <w:i/>
                <w:iCs/>
                <w:szCs w:val="24"/>
                <w:lang w:val="id-ID"/>
              </w:rPr>
              <w:t>group</w:t>
            </w:r>
            <w:r w:rsidRPr="00FC0D74">
              <w:rPr>
                <w:rFonts w:ascii="Courier New" w:hAnsi="Courier New" w:cs="Courier New"/>
                <w:sz w:val="20"/>
                <w:szCs w:val="20"/>
                <w:lang w:val="id-ID"/>
              </w:rPr>
              <w:t>.</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w:t>
            </w:r>
            <w:r w:rsidRPr="00FC0D74">
              <w:rPr>
                <w:rFonts w:cs="Times New Roman"/>
                <w:szCs w:val="24"/>
                <w:lang w:val="id-ID"/>
              </w:rPr>
              <w:lastRenderedPageBreak/>
              <w:t xml:space="preserve">merupakan </w:t>
            </w:r>
            <w:r w:rsidRPr="00FC0D74">
              <w:rPr>
                <w:rFonts w:cs="Times New Roman"/>
                <w:i/>
                <w:szCs w:val="24"/>
                <w:lang w:val="id-ID"/>
              </w:rPr>
              <w:t xml:space="preserve">primary key </w:t>
            </w:r>
            <w:r w:rsidRPr="00FC0D74">
              <w:rPr>
                <w:rFonts w:cs="Times New Roman"/>
                <w:szCs w:val="24"/>
                <w:lang w:val="id-ID"/>
              </w:rPr>
              <w:t xml:space="preserve">dari tabel </w:t>
            </w:r>
            <w:r w:rsidRPr="00FC0D74">
              <w:rPr>
                <w:rFonts w:ascii="Courier New" w:hAnsi="Courier New" w:cs="Courier New"/>
                <w:sz w:val="20"/>
                <w:szCs w:val="20"/>
                <w:lang w:val="id-ID"/>
              </w:rPr>
              <w:t>group_</w:t>
            </w:r>
            <w:r w:rsidR="00F17A8B" w:rsidRPr="00FC0D74">
              <w:rPr>
                <w:rFonts w:ascii="Courier New" w:hAnsi="Courier New" w:cs="Courier New"/>
                <w:sz w:val="20"/>
                <w:szCs w:val="20"/>
                <w:lang w:val="id-ID"/>
              </w:rPr>
              <w:t>agenda</w:t>
            </w:r>
            <w:r w:rsidRPr="00FC0D74">
              <w:rPr>
                <w:rFonts w:ascii="Courier New" w:hAnsi="Courier New" w:cs="Courier New"/>
                <w:sz w:val="20"/>
                <w:szCs w:val="20"/>
                <w:lang w:val="id-ID"/>
              </w:rPr>
              <w:t>.</w:t>
            </w:r>
          </w:p>
        </w:tc>
      </w:tr>
      <w:tr w:rsidR="000064F3" w:rsidRPr="00FC0D74" w14:paraId="5CA91851" w14:textId="77777777" w:rsidTr="00466F8A">
        <w:tc>
          <w:tcPr>
            <w:tcW w:w="709" w:type="dxa"/>
          </w:tcPr>
          <w:p w14:paraId="51C89030" w14:textId="43EF01B7" w:rsidR="000064F3" w:rsidRPr="00FC0D74" w:rsidRDefault="000064F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2.</w:t>
            </w:r>
          </w:p>
        </w:tc>
        <w:tc>
          <w:tcPr>
            <w:tcW w:w="1985" w:type="dxa"/>
          </w:tcPr>
          <w:p w14:paraId="16505403" w14:textId="7A303766" w:rsidR="000064F3" w:rsidRPr="00FC0D74" w:rsidRDefault="000064F3" w:rsidP="00C940D2">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group_</w:t>
            </w:r>
            <w:r w:rsidR="00FB338B" w:rsidRPr="00FC0D74">
              <w:rPr>
                <w:rFonts w:ascii="Courier New" w:hAnsi="Courier New" w:cs="Courier New"/>
                <w:sz w:val="20"/>
                <w:szCs w:val="20"/>
                <w:lang w:val="id-ID"/>
              </w:rPr>
              <w:t>id</w:t>
            </w:r>
          </w:p>
        </w:tc>
        <w:tc>
          <w:tcPr>
            <w:tcW w:w="1842" w:type="dxa"/>
          </w:tcPr>
          <w:p w14:paraId="22B3B103" w14:textId="18B3A17F" w:rsidR="000064F3" w:rsidRPr="00FC0D74" w:rsidRDefault="00D35D06" w:rsidP="00C940D2">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bigint</w:t>
            </w:r>
            <w:r w:rsidR="000064F3" w:rsidRPr="00FC0D74">
              <w:rPr>
                <w:rFonts w:ascii="Courier New" w:hAnsi="Courier New" w:cs="Courier New"/>
                <w:sz w:val="20"/>
                <w:szCs w:val="20"/>
                <w:lang w:val="id-ID"/>
              </w:rPr>
              <w:t xml:space="preserve"> (20), </w:t>
            </w:r>
            <w:r w:rsidR="00607B10" w:rsidRPr="00FC0D74">
              <w:rPr>
                <w:rFonts w:ascii="Courier New" w:hAnsi="Courier New" w:cs="Courier New"/>
                <w:sz w:val="20"/>
                <w:szCs w:val="20"/>
                <w:lang w:val="id-ID"/>
              </w:rPr>
              <w:t>Nullable</w:t>
            </w:r>
          </w:p>
        </w:tc>
        <w:tc>
          <w:tcPr>
            <w:tcW w:w="3402" w:type="dxa"/>
          </w:tcPr>
          <w:p w14:paraId="629A8339" w14:textId="6BD6F334" w:rsidR="000064F3" w:rsidRPr="00FC0D74" w:rsidRDefault="004A3DF8" w:rsidP="00C940D2">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F059B4" w:rsidRPr="00FC0D74">
              <w:rPr>
                <w:rStyle w:val="KodeProgramChar"/>
              </w:rPr>
              <w:t>group</w:t>
            </w:r>
            <w:r w:rsidRPr="00FC0D74">
              <w:rPr>
                <w:rFonts w:cs="Times New Roman"/>
                <w:szCs w:val="24"/>
                <w:lang w:val="id-ID"/>
              </w:rPr>
              <w:t xml:space="preserve"> untuk mendeskripsikan </w:t>
            </w:r>
            <w:r w:rsidR="00B53B56" w:rsidRPr="00FC0D74">
              <w:rPr>
                <w:rFonts w:cs="Times New Roman"/>
                <w:szCs w:val="24"/>
                <w:lang w:val="id-ID"/>
              </w:rPr>
              <w:t>id</w:t>
            </w:r>
            <w:r w:rsidRPr="00FC0D74">
              <w:rPr>
                <w:rFonts w:cs="Times New Roman"/>
                <w:szCs w:val="24"/>
                <w:lang w:val="id-ID"/>
              </w:rPr>
              <w:t xml:space="preserve"> dari </w:t>
            </w:r>
            <w:r w:rsidR="002D2B80" w:rsidRPr="00FC0D74">
              <w:rPr>
                <w:rFonts w:cs="Times New Roman"/>
                <w:szCs w:val="24"/>
                <w:lang w:val="id-ID"/>
              </w:rPr>
              <w:t xml:space="preserve">nama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0064F3" w:rsidRPr="00FC0D74" w14:paraId="5D1401B0" w14:textId="77777777" w:rsidTr="00466F8A">
        <w:tc>
          <w:tcPr>
            <w:tcW w:w="709" w:type="dxa"/>
          </w:tcPr>
          <w:p w14:paraId="5E16C9DE" w14:textId="047060E5" w:rsidR="000064F3" w:rsidRPr="00FC0D74" w:rsidRDefault="000064F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1985" w:type="dxa"/>
          </w:tcPr>
          <w:p w14:paraId="2B4B3FD0" w14:textId="2AFF19D4" w:rsidR="000064F3" w:rsidRPr="00FC0D74" w:rsidRDefault="00D10605" w:rsidP="00C940D2">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agenda</w:t>
            </w:r>
            <w:r w:rsidR="00D35D06" w:rsidRPr="00FC0D74">
              <w:rPr>
                <w:rFonts w:ascii="Courier New" w:hAnsi="Courier New" w:cs="Courier New"/>
                <w:sz w:val="20"/>
                <w:szCs w:val="20"/>
                <w:lang w:val="id-ID"/>
              </w:rPr>
              <w:t>_type_id</w:t>
            </w:r>
          </w:p>
        </w:tc>
        <w:tc>
          <w:tcPr>
            <w:tcW w:w="1842" w:type="dxa"/>
          </w:tcPr>
          <w:p w14:paraId="00DBD333" w14:textId="25CBA589" w:rsidR="000064F3" w:rsidRPr="00FC0D74" w:rsidRDefault="00D10605" w:rsidP="00C940D2">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bigint</w:t>
            </w:r>
            <w:r w:rsidR="00D35D06" w:rsidRPr="00FC0D74">
              <w:rPr>
                <w:rFonts w:ascii="Courier New" w:hAnsi="Courier New" w:cs="Courier New"/>
                <w:sz w:val="20"/>
                <w:szCs w:val="20"/>
                <w:lang w:val="id-ID"/>
              </w:rPr>
              <w:t xml:space="preserve"> (20)</w:t>
            </w:r>
            <w:r w:rsidR="000064F3"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402" w:type="dxa"/>
          </w:tcPr>
          <w:p w14:paraId="0C420DB1" w14:textId="33025312" w:rsidR="000064F3" w:rsidRPr="00FC0D74" w:rsidRDefault="00073A20"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w:t>
            </w:r>
            <w:r w:rsidR="00933B17" w:rsidRPr="00FC0D74">
              <w:rPr>
                <w:rStyle w:val="KodeProgramChar"/>
              </w:rPr>
              <w:t>up_agenda_type</w:t>
            </w:r>
            <w:r w:rsidRPr="00FC0D74">
              <w:rPr>
                <w:rFonts w:cs="Times New Roman"/>
                <w:szCs w:val="24"/>
                <w:lang w:val="id-ID"/>
              </w:rPr>
              <w:t xml:space="preserve"> untuk mendeskripsikan </w:t>
            </w:r>
            <w:r w:rsidR="003C3A3D" w:rsidRPr="00FC0D74">
              <w:rPr>
                <w:rFonts w:cs="Times New Roman"/>
                <w:szCs w:val="24"/>
                <w:lang w:val="id-ID"/>
              </w:rPr>
              <w:t xml:space="preserve">id </w:t>
            </w:r>
            <w:r w:rsidRPr="00FC0D74">
              <w:rPr>
                <w:rFonts w:cs="Times New Roman"/>
                <w:szCs w:val="24"/>
                <w:lang w:val="id-ID"/>
              </w:rPr>
              <w:t xml:space="preserve">dari </w:t>
            </w:r>
            <w:r w:rsidR="005B7010" w:rsidRPr="00FC0D74">
              <w:rPr>
                <w:rFonts w:cs="Times New Roman"/>
                <w:szCs w:val="24"/>
                <w:lang w:val="id-ID"/>
              </w:rPr>
              <w:t>tipe agenda</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C4798" w:rsidRPr="00FC0D74" w14:paraId="192CA13A" w14:textId="77777777" w:rsidTr="00466F8A">
        <w:tc>
          <w:tcPr>
            <w:tcW w:w="709" w:type="dxa"/>
          </w:tcPr>
          <w:p w14:paraId="1BB2307E" w14:textId="238F33DF"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t>4</w:t>
            </w:r>
            <w:r w:rsidRPr="00FC0D74">
              <w:rPr>
                <w:rFonts w:cs="Times New Roman"/>
                <w:szCs w:val="24"/>
                <w:lang w:val="id-ID"/>
              </w:rPr>
              <w:t xml:space="preserve">. </w:t>
            </w:r>
          </w:p>
        </w:tc>
        <w:tc>
          <w:tcPr>
            <w:tcW w:w="1985" w:type="dxa"/>
          </w:tcPr>
          <w:p w14:paraId="1DFB0F5E" w14:textId="2ACCF105" w:rsidR="00DC4798" w:rsidRPr="00DC4798" w:rsidRDefault="00DC4798" w:rsidP="00DC4798">
            <w:pPr>
              <w:pStyle w:val="ListParagraph"/>
              <w:tabs>
                <w:tab w:val="left" w:pos="851"/>
                <w:tab w:val="left" w:pos="1701"/>
              </w:tabs>
              <w:ind w:left="0"/>
              <w:jc w:val="left"/>
              <w:rPr>
                <w:rFonts w:ascii="Courier New" w:hAnsi="Courier New" w:cs="Courier New"/>
                <w:sz w:val="20"/>
                <w:szCs w:val="20"/>
              </w:rPr>
            </w:pPr>
            <w:r w:rsidRPr="00FC0D74">
              <w:rPr>
                <w:rFonts w:ascii="Courier New" w:hAnsi="Courier New" w:cs="Courier New"/>
                <w:sz w:val="20"/>
                <w:szCs w:val="20"/>
                <w:lang w:val="id-ID"/>
              </w:rPr>
              <w:t>message_general</w:t>
            </w:r>
          </w:p>
        </w:tc>
        <w:tc>
          <w:tcPr>
            <w:tcW w:w="1842" w:type="dxa"/>
          </w:tcPr>
          <w:p w14:paraId="43894877" w14:textId="134727B5"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tinyint(4), Nullable</w:t>
            </w:r>
          </w:p>
        </w:tc>
        <w:tc>
          <w:tcPr>
            <w:tcW w:w="3402" w:type="dxa"/>
          </w:tcPr>
          <w:p w14:paraId="04ADC35E" w14:textId="2BCB0AE5"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status pesan, di mana nilai ‘1’ berarti pesan bersifat </w:t>
            </w:r>
            <w:r w:rsidRPr="00FC0D74">
              <w:rPr>
                <w:rFonts w:cs="Times New Roman"/>
                <w:i/>
                <w:iCs/>
                <w:szCs w:val="24"/>
                <w:lang w:val="id-ID"/>
              </w:rPr>
              <w:t>general</w:t>
            </w:r>
            <w:r w:rsidRPr="00FC0D74">
              <w:rPr>
                <w:rFonts w:cs="Times New Roman"/>
                <w:szCs w:val="24"/>
                <w:lang w:val="id-ID"/>
              </w:rPr>
              <w:t xml:space="preserve"> atau sama untuk semua </w:t>
            </w:r>
            <w:r w:rsidRPr="00FC0D74">
              <w:rPr>
                <w:rFonts w:cs="Times New Roman"/>
                <w:i/>
                <w:iCs/>
                <w:szCs w:val="24"/>
                <w:lang w:val="id-ID"/>
              </w:rPr>
              <w:t>member</w:t>
            </w:r>
            <w:r w:rsidRPr="00FC0D74">
              <w:rPr>
                <w:rFonts w:cs="Times New Roman"/>
                <w:szCs w:val="24"/>
                <w:lang w:val="id-ID"/>
              </w:rPr>
              <w:t xml:space="preserve"> dan nilai ‘2’ berarti pesan bersifat </w:t>
            </w:r>
            <w:r w:rsidRPr="00FC0D74">
              <w:rPr>
                <w:rFonts w:cs="Times New Roman"/>
                <w:i/>
                <w:iCs/>
                <w:szCs w:val="24"/>
                <w:lang w:val="id-ID"/>
              </w:rPr>
              <w:t>private</w:t>
            </w:r>
            <w:r w:rsidRPr="00FC0D74">
              <w:rPr>
                <w:rFonts w:cs="Times New Roman"/>
                <w:szCs w:val="24"/>
                <w:lang w:val="id-ID"/>
              </w:rPr>
              <w:t xml:space="preserve"> atau tiap </w:t>
            </w:r>
            <w:r w:rsidRPr="00FC0D74">
              <w:rPr>
                <w:rFonts w:cs="Times New Roman"/>
                <w:i/>
                <w:iCs/>
                <w:szCs w:val="24"/>
                <w:lang w:val="id-ID"/>
              </w:rPr>
              <w:t>member</w:t>
            </w:r>
            <w:r w:rsidRPr="00FC0D74">
              <w:rPr>
                <w:rFonts w:cs="Times New Roman"/>
                <w:szCs w:val="24"/>
                <w:lang w:val="id-ID"/>
              </w:rPr>
              <w:t xml:space="preserve"> memiliki pesan yang berbeda, misalnya info utang</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2C06A803" w14:textId="77777777" w:rsidTr="00466F8A">
        <w:tc>
          <w:tcPr>
            <w:tcW w:w="709" w:type="dxa"/>
          </w:tcPr>
          <w:p w14:paraId="484B6AC3" w14:textId="3CB3A0D5"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t>5</w:t>
            </w:r>
            <w:r w:rsidRPr="00FC0D74">
              <w:rPr>
                <w:rFonts w:cs="Times New Roman"/>
                <w:szCs w:val="24"/>
                <w:lang w:val="id-ID"/>
              </w:rPr>
              <w:t>.</w:t>
            </w:r>
          </w:p>
        </w:tc>
        <w:tc>
          <w:tcPr>
            <w:tcW w:w="1985" w:type="dxa"/>
          </w:tcPr>
          <w:p w14:paraId="104B84CC" w14:textId="7541E8D9" w:rsidR="00DC4798" w:rsidRDefault="00DC4798" w:rsidP="00DC4798">
            <w:pPr>
              <w:pStyle w:val="ListParagraph"/>
              <w:tabs>
                <w:tab w:val="left" w:pos="851"/>
                <w:tab w:val="left" w:pos="1701"/>
              </w:tabs>
              <w:ind w:left="0"/>
              <w:jc w:val="left"/>
              <w:rPr>
                <w:rFonts w:ascii="Courier New" w:hAnsi="Courier New" w:cs="Courier New"/>
                <w:sz w:val="20"/>
                <w:szCs w:val="20"/>
              </w:rPr>
            </w:pPr>
            <w:r w:rsidRPr="00FC0D74">
              <w:rPr>
                <w:rFonts w:ascii="Courier New" w:hAnsi="Courier New" w:cs="Courier New"/>
                <w:sz w:val="20"/>
                <w:szCs w:val="20"/>
                <w:lang w:val="id-ID"/>
              </w:rPr>
              <w:t>agenda_name</w:t>
            </w:r>
          </w:p>
        </w:tc>
        <w:tc>
          <w:tcPr>
            <w:tcW w:w="1842" w:type="dxa"/>
          </w:tcPr>
          <w:p w14:paraId="3C32444D" w14:textId="7C8EBAE6"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varchar (225), Nullable</w:t>
            </w:r>
          </w:p>
        </w:tc>
        <w:tc>
          <w:tcPr>
            <w:tcW w:w="3402" w:type="dxa"/>
          </w:tcPr>
          <w:p w14:paraId="6F730EAB" w14:textId="0AA50351"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nama atau </w:t>
            </w:r>
            <w:r w:rsidRPr="00FC0D74">
              <w:rPr>
                <w:rFonts w:cs="Times New Roman"/>
                <w:i/>
                <w:iCs/>
                <w:szCs w:val="24"/>
                <w:lang w:val="id-ID"/>
              </w:rPr>
              <w:t>title</w:t>
            </w:r>
            <w:r w:rsidRPr="00FC0D74">
              <w:rPr>
                <w:rFonts w:cs="Times New Roman"/>
                <w:szCs w:val="24"/>
                <w:lang w:val="id-ID"/>
              </w:rPr>
              <w:t xml:space="preserve"> agenda yang terdapat pada tabel </w:t>
            </w:r>
            <w:r w:rsidRPr="00FC0D74">
              <w:rPr>
                <w:rStyle w:val="NoSpacingChar"/>
                <w:lang w:val="id-ID"/>
              </w:rPr>
              <w:t>group_agenda</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51ADBA2B" w14:textId="77777777" w:rsidTr="00466F8A">
        <w:tc>
          <w:tcPr>
            <w:tcW w:w="709" w:type="dxa"/>
          </w:tcPr>
          <w:p w14:paraId="27B72931" w14:textId="7C2DEBC8"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lastRenderedPageBreak/>
              <w:t>6</w:t>
            </w:r>
            <w:r w:rsidRPr="00FC0D74">
              <w:rPr>
                <w:rFonts w:cs="Times New Roman"/>
                <w:szCs w:val="24"/>
                <w:lang w:val="id-ID"/>
              </w:rPr>
              <w:t>.</w:t>
            </w:r>
          </w:p>
        </w:tc>
        <w:tc>
          <w:tcPr>
            <w:tcW w:w="1985" w:type="dxa"/>
          </w:tcPr>
          <w:p w14:paraId="38B415AB" w14:textId="7FFDE8C0"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message_content</w:t>
            </w:r>
          </w:p>
        </w:tc>
        <w:tc>
          <w:tcPr>
            <w:tcW w:w="1842" w:type="dxa"/>
          </w:tcPr>
          <w:p w14:paraId="6FB004EE" w14:textId="6B8664FA"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text, Nullable</w:t>
            </w:r>
          </w:p>
        </w:tc>
        <w:tc>
          <w:tcPr>
            <w:tcW w:w="3402" w:type="dxa"/>
          </w:tcPr>
          <w:p w14:paraId="4EBA070F" w14:textId="7C149A94"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isi dari pesan yang sifatnya </w:t>
            </w:r>
            <w:r w:rsidRPr="00FC0D74">
              <w:rPr>
                <w:rFonts w:cs="Times New Roman"/>
                <w:i/>
                <w:iCs/>
                <w:szCs w:val="24"/>
                <w:lang w:val="id-ID"/>
              </w:rPr>
              <w:t>general</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6950CD66" w14:textId="77777777" w:rsidTr="00466F8A">
        <w:tc>
          <w:tcPr>
            <w:tcW w:w="709" w:type="dxa"/>
          </w:tcPr>
          <w:p w14:paraId="0471CB2D" w14:textId="6E18F8EC"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t>7</w:t>
            </w:r>
            <w:r w:rsidRPr="00FC0D74">
              <w:rPr>
                <w:rFonts w:cs="Times New Roman"/>
                <w:szCs w:val="24"/>
                <w:lang w:val="id-ID"/>
              </w:rPr>
              <w:t>.</w:t>
            </w:r>
          </w:p>
        </w:tc>
        <w:tc>
          <w:tcPr>
            <w:tcW w:w="1985" w:type="dxa"/>
          </w:tcPr>
          <w:p w14:paraId="1C8C32ED" w14:textId="604EC9B3"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attachment</w:t>
            </w:r>
          </w:p>
        </w:tc>
        <w:tc>
          <w:tcPr>
            <w:tcW w:w="1842" w:type="dxa"/>
          </w:tcPr>
          <w:p w14:paraId="498A5CB4" w14:textId="499CC98B"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varchar(255), Nullable</w:t>
            </w:r>
          </w:p>
        </w:tc>
        <w:tc>
          <w:tcPr>
            <w:tcW w:w="3402" w:type="dxa"/>
          </w:tcPr>
          <w:p w14:paraId="5C133E7B" w14:textId="1EECBA75"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attachment</w:t>
            </w:r>
            <w:r w:rsidRPr="00FC0D74">
              <w:rPr>
                <w:rFonts w:cs="Times New Roman"/>
                <w:szCs w:val="24"/>
                <w:lang w:val="id-ID"/>
              </w:rPr>
              <w:t xml:space="preserve"> atau lampiran dari pesan yang dikirim</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5DFA03E1" w14:textId="77777777" w:rsidTr="00466F8A">
        <w:tc>
          <w:tcPr>
            <w:tcW w:w="709" w:type="dxa"/>
          </w:tcPr>
          <w:p w14:paraId="5BEE8355" w14:textId="2D05FCC2"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t>8</w:t>
            </w:r>
            <w:r w:rsidRPr="00FC0D74">
              <w:rPr>
                <w:rFonts w:cs="Times New Roman"/>
                <w:szCs w:val="24"/>
                <w:lang w:val="id-ID"/>
              </w:rPr>
              <w:t>.</w:t>
            </w:r>
          </w:p>
        </w:tc>
        <w:tc>
          <w:tcPr>
            <w:tcW w:w="1985" w:type="dxa"/>
          </w:tcPr>
          <w:p w14:paraId="68313AE7" w14:textId="1234720F"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loop_id</w:t>
            </w:r>
          </w:p>
        </w:tc>
        <w:tc>
          <w:tcPr>
            <w:tcW w:w="1842" w:type="dxa"/>
          </w:tcPr>
          <w:p w14:paraId="43ADA6C1" w14:textId="01086F5D"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int (11), Nullable</w:t>
            </w:r>
          </w:p>
        </w:tc>
        <w:tc>
          <w:tcPr>
            <w:tcW w:w="3402" w:type="dxa"/>
          </w:tcPr>
          <w:p w14:paraId="77E31719" w14:textId="3BA4E1F5"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loop_type</w:t>
            </w:r>
            <w:r w:rsidRPr="00FC0D74">
              <w:rPr>
                <w:rFonts w:cs="Times New Roman"/>
                <w:szCs w:val="24"/>
                <w:lang w:val="id-ID"/>
              </w:rPr>
              <w:t xml:space="preserve"> untuk mendeskripsikan id dari tipe pengiriman agenda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C4798" w:rsidRPr="00FC0D74" w14:paraId="7956F2E2" w14:textId="77777777" w:rsidTr="00466F8A">
        <w:tc>
          <w:tcPr>
            <w:tcW w:w="709" w:type="dxa"/>
          </w:tcPr>
          <w:p w14:paraId="6061D890" w14:textId="567C84B0"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t>9</w:t>
            </w:r>
            <w:r w:rsidRPr="00FC0D74">
              <w:rPr>
                <w:rFonts w:cs="Times New Roman"/>
                <w:szCs w:val="24"/>
                <w:lang w:val="id-ID"/>
              </w:rPr>
              <w:t>.</w:t>
            </w:r>
          </w:p>
        </w:tc>
        <w:tc>
          <w:tcPr>
            <w:tcW w:w="1985" w:type="dxa"/>
          </w:tcPr>
          <w:p w14:paraId="24BDF37E" w14:textId="429C5193"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loop_value</w:t>
            </w:r>
          </w:p>
        </w:tc>
        <w:tc>
          <w:tcPr>
            <w:tcW w:w="1842" w:type="dxa"/>
          </w:tcPr>
          <w:p w14:paraId="2632F7D3" w14:textId="01F2482D"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datetime, Nullable</w:t>
            </w:r>
          </w:p>
        </w:tc>
        <w:tc>
          <w:tcPr>
            <w:tcW w:w="3402" w:type="dxa"/>
          </w:tcPr>
          <w:p w14:paraId="0C5A2555" w14:textId="46C79CAC"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berupa tanggal dan waktu dari agenda yang dibuat bila </w:t>
            </w:r>
            <w:r w:rsidRPr="00FC0D74">
              <w:rPr>
                <w:rFonts w:cs="Times New Roman"/>
                <w:i/>
                <w:iCs/>
                <w:szCs w:val="24"/>
                <w:lang w:val="id-ID"/>
              </w:rPr>
              <w:t>loop</w:t>
            </w:r>
            <w:r w:rsidRPr="00FC0D74">
              <w:rPr>
                <w:rFonts w:cs="Times New Roman"/>
                <w:szCs w:val="24"/>
                <w:lang w:val="id-ID"/>
              </w:rPr>
              <w:t xml:space="preserve"> </w:t>
            </w:r>
            <w:r w:rsidRPr="00FC0D74">
              <w:rPr>
                <w:rFonts w:cs="Times New Roman"/>
                <w:i/>
                <w:iCs/>
                <w:szCs w:val="24"/>
                <w:lang w:val="id-ID"/>
              </w:rPr>
              <w:t>type</w:t>
            </w:r>
            <w:r w:rsidRPr="00FC0D74">
              <w:rPr>
                <w:rFonts w:cs="Times New Roman"/>
                <w:szCs w:val="24"/>
                <w:lang w:val="id-ID"/>
              </w:rPr>
              <w:t xml:space="preserve">-nya berupa </w:t>
            </w:r>
            <w:r w:rsidRPr="00FC0D74">
              <w:rPr>
                <w:rStyle w:val="codeChar"/>
              </w:rPr>
              <w:t>‘bydate’</w:t>
            </w:r>
            <w:r w:rsidRPr="00FC0D74">
              <w:rPr>
                <w:rFonts w:cs="Times New Roman"/>
                <w:szCs w:val="24"/>
                <w:lang w:val="id-ID"/>
              </w:rPr>
              <w:t xml:space="preserve">.  Jika tidak berupa </w:t>
            </w:r>
            <w:r w:rsidRPr="00FC0D74">
              <w:rPr>
                <w:rStyle w:val="codeChar"/>
              </w:rPr>
              <w:t>‘bydate’</w:t>
            </w:r>
            <w:r w:rsidRPr="00FC0D74">
              <w:rPr>
                <w:rFonts w:cs="Times New Roman"/>
                <w:szCs w:val="24"/>
                <w:lang w:val="id-ID"/>
              </w:rPr>
              <w:t xml:space="preserve">, maka </w:t>
            </w:r>
            <w:r w:rsidRPr="00FC0D74">
              <w:rPr>
                <w:rFonts w:cs="Times New Roman"/>
                <w:i/>
                <w:iCs/>
                <w:szCs w:val="24"/>
                <w:lang w:val="id-ID"/>
              </w:rPr>
              <w:t>field</w:t>
            </w:r>
            <w:r w:rsidRPr="00FC0D74">
              <w:rPr>
                <w:rFonts w:cs="Times New Roman"/>
                <w:szCs w:val="24"/>
                <w:lang w:val="id-ID"/>
              </w:rPr>
              <w:t xml:space="preserve"> ini dikosongkan.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08F70F04" w14:textId="77777777" w:rsidTr="00466F8A">
        <w:tc>
          <w:tcPr>
            <w:tcW w:w="709" w:type="dxa"/>
          </w:tcPr>
          <w:p w14:paraId="5FE0ED8E" w14:textId="4F39C5DE"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t>10</w:t>
            </w:r>
            <w:r w:rsidRPr="00FC0D74">
              <w:rPr>
                <w:rFonts w:cs="Times New Roman"/>
                <w:szCs w:val="24"/>
                <w:lang w:val="id-ID"/>
              </w:rPr>
              <w:t>.</w:t>
            </w:r>
          </w:p>
        </w:tc>
        <w:tc>
          <w:tcPr>
            <w:tcW w:w="1985" w:type="dxa"/>
          </w:tcPr>
          <w:p w14:paraId="53063734" w14:textId="0E7F46F2"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repeat</w:t>
            </w:r>
          </w:p>
        </w:tc>
        <w:tc>
          <w:tcPr>
            <w:tcW w:w="1842" w:type="dxa"/>
          </w:tcPr>
          <w:p w14:paraId="30809ED5" w14:textId="16F5D375"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tinyint(1), Nullable</w:t>
            </w:r>
          </w:p>
        </w:tc>
        <w:tc>
          <w:tcPr>
            <w:tcW w:w="3402" w:type="dxa"/>
          </w:tcPr>
          <w:p w14:paraId="515A1C28" w14:textId="4E31C820"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status pengaktifan perulangan agenda tersebut</w:t>
            </w:r>
            <w:r w:rsidRPr="00FC0D74">
              <w:rPr>
                <w:rFonts w:ascii="Courier New" w:hAnsi="Courier New" w:cs="Courier New"/>
                <w:sz w:val="20"/>
                <w:szCs w:val="20"/>
                <w:lang w:val="id-ID"/>
              </w:rPr>
              <w:t xml:space="preserve">. </w:t>
            </w:r>
            <w:r w:rsidRPr="00FC0D74">
              <w:rPr>
                <w:rFonts w:cs="Times New Roman"/>
                <w:szCs w:val="24"/>
                <w:lang w:val="id-ID"/>
              </w:rPr>
              <w:t xml:space="preserve">Nilai ‘1’ berarti agenda akan dikirim secara berulang </w:t>
            </w:r>
            <w:r w:rsidRPr="00FC0D74">
              <w:rPr>
                <w:rFonts w:cs="Times New Roman"/>
                <w:szCs w:val="24"/>
                <w:lang w:val="id-ID"/>
              </w:rPr>
              <w:lastRenderedPageBreak/>
              <w:t xml:space="preserve">mengikuti tipe perulangan yang dipilih dan nilai ‘2’ berarti agenda tidak akan dikirim ulang.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4B8468B7" w14:textId="77777777" w:rsidTr="00466F8A">
        <w:tc>
          <w:tcPr>
            <w:tcW w:w="709" w:type="dxa"/>
          </w:tcPr>
          <w:p w14:paraId="399F5646" w14:textId="7510D822"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lang w:val="id-ID"/>
              </w:rPr>
              <w:lastRenderedPageBreak/>
              <w:t>11</w:t>
            </w:r>
            <w:r w:rsidRPr="00FC0D74">
              <w:rPr>
                <w:rFonts w:cs="Times New Roman"/>
                <w:szCs w:val="24"/>
                <w:lang w:val="id-ID"/>
              </w:rPr>
              <w:t>.</w:t>
            </w:r>
          </w:p>
        </w:tc>
        <w:tc>
          <w:tcPr>
            <w:tcW w:w="1985" w:type="dxa"/>
          </w:tcPr>
          <w:p w14:paraId="30BD877C" w14:textId="551708E2"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repeat_type</w:t>
            </w:r>
          </w:p>
        </w:tc>
        <w:tc>
          <w:tcPr>
            <w:tcW w:w="1842" w:type="dxa"/>
          </w:tcPr>
          <w:p w14:paraId="72036188" w14:textId="35DFE93A"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enum(‘daily','weekly','monthly','yearly','bydate’), Nullable</w:t>
            </w:r>
          </w:p>
        </w:tc>
        <w:tc>
          <w:tcPr>
            <w:tcW w:w="3402" w:type="dxa"/>
          </w:tcPr>
          <w:p w14:paraId="06C1952C" w14:textId="32A3301B"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tipe perulangan agenda</w:t>
            </w:r>
            <w:r w:rsidRPr="00FC0D74">
              <w:rPr>
                <w:rFonts w:ascii="Courier New" w:hAnsi="Courier New" w:cs="Courier New"/>
                <w:sz w:val="20"/>
                <w:szCs w:val="20"/>
                <w:lang w:val="id-ID"/>
              </w:rPr>
              <w:t xml:space="preserve">. </w:t>
            </w:r>
            <w:r w:rsidRPr="00FC0D74">
              <w:rPr>
                <w:rFonts w:cs="Times New Roman"/>
                <w:szCs w:val="24"/>
                <w:lang w:val="id-ID"/>
              </w:rPr>
              <w:t xml:space="preserve">Pilihan tipe perulangan yang tersedia adalah </w:t>
            </w:r>
            <w:r w:rsidRPr="00FC0D74">
              <w:rPr>
                <w:rStyle w:val="codeChar"/>
              </w:rPr>
              <w:t>‘daily'</w:t>
            </w:r>
            <w:r w:rsidRPr="00FC0D74">
              <w:rPr>
                <w:rFonts w:cs="Times New Roman"/>
                <w:szCs w:val="24"/>
                <w:lang w:val="id-ID"/>
              </w:rPr>
              <w:t xml:space="preserve">, </w:t>
            </w:r>
            <w:r w:rsidRPr="00FC0D74">
              <w:rPr>
                <w:rStyle w:val="codeChar"/>
              </w:rPr>
              <w:t>'weekly'</w:t>
            </w:r>
            <w:r w:rsidRPr="00FC0D74">
              <w:rPr>
                <w:rFonts w:cs="Times New Roman"/>
                <w:szCs w:val="24"/>
                <w:lang w:val="id-ID"/>
              </w:rPr>
              <w:t xml:space="preserve">, </w:t>
            </w:r>
            <w:r w:rsidRPr="00FC0D74">
              <w:rPr>
                <w:rStyle w:val="codeChar"/>
              </w:rPr>
              <w:t>'monthly'</w:t>
            </w:r>
            <w:r w:rsidRPr="00FC0D74">
              <w:rPr>
                <w:rFonts w:cs="Times New Roman"/>
                <w:szCs w:val="24"/>
                <w:lang w:val="id-ID"/>
              </w:rPr>
              <w:t xml:space="preserve">, </w:t>
            </w:r>
            <w:r w:rsidRPr="00FC0D74">
              <w:rPr>
                <w:rStyle w:val="codeChar"/>
              </w:rPr>
              <w:t>'yearly’</w:t>
            </w:r>
            <w:r w:rsidRPr="00FC0D74">
              <w:rPr>
                <w:rFonts w:cs="Times New Roman"/>
                <w:szCs w:val="24"/>
                <w:lang w:val="id-ID"/>
              </w:rPr>
              <w:t xml:space="preserve">, dan </w:t>
            </w:r>
            <w:r w:rsidRPr="00FC0D74">
              <w:rPr>
                <w:rStyle w:val="codeChar"/>
              </w:rPr>
              <w:t>'bydate’</w:t>
            </w:r>
            <w:r w:rsidRPr="00FC0D74">
              <w:rPr>
                <w:rFonts w:cs="Times New Roman"/>
                <w:szCs w:val="24"/>
                <w:lang w:val="id-ID"/>
              </w:rPr>
              <w:t xml:space="preserve">. Jika tipe perulangannya </w:t>
            </w:r>
            <w:r w:rsidRPr="00FC0D74">
              <w:rPr>
                <w:rStyle w:val="codeChar"/>
              </w:rPr>
              <w:t>‘bydate’</w:t>
            </w:r>
            <w:r w:rsidRPr="00FC0D74">
              <w:rPr>
                <w:rFonts w:cs="Times New Roman"/>
                <w:szCs w:val="24"/>
                <w:lang w:val="id-ID"/>
              </w:rPr>
              <w:t xml:space="preserve"> maka akan dicek ke tabel </w:t>
            </w:r>
            <w:r w:rsidRPr="00FC0D74">
              <w:rPr>
                <w:rFonts w:ascii="Courier New" w:hAnsi="Courier New" w:cs="Courier New"/>
                <w:sz w:val="20"/>
                <w:szCs w:val="20"/>
                <w:lang w:val="id-ID"/>
              </w:rPr>
              <w:t>group</w:t>
            </w:r>
            <w:r w:rsidRPr="00FC0D74">
              <w:rPr>
                <w:rFonts w:cs="Times New Roman"/>
                <w:szCs w:val="24"/>
                <w:lang w:val="id-ID"/>
              </w:rPr>
              <w:t>_</w:t>
            </w:r>
            <w:r w:rsidRPr="00FC0D74">
              <w:rPr>
                <w:rFonts w:ascii="Courier New" w:hAnsi="Courier New" w:cs="Courier New"/>
                <w:sz w:val="20"/>
                <w:szCs w:val="20"/>
                <w:lang w:val="id-ID"/>
              </w:rPr>
              <w:t>agenda_repeat_date</w:t>
            </w:r>
            <w:r w:rsidRPr="00FC0D74">
              <w:rPr>
                <w:rFonts w:cs="Times New Roman"/>
                <w:szCs w:val="24"/>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DC4798" w:rsidRPr="00FC0D74" w14:paraId="09318593" w14:textId="77777777" w:rsidTr="00466F8A">
        <w:tc>
          <w:tcPr>
            <w:tcW w:w="709" w:type="dxa"/>
          </w:tcPr>
          <w:p w14:paraId="6A97F7E2" w14:textId="4D652F55" w:rsidR="00DC4798" w:rsidRPr="00FC0D74" w:rsidRDefault="00DC4798" w:rsidP="00DC4798">
            <w:pPr>
              <w:pStyle w:val="ListParagraph"/>
              <w:tabs>
                <w:tab w:val="left" w:pos="851"/>
                <w:tab w:val="left" w:pos="1701"/>
              </w:tabs>
              <w:ind w:left="0"/>
              <w:jc w:val="center"/>
              <w:rPr>
                <w:rFonts w:cs="Times New Roman"/>
                <w:szCs w:val="24"/>
                <w:lang w:val="id-ID"/>
              </w:rPr>
            </w:pPr>
            <w:r>
              <w:rPr>
                <w:rFonts w:cs="Times New Roman"/>
                <w:szCs w:val="24"/>
              </w:rPr>
              <w:t>12</w:t>
            </w:r>
            <w:r w:rsidRPr="00FC0D74">
              <w:rPr>
                <w:rFonts w:cs="Times New Roman"/>
                <w:szCs w:val="24"/>
                <w:lang w:val="id-ID"/>
              </w:rPr>
              <w:t>.</w:t>
            </w:r>
          </w:p>
        </w:tc>
        <w:tc>
          <w:tcPr>
            <w:tcW w:w="1985" w:type="dxa"/>
          </w:tcPr>
          <w:p w14:paraId="630D7A0F" w14:textId="1335D184"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send_date</w:t>
            </w:r>
          </w:p>
        </w:tc>
        <w:tc>
          <w:tcPr>
            <w:tcW w:w="1842" w:type="dxa"/>
          </w:tcPr>
          <w:p w14:paraId="17106CF1" w14:textId="12B36296" w:rsidR="00DC4798" w:rsidRPr="00FC0D74" w:rsidRDefault="00DC4798" w:rsidP="00DC4798">
            <w:pPr>
              <w:pStyle w:val="ListParagraph"/>
              <w:tabs>
                <w:tab w:val="left" w:pos="851"/>
                <w:tab w:val="left" w:pos="1701"/>
              </w:tabs>
              <w:ind w:left="0"/>
              <w:jc w:val="left"/>
              <w:rPr>
                <w:rFonts w:ascii="Courier New" w:hAnsi="Courier New" w:cs="Courier New"/>
                <w:sz w:val="20"/>
                <w:szCs w:val="20"/>
                <w:lang w:val="id-ID"/>
              </w:rPr>
            </w:pPr>
            <w:r w:rsidRPr="00FC0D74">
              <w:rPr>
                <w:rFonts w:ascii="Courier New" w:hAnsi="Courier New" w:cs="Courier New"/>
                <w:sz w:val="20"/>
                <w:szCs w:val="20"/>
                <w:lang w:val="id-ID"/>
              </w:rPr>
              <w:t>datetime, Nullable</w:t>
            </w:r>
          </w:p>
        </w:tc>
        <w:tc>
          <w:tcPr>
            <w:tcW w:w="3402" w:type="dxa"/>
          </w:tcPr>
          <w:p w14:paraId="6C3004B5" w14:textId="06D9DFB9" w:rsidR="00DC4798" w:rsidRPr="00FC0D74" w:rsidRDefault="00DC4798" w:rsidP="00DC4798">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tanggal dan waktu pesan dikirimkan</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bl>
    <w:p w14:paraId="23010014" w14:textId="786CB67C" w:rsidR="00912A80" w:rsidRPr="00FC0D74" w:rsidRDefault="00912A80" w:rsidP="00C940D2">
      <w:pPr>
        <w:tabs>
          <w:tab w:val="left" w:pos="851"/>
          <w:tab w:val="left" w:pos="1701"/>
        </w:tabs>
        <w:ind w:firstLine="851"/>
        <w:rPr>
          <w:rStyle w:val="NoSpacingChar"/>
          <w:lang w:val="id-ID"/>
        </w:rPr>
      </w:pPr>
    </w:p>
    <w:p w14:paraId="6E752717" w14:textId="30413933" w:rsidR="00DD0F92" w:rsidRPr="00FC0D74" w:rsidRDefault="00DD0F92" w:rsidP="00C940D2">
      <w:pPr>
        <w:pStyle w:val="Caption"/>
        <w:tabs>
          <w:tab w:val="left" w:pos="851"/>
          <w:tab w:val="left" w:pos="1701"/>
        </w:tabs>
        <w:rPr>
          <w:i/>
          <w:iCs/>
          <w:szCs w:val="20"/>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8</w:t>
      </w:r>
      <w:r w:rsidRPr="00FC0D74">
        <w:rPr>
          <w:lang w:val="id-ID"/>
        </w:rPr>
        <w:fldChar w:fldCharType="end"/>
      </w:r>
      <w:r w:rsidRPr="00FC0D74">
        <w:rPr>
          <w:lang w:val="id-ID"/>
        </w:rPr>
        <w:t xml:space="preserve">. </w:t>
      </w:r>
      <w:r w:rsidR="00CE5B03" w:rsidRPr="00FC0D74">
        <w:rPr>
          <w:b w:val="0"/>
          <w:bCs w:val="0"/>
          <w:lang w:val="id-ID"/>
        </w:rPr>
        <w:t xml:space="preserve">Kamus Data Tabel </w:t>
      </w:r>
      <w:r w:rsidR="00CE5B03" w:rsidRPr="00FC0D74">
        <w:rPr>
          <w:rStyle w:val="NoSpacingChar"/>
          <w:rFonts w:cs="Courier New"/>
          <w:b w:val="0"/>
          <w:bCs w:val="0"/>
          <w:szCs w:val="20"/>
          <w:lang w:val="id-ID"/>
        </w:rPr>
        <w:t>group_agenda_general_logs</w:t>
      </w:r>
    </w:p>
    <w:tbl>
      <w:tblPr>
        <w:tblStyle w:val="TableGrid"/>
        <w:tblW w:w="0" w:type="auto"/>
        <w:tblInd w:w="-5" w:type="dxa"/>
        <w:tblLook w:val="04A0" w:firstRow="1" w:lastRow="0" w:firstColumn="1" w:lastColumn="0" w:noHBand="0" w:noVBand="1"/>
      </w:tblPr>
      <w:tblGrid>
        <w:gridCol w:w="682"/>
        <w:gridCol w:w="2017"/>
        <w:gridCol w:w="1837"/>
        <w:gridCol w:w="3396"/>
      </w:tblGrid>
      <w:tr w:rsidR="00912A80" w:rsidRPr="00FC0D74" w14:paraId="1F43CA3F" w14:textId="77777777" w:rsidTr="5D5F81C4">
        <w:tc>
          <w:tcPr>
            <w:tcW w:w="682" w:type="dxa"/>
            <w:vAlign w:val="center"/>
          </w:tcPr>
          <w:p w14:paraId="7B72D385" w14:textId="2B604D41" w:rsidR="00912A80" w:rsidRPr="00FC0D74" w:rsidRDefault="00912A80"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17" w:type="dxa"/>
            <w:vAlign w:val="center"/>
          </w:tcPr>
          <w:p w14:paraId="7F299E22" w14:textId="77777777" w:rsidR="00912A80" w:rsidRPr="00FC0D74" w:rsidRDefault="00912A80"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37" w:type="dxa"/>
            <w:vAlign w:val="center"/>
          </w:tcPr>
          <w:p w14:paraId="7AA47243" w14:textId="77777777" w:rsidR="00912A80" w:rsidRPr="00FC0D74" w:rsidRDefault="00912A80"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11C0748C" w14:textId="77777777" w:rsidR="00912A80" w:rsidRPr="00FC0D74" w:rsidRDefault="00912A80"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912A80" w:rsidRPr="00FC0D74" w14:paraId="5EEC9CCD" w14:textId="77777777" w:rsidTr="5D5F81C4">
        <w:tc>
          <w:tcPr>
            <w:tcW w:w="682" w:type="dxa"/>
          </w:tcPr>
          <w:p w14:paraId="06B28CE3" w14:textId="77777777" w:rsidR="00912A80" w:rsidRPr="00FC0D74" w:rsidRDefault="00912A8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17" w:type="dxa"/>
          </w:tcPr>
          <w:p w14:paraId="0AD38436" w14:textId="58FA231C" w:rsidR="00912A80" w:rsidRPr="008D515A" w:rsidRDefault="00912A80"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id_logs</w:t>
            </w:r>
          </w:p>
        </w:tc>
        <w:tc>
          <w:tcPr>
            <w:tcW w:w="1837" w:type="dxa"/>
          </w:tcPr>
          <w:p w14:paraId="6F83B161" w14:textId="6B3CB668" w:rsidR="00912A80" w:rsidRPr="008D515A" w:rsidRDefault="00912A80"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int(11) NOT NULL</w:t>
            </w:r>
          </w:p>
        </w:tc>
        <w:tc>
          <w:tcPr>
            <w:tcW w:w="3396" w:type="dxa"/>
          </w:tcPr>
          <w:p w14:paraId="2A38C50F" w14:textId="5AC671EC" w:rsidR="00912A80" w:rsidRPr="00FC0D74" w:rsidRDefault="00912A80"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data </w:t>
            </w:r>
            <w:r w:rsidR="005E2017" w:rsidRPr="00FC0D74">
              <w:rPr>
                <w:rFonts w:cs="Times New Roman"/>
                <w:szCs w:val="24"/>
                <w:lang w:val="id-ID"/>
              </w:rPr>
              <w:t>log</w:t>
            </w:r>
            <w:r w:rsidRPr="00FC0D74">
              <w:rPr>
                <w:rFonts w:cs="Times New Roman"/>
                <w:szCs w:val="24"/>
                <w:lang w:val="id-ID"/>
              </w:rPr>
              <w:t xml:space="preserve"> </w:t>
            </w:r>
            <w:r w:rsidR="00792281" w:rsidRPr="00FC0D74">
              <w:rPr>
                <w:rFonts w:cs="Times New Roman"/>
                <w:szCs w:val="24"/>
                <w:lang w:val="id-ID"/>
              </w:rPr>
              <w:t xml:space="preserve">grup </w:t>
            </w:r>
            <w:r w:rsidRPr="00FC0D74">
              <w:rPr>
                <w:rFonts w:cs="Times New Roman"/>
                <w:szCs w:val="24"/>
                <w:lang w:val="id-ID"/>
              </w:rPr>
              <w:t>agenda</w:t>
            </w:r>
            <w:r w:rsidR="00792281"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DD0F92" w:rsidRPr="00FC0D74">
              <w:rPr>
                <w:rStyle w:val="NoSpacingChar"/>
                <w:lang w:val="id-ID"/>
              </w:rPr>
              <w:t>group_agenda_general_logs</w:t>
            </w:r>
            <w:r w:rsidRPr="00FC0D74">
              <w:rPr>
                <w:sz w:val="20"/>
                <w:szCs w:val="20"/>
                <w:lang w:val="id-ID"/>
              </w:rPr>
              <w:t>.</w:t>
            </w:r>
          </w:p>
        </w:tc>
      </w:tr>
      <w:tr w:rsidR="00912A80" w:rsidRPr="00FC0D74" w14:paraId="2BE8E85B" w14:textId="77777777" w:rsidTr="5D5F81C4">
        <w:tc>
          <w:tcPr>
            <w:tcW w:w="682" w:type="dxa"/>
          </w:tcPr>
          <w:p w14:paraId="364841D6" w14:textId="77777777" w:rsidR="00912A80" w:rsidRPr="00FC0D74" w:rsidRDefault="00912A8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17" w:type="dxa"/>
          </w:tcPr>
          <w:p w14:paraId="0D126EA9" w14:textId="1D55E79E" w:rsidR="00912A80" w:rsidRPr="008D515A" w:rsidRDefault="00CD7699"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member_id</w:t>
            </w:r>
          </w:p>
        </w:tc>
        <w:tc>
          <w:tcPr>
            <w:tcW w:w="1837" w:type="dxa"/>
          </w:tcPr>
          <w:p w14:paraId="172BFA8D" w14:textId="7A36E945" w:rsidR="00912A80" w:rsidRPr="008D515A" w:rsidRDefault="00912A80"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 xml:space="preserve">bigint (20), </w:t>
            </w:r>
            <w:r w:rsidR="00CD7699" w:rsidRPr="008D515A">
              <w:rPr>
                <w:rFonts w:ascii="Courier New" w:hAnsi="Courier New" w:cs="Courier New"/>
                <w:sz w:val="20"/>
                <w:szCs w:val="20"/>
                <w:lang w:val="id-ID"/>
              </w:rPr>
              <w:t>NOT NULL</w:t>
            </w:r>
          </w:p>
        </w:tc>
        <w:tc>
          <w:tcPr>
            <w:tcW w:w="3396" w:type="dxa"/>
          </w:tcPr>
          <w:p w14:paraId="0D37ACB2" w14:textId="54461A37" w:rsidR="00912A80" w:rsidRPr="00FC0D74" w:rsidRDefault="003637C7"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ersonal</w:t>
            </w:r>
            <w:r w:rsidRPr="00FC0D74">
              <w:rPr>
                <w:rFonts w:cs="Times New Roman"/>
                <w:szCs w:val="24"/>
                <w:lang w:val="id-ID"/>
              </w:rPr>
              <w:t xml:space="preserve"> untuk </w:t>
            </w:r>
            <w:r w:rsidRPr="00FC0D74">
              <w:rPr>
                <w:rFonts w:cs="Times New Roman"/>
                <w:szCs w:val="24"/>
                <w:lang w:val="id-ID"/>
              </w:rPr>
              <w:lastRenderedPageBreak/>
              <w:t xml:space="preserve">mendeskripsikan id dari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912A80" w:rsidRPr="00FC0D74" w14:paraId="632ECC15" w14:textId="77777777" w:rsidTr="5D5F81C4">
        <w:tc>
          <w:tcPr>
            <w:tcW w:w="682" w:type="dxa"/>
          </w:tcPr>
          <w:p w14:paraId="2126ADAC" w14:textId="77777777" w:rsidR="00912A80" w:rsidRPr="00FC0D74" w:rsidRDefault="00912A8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017" w:type="dxa"/>
          </w:tcPr>
          <w:p w14:paraId="63E16551" w14:textId="1B98461F" w:rsidR="00912A80" w:rsidRPr="008D515A" w:rsidRDefault="006046FD"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id_group_agenda</w:t>
            </w:r>
          </w:p>
        </w:tc>
        <w:tc>
          <w:tcPr>
            <w:tcW w:w="1837" w:type="dxa"/>
          </w:tcPr>
          <w:p w14:paraId="58F8B95A" w14:textId="48698B86" w:rsidR="00912A80" w:rsidRPr="008D515A" w:rsidRDefault="00233BFC"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bigint(20)</w:t>
            </w:r>
            <w:r w:rsidR="00FF769E" w:rsidRPr="008D515A">
              <w:rPr>
                <w:rFonts w:ascii="Courier New" w:hAnsi="Courier New" w:cs="Courier New"/>
                <w:sz w:val="20"/>
                <w:szCs w:val="20"/>
                <w:lang w:val="id-ID"/>
              </w:rPr>
              <w:t>, Nullable</w:t>
            </w:r>
          </w:p>
        </w:tc>
        <w:tc>
          <w:tcPr>
            <w:tcW w:w="3396" w:type="dxa"/>
          </w:tcPr>
          <w:p w14:paraId="58EBA53C" w14:textId="73F48FC9" w:rsidR="00912A80" w:rsidRPr="00FC0D74" w:rsidRDefault="00C36D05"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w:t>
            </w:r>
            <w:r w:rsidRPr="00FC0D74">
              <w:rPr>
                <w:rFonts w:ascii="Courier New" w:hAnsi="Courier New" w:cs="Courier New"/>
                <w:sz w:val="20"/>
                <w:szCs w:val="18"/>
                <w:lang w:val="id-ID"/>
              </w:rPr>
              <w:t>roup_agenda</w:t>
            </w:r>
            <w:r w:rsidRPr="00FC0D74">
              <w:rPr>
                <w:rFonts w:cs="Times New Roman"/>
                <w:sz w:val="20"/>
                <w:szCs w:val="20"/>
                <w:lang w:val="id-ID"/>
              </w:rPr>
              <w:t xml:space="preserve"> </w:t>
            </w:r>
            <w:r w:rsidRPr="00FC0D74">
              <w:rPr>
                <w:rFonts w:cs="Times New Roman"/>
                <w:szCs w:val="24"/>
                <w:lang w:val="id-ID"/>
              </w:rPr>
              <w:t>untuk mendeskripsikan id dari a</w:t>
            </w:r>
            <w:r w:rsidRPr="00FC0D74">
              <w:rPr>
                <w:lang w:val="id-ID"/>
              </w:rPr>
              <w:t>genda 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C4798" w:rsidRPr="00FC0D74" w14:paraId="73FB2127" w14:textId="77777777" w:rsidTr="5D5F81C4">
        <w:tc>
          <w:tcPr>
            <w:tcW w:w="682" w:type="dxa"/>
          </w:tcPr>
          <w:p w14:paraId="45A17276" w14:textId="5B19C6B9" w:rsidR="00DC4798" w:rsidRPr="008D515A" w:rsidRDefault="008D515A" w:rsidP="00C940D2">
            <w:pPr>
              <w:pStyle w:val="ListParagraph"/>
              <w:tabs>
                <w:tab w:val="left" w:pos="851"/>
                <w:tab w:val="left" w:pos="1701"/>
              </w:tabs>
              <w:ind w:left="0"/>
              <w:jc w:val="center"/>
              <w:rPr>
                <w:rFonts w:cs="Times New Roman"/>
                <w:szCs w:val="24"/>
              </w:rPr>
            </w:pPr>
            <w:r>
              <w:rPr>
                <w:rFonts w:cs="Times New Roman"/>
                <w:szCs w:val="24"/>
              </w:rPr>
              <w:t>4.</w:t>
            </w:r>
          </w:p>
        </w:tc>
        <w:tc>
          <w:tcPr>
            <w:tcW w:w="2017" w:type="dxa"/>
          </w:tcPr>
          <w:p w14:paraId="5DB0F8A0" w14:textId="00329CAC" w:rsidR="00DC4798" w:rsidRPr="008D515A" w:rsidRDefault="008D515A" w:rsidP="00C940D2">
            <w:pPr>
              <w:pStyle w:val="ListParagraph"/>
              <w:tabs>
                <w:tab w:val="left" w:pos="851"/>
                <w:tab w:val="left" w:pos="1701"/>
              </w:tabs>
              <w:ind w:left="0"/>
              <w:rPr>
                <w:rFonts w:ascii="Courier New" w:hAnsi="Courier New" w:cs="Courier New"/>
                <w:sz w:val="20"/>
                <w:szCs w:val="20"/>
              </w:rPr>
            </w:pPr>
            <w:r w:rsidRPr="008D515A">
              <w:rPr>
                <w:rFonts w:ascii="Courier New" w:hAnsi="Courier New" w:cs="Courier New"/>
                <w:sz w:val="20"/>
                <w:szCs w:val="20"/>
              </w:rPr>
              <w:t>g</w:t>
            </w:r>
            <w:r w:rsidR="00DC4798" w:rsidRPr="008D515A">
              <w:rPr>
                <w:rFonts w:ascii="Courier New" w:hAnsi="Courier New" w:cs="Courier New"/>
                <w:sz w:val="20"/>
                <w:szCs w:val="20"/>
              </w:rPr>
              <w:t>roup_id</w:t>
            </w:r>
          </w:p>
        </w:tc>
        <w:tc>
          <w:tcPr>
            <w:tcW w:w="1837" w:type="dxa"/>
          </w:tcPr>
          <w:p w14:paraId="693EF135" w14:textId="03E1B2E6" w:rsidR="00DC4798" w:rsidRPr="008D515A" w:rsidRDefault="008D515A"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bigint(20), Nullable</w:t>
            </w:r>
          </w:p>
        </w:tc>
        <w:tc>
          <w:tcPr>
            <w:tcW w:w="3396" w:type="dxa"/>
          </w:tcPr>
          <w:p w14:paraId="2EB86B5A" w14:textId="3718F5FB" w:rsidR="00DC4798"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w:t>
            </w:r>
            <w:r>
              <w:rPr>
                <w:rFonts w:ascii="Courier New" w:hAnsi="Courier New" w:cs="Courier New"/>
                <w:sz w:val="20"/>
                <w:szCs w:val="18"/>
                <w:lang w:val="id-ID"/>
              </w:rPr>
              <w:t>roup</w:t>
            </w:r>
            <w:r w:rsidRPr="00FC0D74">
              <w:rPr>
                <w:rFonts w:cs="Times New Roman"/>
                <w:sz w:val="20"/>
                <w:szCs w:val="20"/>
                <w:lang w:val="id-ID"/>
              </w:rPr>
              <w:t xml:space="preserve"> </w:t>
            </w:r>
            <w:r w:rsidRPr="00FC0D74">
              <w:rPr>
                <w:rFonts w:cs="Times New Roman"/>
                <w:szCs w:val="24"/>
                <w:lang w:val="id-ID"/>
              </w:rPr>
              <w:t xml:space="preserve">untuk mendeskripsikan id dari </w:t>
            </w:r>
            <w:r w:rsidRPr="00FC0D74">
              <w:rPr>
                <w:lang w:val="id-ID"/>
              </w:rPr>
              <w:t>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33BFC" w:rsidRPr="00FC0D74" w14:paraId="4D9172C5" w14:textId="77777777" w:rsidTr="5D5F81C4">
        <w:tc>
          <w:tcPr>
            <w:tcW w:w="682" w:type="dxa"/>
          </w:tcPr>
          <w:p w14:paraId="0D92671D" w14:textId="3D39525E" w:rsidR="00233BFC" w:rsidRPr="00FC0D74" w:rsidRDefault="008D515A" w:rsidP="00C940D2">
            <w:pPr>
              <w:pStyle w:val="ListParagraph"/>
              <w:tabs>
                <w:tab w:val="left" w:pos="851"/>
                <w:tab w:val="left" w:pos="1701"/>
              </w:tabs>
              <w:ind w:left="0"/>
              <w:jc w:val="center"/>
              <w:rPr>
                <w:rFonts w:cs="Times New Roman"/>
                <w:szCs w:val="24"/>
                <w:lang w:val="id-ID"/>
              </w:rPr>
            </w:pPr>
            <w:r>
              <w:rPr>
                <w:rFonts w:cs="Times New Roman"/>
                <w:szCs w:val="24"/>
                <w:lang w:val="id-ID"/>
              </w:rPr>
              <w:t>5.</w:t>
            </w:r>
          </w:p>
        </w:tc>
        <w:tc>
          <w:tcPr>
            <w:tcW w:w="2017" w:type="dxa"/>
          </w:tcPr>
          <w:p w14:paraId="448A69C0" w14:textId="17C22A23" w:rsidR="00233BFC" w:rsidRPr="008D515A" w:rsidRDefault="00233BFC" w:rsidP="00C940D2">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date_send</w:t>
            </w:r>
          </w:p>
        </w:tc>
        <w:tc>
          <w:tcPr>
            <w:tcW w:w="1837" w:type="dxa"/>
          </w:tcPr>
          <w:p w14:paraId="0D07B6A8" w14:textId="22D68B41" w:rsidR="00233BFC" w:rsidRPr="008D515A" w:rsidRDefault="00233BFC" w:rsidP="00C940D2">
            <w:pPr>
              <w:pStyle w:val="ListParagraph"/>
              <w:tabs>
                <w:tab w:val="left" w:pos="851"/>
                <w:tab w:val="left" w:pos="1701"/>
              </w:tabs>
              <w:ind w:left="0"/>
              <w:jc w:val="center"/>
              <w:rPr>
                <w:rFonts w:ascii="Courier New" w:hAnsi="Courier New" w:cs="Courier New"/>
                <w:sz w:val="20"/>
                <w:szCs w:val="20"/>
                <w:lang w:val="id-ID"/>
              </w:rPr>
            </w:pPr>
            <w:r w:rsidRPr="008D515A">
              <w:rPr>
                <w:rFonts w:ascii="Courier New" w:hAnsi="Courier New" w:cs="Courier New"/>
                <w:sz w:val="20"/>
                <w:szCs w:val="20"/>
                <w:lang w:val="id-ID"/>
              </w:rPr>
              <w:t>datetime</w:t>
            </w:r>
            <w:r w:rsidR="00160F0B" w:rsidRPr="008D515A">
              <w:rPr>
                <w:rFonts w:ascii="Courier New" w:hAnsi="Courier New" w:cs="Courier New"/>
                <w:sz w:val="20"/>
                <w:szCs w:val="20"/>
                <w:lang w:val="id-ID"/>
              </w:rPr>
              <w:t>, Nullable</w:t>
            </w:r>
          </w:p>
        </w:tc>
        <w:tc>
          <w:tcPr>
            <w:tcW w:w="3396" w:type="dxa"/>
          </w:tcPr>
          <w:p w14:paraId="7BF6FE94" w14:textId="0C54B663" w:rsidR="00233BFC" w:rsidRPr="00FC0D74" w:rsidRDefault="00CF64F4" w:rsidP="00C940D2">
            <w:pPr>
              <w:pStyle w:val="ListParagraph"/>
              <w:tabs>
                <w:tab w:val="left" w:pos="851"/>
                <w:tab w:val="left" w:pos="1701"/>
              </w:tabs>
              <w:ind w:left="0"/>
              <w:rPr>
                <w:rFonts w:cs="Times New Roman"/>
                <w:i/>
                <w:szCs w:val="24"/>
                <w:lang w:val="id-ID"/>
              </w:rPr>
            </w:pPr>
            <w:r w:rsidRPr="00FC0D74">
              <w:rPr>
                <w:rFonts w:cs="Times New Roman"/>
                <w:i/>
                <w:iCs/>
                <w:szCs w:val="24"/>
                <w:lang w:val="id-ID"/>
              </w:rPr>
              <w:t>Field</w:t>
            </w:r>
            <w:r w:rsidRPr="00FC0D74">
              <w:rPr>
                <w:rFonts w:cs="Times New Roman"/>
                <w:szCs w:val="24"/>
                <w:lang w:val="id-ID"/>
              </w:rPr>
              <w:t xml:space="preserve"> ini menyimpan data tanggal dan waktu terkirimnya </w:t>
            </w:r>
            <w:r w:rsidR="00F10461" w:rsidRPr="00FC0D74">
              <w:rPr>
                <w:rFonts w:cs="Times New Roman"/>
                <w:szCs w:val="24"/>
                <w:lang w:val="id-ID"/>
              </w:rPr>
              <w:t>agenda grup</w:t>
            </w:r>
            <w:r w:rsidR="00531958" w:rsidRPr="00FC0D74">
              <w:rPr>
                <w:rFonts w:cs="Times New Roman"/>
                <w:szCs w:val="24"/>
                <w:lang w:val="id-ID"/>
              </w:rPr>
              <w:t xml:space="preserve"> yang bersifat </w:t>
            </w:r>
            <w:r w:rsidR="00531958" w:rsidRPr="00FC0D74">
              <w:rPr>
                <w:rFonts w:cs="Times New Roman"/>
                <w:i/>
                <w:iCs/>
                <w:szCs w:val="24"/>
                <w:lang w:val="id-ID"/>
              </w:rPr>
              <w:t>general</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3DDA27F6" w14:textId="36943B6C" w:rsidR="00EB311D" w:rsidRPr="00FC0D74" w:rsidRDefault="00EB311D" w:rsidP="00C940D2">
      <w:pPr>
        <w:pStyle w:val="Caption"/>
        <w:tabs>
          <w:tab w:val="left" w:pos="851"/>
          <w:tab w:val="left" w:pos="1701"/>
        </w:tabs>
        <w:rPr>
          <w:i/>
          <w:iCs/>
          <w:szCs w:val="20"/>
          <w:lang w:val="id-ID"/>
        </w:rPr>
      </w:pPr>
    </w:p>
    <w:p w14:paraId="410C5FDF" w14:textId="54E777B3" w:rsidR="00EB2740" w:rsidRPr="00FC0D74" w:rsidRDefault="00EB2740"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9</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agenda_private</w:t>
      </w:r>
    </w:p>
    <w:tbl>
      <w:tblPr>
        <w:tblStyle w:val="TableGrid"/>
        <w:tblW w:w="0" w:type="auto"/>
        <w:tblInd w:w="-5" w:type="dxa"/>
        <w:tblLook w:val="04A0" w:firstRow="1" w:lastRow="0" w:firstColumn="1" w:lastColumn="0" w:noHBand="0" w:noVBand="1"/>
      </w:tblPr>
      <w:tblGrid>
        <w:gridCol w:w="629"/>
        <w:gridCol w:w="2065"/>
        <w:gridCol w:w="1842"/>
        <w:gridCol w:w="3396"/>
      </w:tblGrid>
      <w:tr w:rsidR="00B4615D" w:rsidRPr="00FC0D74" w14:paraId="73723B2C" w14:textId="77777777" w:rsidTr="5D5F81C4">
        <w:tc>
          <w:tcPr>
            <w:tcW w:w="629" w:type="dxa"/>
            <w:vAlign w:val="center"/>
          </w:tcPr>
          <w:p w14:paraId="753BE31A" w14:textId="77777777" w:rsidR="00EB311D" w:rsidRPr="00FC0D74" w:rsidRDefault="00EB311D"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65" w:type="dxa"/>
            <w:vAlign w:val="center"/>
          </w:tcPr>
          <w:p w14:paraId="15845B60" w14:textId="77777777" w:rsidR="00EB311D" w:rsidRPr="00FC0D74" w:rsidRDefault="00EB311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11B24054"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7E5A90CE"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B4615D" w:rsidRPr="00FC0D74" w14:paraId="78343ED8" w14:textId="77777777" w:rsidTr="5D5F81C4">
        <w:tc>
          <w:tcPr>
            <w:tcW w:w="629" w:type="dxa"/>
          </w:tcPr>
          <w:p w14:paraId="00550F6F"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65" w:type="dxa"/>
          </w:tcPr>
          <w:p w14:paraId="6AD73E96" w14:textId="0D5588CD" w:rsidR="00530A3A"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E46540" w:rsidRPr="00FC0D74">
              <w:rPr>
                <w:rFonts w:ascii="Courier New" w:hAnsi="Courier New" w:cs="Courier New"/>
                <w:sz w:val="20"/>
                <w:szCs w:val="20"/>
                <w:lang w:val="id-ID"/>
              </w:rPr>
              <w:t>_agenda_</w:t>
            </w:r>
          </w:p>
          <w:p w14:paraId="5A3DBFF5" w14:textId="4A8EFEF1" w:rsidR="00EB311D" w:rsidRPr="00FC0D74" w:rsidRDefault="00E46540"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private_id</w:t>
            </w:r>
          </w:p>
        </w:tc>
        <w:tc>
          <w:tcPr>
            <w:tcW w:w="1842" w:type="dxa"/>
          </w:tcPr>
          <w:p w14:paraId="0DFA0169" w14:textId="64DB5A35" w:rsidR="00EB311D" w:rsidRPr="00FC0D74" w:rsidRDefault="00E46540"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w:t>
            </w:r>
            <w:r w:rsidR="00EB311D" w:rsidRPr="00FC0D74">
              <w:rPr>
                <w:rFonts w:ascii="Courier New" w:hAnsi="Courier New" w:cs="Courier New"/>
                <w:sz w:val="20"/>
                <w:szCs w:val="20"/>
                <w:lang w:val="id-ID"/>
              </w:rPr>
              <w:t xml:space="preserve"> (</w:t>
            </w:r>
            <w:r w:rsidRPr="00FC0D74">
              <w:rPr>
                <w:rFonts w:ascii="Courier New" w:hAnsi="Courier New" w:cs="Courier New"/>
                <w:sz w:val="20"/>
                <w:szCs w:val="20"/>
                <w:lang w:val="id-ID"/>
              </w:rPr>
              <w:t>20</w:t>
            </w:r>
            <w:r w:rsidR="00EB311D" w:rsidRPr="00FC0D74">
              <w:rPr>
                <w:rFonts w:ascii="Courier New" w:hAnsi="Courier New" w:cs="Courier New"/>
                <w:sz w:val="20"/>
                <w:szCs w:val="20"/>
                <w:lang w:val="id-ID"/>
              </w:rPr>
              <w:t>)</w:t>
            </w:r>
          </w:p>
        </w:tc>
        <w:tc>
          <w:tcPr>
            <w:tcW w:w="3396" w:type="dxa"/>
          </w:tcPr>
          <w:p w14:paraId="4B14CE1E" w14:textId="6B0FB38E" w:rsidR="00EB311D" w:rsidRPr="00FC0D74" w:rsidRDefault="00EB311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2A1FEC" w:rsidRPr="00FC0D74">
              <w:rPr>
                <w:rStyle w:val="NoSpacingChar"/>
                <w:lang w:val="id-ID"/>
              </w:rPr>
              <w:t>group_agenda_private</w:t>
            </w:r>
            <w:r w:rsidRPr="00FC0D74">
              <w:rPr>
                <w:rFonts w:ascii="Courier New" w:hAnsi="Courier New" w:cs="Courier New"/>
                <w:sz w:val="20"/>
                <w:szCs w:val="20"/>
                <w:lang w:val="id-ID"/>
              </w:rPr>
              <w:t>.</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5347BE" w:rsidRPr="00FC0D74">
              <w:rPr>
                <w:rStyle w:val="NoSpacingChar"/>
                <w:lang w:val="id-ID"/>
              </w:rPr>
              <w:t>group_agenda_private</w:t>
            </w:r>
            <w:r w:rsidRPr="00FC0D74">
              <w:rPr>
                <w:rFonts w:ascii="Courier New" w:hAnsi="Courier New" w:cs="Courier New"/>
                <w:sz w:val="20"/>
                <w:szCs w:val="20"/>
                <w:lang w:val="id-ID"/>
              </w:rPr>
              <w:t>.</w:t>
            </w:r>
          </w:p>
        </w:tc>
      </w:tr>
      <w:tr w:rsidR="00B4615D" w:rsidRPr="00FC0D74" w14:paraId="18246148" w14:textId="77777777" w:rsidTr="5D5F81C4">
        <w:tc>
          <w:tcPr>
            <w:tcW w:w="629" w:type="dxa"/>
          </w:tcPr>
          <w:p w14:paraId="075BDE88"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65" w:type="dxa"/>
          </w:tcPr>
          <w:p w14:paraId="6A74B6D5" w14:textId="19A54709" w:rsidR="00EB311D" w:rsidRPr="00FC0D74" w:rsidRDefault="00EB311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id_</w:t>
            </w:r>
            <w:r w:rsidR="00840B85" w:rsidRPr="00FC0D74">
              <w:rPr>
                <w:rFonts w:ascii="Courier New" w:hAnsi="Courier New" w:cs="Courier New"/>
                <w:sz w:val="20"/>
                <w:szCs w:val="20"/>
                <w:lang w:val="id-ID"/>
              </w:rPr>
              <w:t>group_agenda</w:t>
            </w:r>
          </w:p>
        </w:tc>
        <w:tc>
          <w:tcPr>
            <w:tcW w:w="1842" w:type="dxa"/>
          </w:tcPr>
          <w:p w14:paraId="1A9708C2" w14:textId="11DAB613" w:rsidR="00EB311D" w:rsidRPr="00FC0D74" w:rsidRDefault="00840B8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w:t>
            </w:r>
            <w:r w:rsidR="00EB311D" w:rsidRPr="00FC0D74">
              <w:rPr>
                <w:rFonts w:ascii="Courier New" w:hAnsi="Courier New" w:cs="Courier New"/>
                <w:sz w:val="20"/>
                <w:szCs w:val="20"/>
                <w:lang w:val="id-ID"/>
              </w:rPr>
              <w:t xml:space="preserve"> (</w:t>
            </w:r>
            <w:r w:rsidRPr="00FC0D74">
              <w:rPr>
                <w:rFonts w:ascii="Courier New" w:hAnsi="Courier New" w:cs="Courier New"/>
                <w:sz w:val="20"/>
                <w:szCs w:val="20"/>
                <w:lang w:val="id-ID"/>
              </w:rPr>
              <w:t>20</w:t>
            </w:r>
            <w:r w:rsidR="00EB311D" w:rsidRPr="00FC0D74">
              <w:rPr>
                <w:rFonts w:ascii="Courier New" w:hAnsi="Courier New" w:cs="Courier New"/>
                <w:sz w:val="20"/>
                <w:szCs w:val="20"/>
                <w:lang w:val="id-ID"/>
              </w:rPr>
              <w:t>)</w:t>
            </w:r>
            <w:r w:rsidR="00AF42A5"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396" w:type="dxa"/>
          </w:tcPr>
          <w:p w14:paraId="0AA28712" w14:textId="57ED8EDF" w:rsidR="00EB311D" w:rsidRPr="00FC0D74" w:rsidRDefault="00856ACA"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6E7860" w:rsidRPr="00FC0D74">
              <w:rPr>
                <w:rFonts w:ascii="Courier New" w:hAnsi="Courier New" w:cs="Courier New"/>
                <w:sz w:val="20"/>
                <w:szCs w:val="20"/>
                <w:lang w:val="id-ID"/>
              </w:rPr>
              <w:t>g</w:t>
            </w:r>
            <w:r w:rsidR="006E7860" w:rsidRPr="00FC0D74">
              <w:rPr>
                <w:rFonts w:ascii="Courier New" w:hAnsi="Courier New" w:cs="Courier New"/>
                <w:sz w:val="20"/>
                <w:szCs w:val="18"/>
                <w:lang w:val="id-ID"/>
              </w:rPr>
              <w:t>roup_agenda</w:t>
            </w:r>
            <w:r w:rsidRPr="00FC0D74">
              <w:rPr>
                <w:rFonts w:cs="Times New Roman"/>
                <w:sz w:val="20"/>
                <w:szCs w:val="20"/>
                <w:lang w:val="id-ID"/>
              </w:rPr>
              <w:t xml:space="preserve"> </w:t>
            </w:r>
            <w:r w:rsidRPr="00FC0D74">
              <w:rPr>
                <w:rFonts w:cs="Times New Roman"/>
                <w:szCs w:val="24"/>
                <w:lang w:val="id-ID"/>
              </w:rPr>
              <w:t xml:space="preserve">untuk mendeskripsikan id dari </w:t>
            </w:r>
            <w:r w:rsidR="002B1596" w:rsidRPr="00FC0D74">
              <w:rPr>
                <w:rFonts w:cs="Times New Roman"/>
                <w:szCs w:val="24"/>
                <w:lang w:val="id-ID"/>
              </w:rPr>
              <w:t>a</w:t>
            </w:r>
            <w:r w:rsidR="002B1596" w:rsidRPr="00FC0D74">
              <w:rPr>
                <w:lang w:val="id-ID"/>
              </w:rPr>
              <w:t xml:space="preserve">genda </w:t>
            </w:r>
            <w:r w:rsidR="002B1596" w:rsidRPr="00FC0D74">
              <w:rPr>
                <w:lang w:val="id-ID"/>
              </w:rPr>
              <w:lastRenderedPageBreak/>
              <w:t>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B4615D" w:rsidRPr="00FC0D74" w14:paraId="2C69BE64" w14:textId="77777777" w:rsidTr="5D5F81C4">
        <w:tc>
          <w:tcPr>
            <w:tcW w:w="629" w:type="dxa"/>
          </w:tcPr>
          <w:p w14:paraId="1343B134"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065" w:type="dxa"/>
          </w:tcPr>
          <w:p w14:paraId="26F1D4F6" w14:textId="1062FAF0" w:rsidR="00EB311D" w:rsidRPr="00FC0D74" w:rsidRDefault="00EB311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id_</w:t>
            </w:r>
            <w:r w:rsidR="00AF42A5" w:rsidRPr="00FC0D74">
              <w:rPr>
                <w:rFonts w:ascii="Courier New" w:hAnsi="Courier New" w:cs="Courier New"/>
                <w:sz w:val="20"/>
                <w:szCs w:val="20"/>
                <w:lang w:val="id-ID"/>
              </w:rPr>
              <w:t>member</w:t>
            </w:r>
          </w:p>
        </w:tc>
        <w:tc>
          <w:tcPr>
            <w:tcW w:w="1842" w:type="dxa"/>
          </w:tcPr>
          <w:p w14:paraId="26839645" w14:textId="0965F176" w:rsidR="00EB311D" w:rsidRPr="00FC0D74" w:rsidRDefault="00AF42A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 (20), </w:t>
            </w:r>
            <w:r w:rsidR="00607B10" w:rsidRPr="00FC0D74">
              <w:rPr>
                <w:rFonts w:ascii="Courier New" w:hAnsi="Courier New" w:cs="Courier New"/>
                <w:sz w:val="20"/>
                <w:szCs w:val="20"/>
                <w:lang w:val="id-ID"/>
              </w:rPr>
              <w:t>Nullable</w:t>
            </w:r>
          </w:p>
        </w:tc>
        <w:tc>
          <w:tcPr>
            <w:tcW w:w="3396" w:type="dxa"/>
          </w:tcPr>
          <w:p w14:paraId="212891B0" w14:textId="73C6B8A4" w:rsidR="00EB311D" w:rsidRPr="00FC0D74" w:rsidRDefault="00766D1B"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8C5AA0" w:rsidRPr="00FC0D74">
              <w:rPr>
                <w:rFonts w:ascii="Courier New" w:hAnsi="Courier New" w:cs="Courier New"/>
                <w:sz w:val="20"/>
                <w:szCs w:val="20"/>
                <w:lang w:val="id-ID"/>
              </w:rPr>
              <w:t>personal</w:t>
            </w:r>
            <w:r w:rsidRPr="00FC0D74">
              <w:rPr>
                <w:rFonts w:cs="Times New Roman"/>
                <w:szCs w:val="24"/>
                <w:lang w:val="id-ID"/>
              </w:rPr>
              <w:t xml:space="preserve"> untuk mendeskripsikan id dari </w:t>
            </w:r>
            <w:r w:rsidR="008C5AA0"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2446F15B" w14:textId="77777777" w:rsidTr="5D5F81C4">
        <w:tc>
          <w:tcPr>
            <w:tcW w:w="629" w:type="dxa"/>
          </w:tcPr>
          <w:p w14:paraId="10B6E5C6" w14:textId="33678DAD"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4.</w:t>
            </w:r>
          </w:p>
        </w:tc>
        <w:tc>
          <w:tcPr>
            <w:tcW w:w="2065" w:type="dxa"/>
          </w:tcPr>
          <w:p w14:paraId="5399A96E" w14:textId="26B304DC"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rPr>
              <w:t>group_id</w:t>
            </w:r>
          </w:p>
        </w:tc>
        <w:tc>
          <w:tcPr>
            <w:tcW w:w="1842" w:type="dxa"/>
          </w:tcPr>
          <w:p w14:paraId="4905CC42" w14:textId="3CCE3A13"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bigint(20), Nullable</w:t>
            </w:r>
          </w:p>
        </w:tc>
        <w:tc>
          <w:tcPr>
            <w:tcW w:w="3396" w:type="dxa"/>
          </w:tcPr>
          <w:p w14:paraId="7E79DE02" w14:textId="4E96AFB0"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w:t>
            </w:r>
            <w:r>
              <w:rPr>
                <w:rFonts w:ascii="Courier New" w:hAnsi="Courier New" w:cs="Courier New"/>
                <w:sz w:val="20"/>
                <w:szCs w:val="18"/>
                <w:lang w:val="id-ID"/>
              </w:rPr>
              <w:t>roup</w:t>
            </w:r>
            <w:r w:rsidRPr="00FC0D74">
              <w:rPr>
                <w:rFonts w:cs="Times New Roman"/>
                <w:sz w:val="20"/>
                <w:szCs w:val="20"/>
                <w:lang w:val="id-ID"/>
              </w:rPr>
              <w:t xml:space="preserve"> </w:t>
            </w:r>
            <w:r w:rsidRPr="00FC0D74">
              <w:rPr>
                <w:rFonts w:cs="Times New Roman"/>
                <w:szCs w:val="24"/>
                <w:lang w:val="id-ID"/>
              </w:rPr>
              <w:t xml:space="preserve">untuk mendeskripsikan id dari </w:t>
            </w:r>
            <w:r w:rsidRPr="00FC0D74">
              <w:rPr>
                <w:lang w:val="id-ID"/>
              </w:rPr>
              <w:t>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1060B473" w14:textId="77777777" w:rsidTr="5D5F81C4">
        <w:tc>
          <w:tcPr>
            <w:tcW w:w="629" w:type="dxa"/>
          </w:tcPr>
          <w:p w14:paraId="6FB9D7AB" w14:textId="4DED10C7"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5</w:t>
            </w:r>
            <w:r w:rsidRPr="00FC0D74">
              <w:rPr>
                <w:rFonts w:cs="Times New Roman"/>
                <w:szCs w:val="24"/>
                <w:lang w:val="id-ID"/>
              </w:rPr>
              <w:t>.</w:t>
            </w:r>
          </w:p>
        </w:tc>
        <w:tc>
          <w:tcPr>
            <w:tcW w:w="2065" w:type="dxa"/>
          </w:tcPr>
          <w:p w14:paraId="4793B70D" w14:textId="234E2D00"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ssage_content</w:t>
            </w:r>
          </w:p>
        </w:tc>
        <w:tc>
          <w:tcPr>
            <w:tcW w:w="1842" w:type="dxa"/>
          </w:tcPr>
          <w:p w14:paraId="08E25859" w14:textId="6A0B9B9F"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ext, Nullable</w:t>
            </w:r>
          </w:p>
        </w:tc>
        <w:tc>
          <w:tcPr>
            <w:tcW w:w="3396" w:type="dxa"/>
          </w:tcPr>
          <w:p w14:paraId="6E641403" w14:textId="2087EDFD" w:rsidR="008D515A" w:rsidRPr="00FC0D74" w:rsidRDefault="008D515A" w:rsidP="008D515A">
            <w:pPr>
              <w:pStyle w:val="ListParagraph"/>
              <w:tabs>
                <w:tab w:val="left" w:pos="851"/>
                <w:tab w:val="left" w:pos="1701"/>
              </w:tabs>
              <w:ind w:left="0"/>
              <w:rPr>
                <w:rFonts w:cs="Times New Roman"/>
                <w:szCs w:val="24"/>
                <w:lang w:val="id-ID"/>
              </w:rPr>
            </w:pPr>
            <w:r w:rsidRPr="00FC0D74">
              <w:rPr>
                <w:rFonts w:cs="Times New Roman"/>
                <w:i/>
                <w:iCs/>
                <w:szCs w:val="24"/>
                <w:lang w:val="id-ID"/>
              </w:rPr>
              <w:t>Field</w:t>
            </w:r>
            <w:r w:rsidRPr="00FC0D74">
              <w:rPr>
                <w:rFonts w:cs="Times New Roman"/>
                <w:szCs w:val="24"/>
                <w:lang w:val="id-ID"/>
              </w:rPr>
              <w:t xml:space="preserve"> ini menyimpan data isi pesan, di mana isi pesan ini dapat berbeda-beda antar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74F0823B" w14:textId="77777777" w:rsidTr="5D5F81C4">
        <w:tc>
          <w:tcPr>
            <w:tcW w:w="629" w:type="dxa"/>
          </w:tcPr>
          <w:p w14:paraId="68F74EE8" w14:textId="72C6F920"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6</w:t>
            </w:r>
            <w:r w:rsidRPr="00FC0D74">
              <w:rPr>
                <w:rFonts w:cs="Times New Roman"/>
                <w:szCs w:val="24"/>
                <w:lang w:val="id-ID"/>
              </w:rPr>
              <w:t>.</w:t>
            </w:r>
          </w:p>
        </w:tc>
        <w:tc>
          <w:tcPr>
            <w:tcW w:w="2065" w:type="dxa"/>
          </w:tcPr>
          <w:p w14:paraId="729AFDC9" w14:textId="23D4D60C"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attachment</w:t>
            </w:r>
          </w:p>
        </w:tc>
        <w:tc>
          <w:tcPr>
            <w:tcW w:w="1842" w:type="dxa"/>
          </w:tcPr>
          <w:p w14:paraId="3F06EA40" w14:textId="6739BD5E"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 (100), Nullable</w:t>
            </w:r>
          </w:p>
        </w:tc>
        <w:tc>
          <w:tcPr>
            <w:tcW w:w="3396" w:type="dxa"/>
          </w:tcPr>
          <w:p w14:paraId="07557830" w14:textId="2425840E" w:rsidR="008D515A" w:rsidRPr="00FC0D74" w:rsidRDefault="008D515A" w:rsidP="008D515A">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attachment</w:t>
            </w:r>
            <w:r w:rsidRPr="00FC0D74">
              <w:rPr>
                <w:rFonts w:cs="Times New Roman"/>
                <w:szCs w:val="24"/>
                <w:lang w:val="id-ID"/>
              </w:rPr>
              <w:t xml:space="preserve"> atau lampiran dari pesan yang dikirim, di mana isi dari lampiran dapat berbeda antar </w:t>
            </w:r>
            <w:r w:rsidRPr="00FC0D74">
              <w:rPr>
                <w:rFonts w:cs="Times New Roman"/>
                <w:i/>
                <w:iCs/>
                <w:szCs w:val="24"/>
                <w:lang w:val="id-ID"/>
              </w:rPr>
              <w:t>member</w:t>
            </w:r>
            <w:r w:rsidRPr="00FC0D74">
              <w:rPr>
                <w:rFonts w:cs="Times New Roman"/>
                <w:szCs w:val="24"/>
                <w:lang w:val="id-ID"/>
              </w:rPr>
              <w:t>-nya</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8D515A" w:rsidRPr="00FC0D74" w14:paraId="3CD7FB22" w14:textId="77777777" w:rsidTr="5D5F81C4">
        <w:tc>
          <w:tcPr>
            <w:tcW w:w="629" w:type="dxa"/>
          </w:tcPr>
          <w:p w14:paraId="28610600" w14:textId="5D55B379"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7</w:t>
            </w:r>
            <w:r w:rsidRPr="00FC0D74">
              <w:rPr>
                <w:rFonts w:cs="Times New Roman"/>
                <w:szCs w:val="24"/>
                <w:lang w:val="id-ID"/>
              </w:rPr>
              <w:t>.</w:t>
            </w:r>
          </w:p>
        </w:tc>
        <w:tc>
          <w:tcPr>
            <w:tcW w:w="2065" w:type="dxa"/>
          </w:tcPr>
          <w:p w14:paraId="2D2FF050" w14:textId="14E13426"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ate_send</w:t>
            </w:r>
          </w:p>
        </w:tc>
        <w:tc>
          <w:tcPr>
            <w:tcW w:w="1842" w:type="dxa"/>
          </w:tcPr>
          <w:p w14:paraId="2322FD63" w14:textId="1569F7CE"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atetime, Nullable</w:t>
            </w:r>
          </w:p>
        </w:tc>
        <w:tc>
          <w:tcPr>
            <w:tcW w:w="3396" w:type="dxa"/>
          </w:tcPr>
          <w:p w14:paraId="105F8E04" w14:textId="0BA86D1B" w:rsidR="008D515A" w:rsidRPr="00FC0D74" w:rsidRDefault="008D515A" w:rsidP="008D515A">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tanggal dan waktu pesan dikirimkan. Jika </w:t>
            </w:r>
            <w:r w:rsidRPr="00FC0D74">
              <w:rPr>
                <w:rFonts w:cs="Times New Roman"/>
                <w:i/>
                <w:iCs/>
                <w:szCs w:val="24"/>
                <w:lang w:val="id-ID"/>
              </w:rPr>
              <w:t>field</w:t>
            </w:r>
            <w:r w:rsidRPr="00FC0D74">
              <w:rPr>
                <w:rFonts w:cs="Times New Roman"/>
                <w:szCs w:val="24"/>
                <w:lang w:val="id-ID"/>
              </w:rPr>
              <w:t xml:space="preserve"> ini kosong, maka nilainya </w:t>
            </w:r>
            <w:r w:rsidRPr="00FC0D74">
              <w:rPr>
                <w:rFonts w:cs="Times New Roman"/>
                <w:szCs w:val="24"/>
                <w:lang w:val="id-ID"/>
              </w:rPr>
              <w:lastRenderedPageBreak/>
              <w:t xml:space="preserve">akan diambil dari </w:t>
            </w:r>
            <w:r w:rsidRPr="00FC0D74">
              <w:rPr>
                <w:rFonts w:cs="Times New Roman"/>
                <w:i/>
                <w:iCs/>
                <w:szCs w:val="24"/>
                <w:lang w:val="id-ID"/>
              </w:rPr>
              <w:t>loop</w:t>
            </w:r>
            <w:r w:rsidRPr="00FC0D74">
              <w:rPr>
                <w:rFonts w:cs="Times New Roman"/>
                <w:szCs w:val="24"/>
                <w:lang w:val="id-ID"/>
              </w:rPr>
              <w:t xml:space="preserve"> </w:t>
            </w:r>
            <w:r w:rsidRPr="00FC0D74">
              <w:rPr>
                <w:rFonts w:cs="Times New Roman"/>
                <w:i/>
                <w:iCs/>
                <w:szCs w:val="24"/>
                <w:lang w:val="id-ID"/>
              </w:rPr>
              <w:t>value</w:t>
            </w:r>
            <w:r w:rsidRPr="00FC0D74">
              <w:rPr>
                <w:rFonts w:cs="Times New Roman"/>
                <w:szCs w:val="24"/>
                <w:lang w:val="id-ID"/>
              </w:rPr>
              <w:t xml:space="preserve"> yang ada di tabel </w:t>
            </w:r>
            <w:r w:rsidRPr="00FC0D74">
              <w:rPr>
                <w:rFonts w:ascii="Courier New" w:hAnsi="Courier New" w:cs="Courier New"/>
                <w:sz w:val="22"/>
                <w:lang w:val="id-ID"/>
              </w:rPr>
              <w:t>group_agenda</w:t>
            </w:r>
            <w:r w:rsidRPr="00FC0D74">
              <w:rPr>
                <w:rFonts w:cs="Times New Roman"/>
                <w:szCs w:val="24"/>
                <w:lang w:val="id-ID"/>
              </w:rPr>
              <w:t>. Field ini juga diset nullable yang berarti field ini dapat tidak memiliki nilai.</w:t>
            </w:r>
          </w:p>
        </w:tc>
      </w:tr>
    </w:tbl>
    <w:p w14:paraId="57819A70" w14:textId="6BA0A048" w:rsidR="00EB311D" w:rsidRPr="00FC0D74" w:rsidRDefault="00EB311D" w:rsidP="00C940D2">
      <w:pPr>
        <w:pStyle w:val="Caption"/>
        <w:tabs>
          <w:tab w:val="left" w:pos="851"/>
          <w:tab w:val="left" w:pos="1701"/>
        </w:tabs>
        <w:rPr>
          <w:i/>
          <w:iCs/>
          <w:szCs w:val="20"/>
          <w:lang w:val="id-ID"/>
        </w:rPr>
      </w:pPr>
    </w:p>
    <w:p w14:paraId="212358B2" w14:textId="6EF8692F" w:rsidR="00F376A5" w:rsidRPr="00FC0D74" w:rsidRDefault="00F376A5"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0</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agenda_repeat_date</w:t>
      </w:r>
    </w:p>
    <w:tbl>
      <w:tblPr>
        <w:tblStyle w:val="TableGrid"/>
        <w:tblW w:w="0" w:type="auto"/>
        <w:tblInd w:w="-5" w:type="dxa"/>
        <w:tblLook w:val="04A0" w:firstRow="1" w:lastRow="0" w:firstColumn="1" w:lastColumn="0" w:noHBand="0" w:noVBand="1"/>
      </w:tblPr>
      <w:tblGrid>
        <w:gridCol w:w="682"/>
        <w:gridCol w:w="2017"/>
        <w:gridCol w:w="1837"/>
        <w:gridCol w:w="3396"/>
      </w:tblGrid>
      <w:tr w:rsidR="00EB311D" w:rsidRPr="00FC0D74" w14:paraId="62E13F63" w14:textId="77777777" w:rsidTr="5D5F81C4">
        <w:tc>
          <w:tcPr>
            <w:tcW w:w="682" w:type="dxa"/>
            <w:vAlign w:val="center"/>
          </w:tcPr>
          <w:p w14:paraId="220E94D4" w14:textId="77777777" w:rsidR="00EB311D" w:rsidRPr="00FC0D74" w:rsidRDefault="00EB311D"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17" w:type="dxa"/>
            <w:vAlign w:val="center"/>
          </w:tcPr>
          <w:p w14:paraId="24705033" w14:textId="77777777" w:rsidR="00EB311D" w:rsidRPr="00FC0D74" w:rsidRDefault="00EB311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37" w:type="dxa"/>
            <w:vAlign w:val="center"/>
          </w:tcPr>
          <w:p w14:paraId="03C17D70"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30F5DB0D" w14:textId="77777777" w:rsidR="00EB311D" w:rsidRPr="00FC0D74" w:rsidRDefault="00EB311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EB311D" w:rsidRPr="00FC0D74" w14:paraId="4B2FB564" w14:textId="77777777" w:rsidTr="5D5F81C4">
        <w:tc>
          <w:tcPr>
            <w:tcW w:w="682" w:type="dxa"/>
          </w:tcPr>
          <w:p w14:paraId="7649A59C" w14:textId="77777777" w:rsidR="00EB311D" w:rsidRPr="00FC0D74" w:rsidRDefault="00EB311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17" w:type="dxa"/>
          </w:tcPr>
          <w:p w14:paraId="02633A0D" w14:textId="3BB17ED7" w:rsidR="00EB311D" w:rsidRPr="00FC0D74" w:rsidRDefault="00EB311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id_</w:t>
            </w:r>
            <w:r w:rsidR="004A78E0" w:rsidRPr="00FC0D74">
              <w:rPr>
                <w:rFonts w:ascii="Courier New" w:hAnsi="Courier New" w:cs="Courier New"/>
                <w:sz w:val="20"/>
                <w:szCs w:val="20"/>
                <w:lang w:val="id-ID"/>
              </w:rPr>
              <w:t>group_</w:t>
            </w:r>
            <w:r w:rsidR="00D529A2" w:rsidRPr="00FC0D74">
              <w:rPr>
                <w:rFonts w:ascii="Courier New" w:hAnsi="Courier New" w:cs="Courier New"/>
                <w:sz w:val="20"/>
                <w:szCs w:val="20"/>
                <w:lang w:val="id-ID"/>
              </w:rPr>
              <w:t>repeat</w:t>
            </w:r>
          </w:p>
        </w:tc>
        <w:tc>
          <w:tcPr>
            <w:tcW w:w="1837" w:type="dxa"/>
          </w:tcPr>
          <w:p w14:paraId="33B6B940" w14:textId="00B7929D" w:rsidR="00EB311D" w:rsidRPr="00FC0D74" w:rsidRDefault="00D529A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w:t>
            </w:r>
            <w:r w:rsidR="00EB311D" w:rsidRPr="00FC0D74">
              <w:rPr>
                <w:rFonts w:ascii="Courier New" w:hAnsi="Courier New" w:cs="Courier New"/>
                <w:sz w:val="20"/>
                <w:szCs w:val="20"/>
                <w:lang w:val="id-ID"/>
              </w:rPr>
              <w:t xml:space="preserve"> (</w:t>
            </w:r>
            <w:r w:rsidRPr="00FC0D74">
              <w:rPr>
                <w:rFonts w:ascii="Courier New" w:hAnsi="Courier New" w:cs="Courier New"/>
                <w:sz w:val="20"/>
                <w:szCs w:val="20"/>
                <w:lang w:val="id-ID"/>
              </w:rPr>
              <w:t>20</w:t>
            </w:r>
            <w:r w:rsidR="00EB311D" w:rsidRPr="00FC0D74">
              <w:rPr>
                <w:rFonts w:ascii="Courier New" w:hAnsi="Courier New" w:cs="Courier New"/>
                <w:sz w:val="20"/>
                <w:szCs w:val="20"/>
                <w:lang w:val="id-ID"/>
              </w:rPr>
              <w:t>)</w:t>
            </w:r>
          </w:p>
        </w:tc>
        <w:tc>
          <w:tcPr>
            <w:tcW w:w="3396" w:type="dxa"/>
          </w:tcPr>
          <w:p w14:paraId="03ED8C65" w14:textId="16C9B330" w:rsidR="00EB311D" w:rsidRPr="00FC0D74" w:rsidRDefault="00EB311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D55992" w:rsidRPr="00FC0D74">
              <w:rPr>
                <w:rFonts w:cs="Times New Roman"/>
                <w:szCs w:val="24"/>
                <w:lang w:val="id-ID"/>
              </w:rPr>
              <w:t xml:space="preserve"> data tanggal perulangan agenda</w:t>
            </w:r>
            <w:r w:rsidR="000444E6" w:rsidRPr="00FC0D74">
              <w:rPr>
                <w:rFonts w:cs="Times New Roman"/>
                <w:szCs w:val="24"/>
                <w:lang w:val="id-ID"/>
              </w:rPr>
              <w:t xml:space="preserve"> grup</w:t>
            </w:r>
            <w:r w:rsidR="00D55992" w:rsidRPr="00FC0D74">
              <w:rPr>
                <w:rFonts w:cs="Times New Roman"/>
                <w:szCs w:val="24"/>
                <w:lang w:val="id-ID"/>
              </w:rPr>
              <w:t xml:space="preserve"> jika tipe perulangannya</w:t>
            </w:r>
            <w:r w:rsidR="00F44D89" w:rsidRPr="00FC0D74">
              <w:rPr>
                <w:rFonts w:cs="Times New Roman"/>
                <w:szCs w:val="24"/>
                <w:lang w:val="id-ID"/>
              </w:rPr>
              <w:t xml:space="preserve"> </w:t>
            </w:r>
            <w:r w:rsidR="00D55992" w:rsidRPr="00FC0D74">
              <w:rPr>
                <w:rFonts w:cs="Times New Roman"/>
                <w:szCs w:val="24"/>
                <w:lang w:val="id-ID"/>
              </w:rPr>
              <w:t xml:space="preserve">adalah </w:t>
            </w:r>
            <w:r w:rsidR="002C435B" w:rsidRPr="00FC0D74">
              <w:rPr>
                <w:rStyle w:val="codeChar"/>
              </w:rPr>
              <w:t>‘</w:t>
            </w:r>
            <w:r w:rsidR="00D55992" w:rsidRPr="00FC0D74">
              <w:rPr>
                <w:rStyle w:val="codeChar"/>
              </w:rPr>
              <w:t>bydate</w:t>
            </w:r>
            <w:r w:rsidR="002C435B" w:rsidRPr="00FC0D74">
              <w:rPr>
                <w:rStyle w:val="codeChar"/>
              </w:rPr>
              <w:t>’</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1A73BB" w:rsidRPr="00FC0D74">
              <w:rPr>
                <w:rStyle w:val="NoSpacingChar"/>
                <w:lang w:val="id-ID"/>
              </w:rPr>
              <w:t>group_agenda_repeat_date</w:t>
            </w:r>
            <w:r w:rsidRPr="00FC0D74">
              <w:rPr>
                <w:sz w:val="20"/>
                <w:szCs w:val="20"/>
                <w:lang w:val="id-ID"/>
              </w:rPr>
              <w:t>.</w:t>
            </w:r>
          </w:p>
        </w:tc>
      </w:tr>
      <w:tr w:rsidR="008D515A" w:rsidRPr="00FC0D74" w14:paraId="0E9504AB" w14:textId="77777777" w:rsidTr="5D5F81C4">
        <w:tc>
          <w:tcPr>
            <w:tcW w:w="682" w:type="dxa"/>
          </w:tcPr>
          <w:p w14:paraId="78E13D90" w14:textId="5D15EBFC" w:rsidR="008D515A" w:rsidRPr="008D515A" w:rsidRDefault="008D515A" w:rsidP="008D515A">
            <w:pPr>
              <w:pStyle w:val="ListParagraph"/>
              <w:tabs>
                <w:tab w:val="left" w:pos="851"/>
                <w:tab w:val="left" w:pos="1701"/>
              </w:tabs>
              <w:ind w:left="0"/>
              <w:jc w:val="center"/>
              <w:rPr>
                <w:rFonts w:cs="Times New Roman"/>
                <w:szCs w:val="24"/>
              </w:rPr>
            </w:pPr>
            <w:r>
              <w:rPr>
                <w:rFonts w:cs="Times New Roman"/>
                <w:szCs w:val="24"/>
              </w:rPr>
              <w:t>2.</w:t>
            </w:r>
          </w:p>
        </w:tc>
        <w:tc>
          <w:tcPr>
            <w:tcW w:w="2017" w:type="dxa"/>
          </w:tcPr>
          <w:p w14:paraId="7403B605" w14:textId="12DE429D" w:rsidR="008D515A" w:rsidRPr="008D515A" w:rsidRDefault="008D515A" w:rsidP="008D515A">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group_id</w:t>
            </w:r>
          </w:p>
        </w:tc>
        <w:tc>
          <w:tcPr>
            <w:tcW w:w="1837" w:type="dxa"/>
          </w:tcPr>
          <w:p w14:paraId="4D6ACFA2" w14:textId="0A1A0140"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8D515A">
              <w:rPr>
                <w:rFonts w:ascii="Courier New" w:hAnsi="Courier New" w:cs="Courier New"/>
                <w:sz w:val="20"/>
                <w:szCs w:val="20"/>
                <w:lang w:val="id-ID"/>
              </w:rPr>
              <w:t>bigint(20), Nullable</w:t>
            </w:r>
          </w:p>
        </w:tc>
        <w:tc>
          <w:tcPr>
            <w:tcW w:w="3396" w:type="dxa"/>
          </w:tcPr>
          <w:p w14:paraId="15AC5066" w14:textId="22AE9AB1"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w:t>
            </w:r>
            <w:r>
              <w:rPr>
                <w:rFonts w:ascii="Courier New" w:hAnsi="Courier New" w:cs="Courier New"/>
                <w:sz w:val="20"/>
                <w:szCs w:val="18"/>
                <w:lang w:val="id-ID"/>
              </w:rPr>
              <w:t>roup</w:t>
            </w:r>
            <w:r w:rsidRPr="00FC0D74">
              <w:rPr>
                <w:rFonts w:cs="Times New Roman"/>
                <w:sz w:val="20"/>
                <w:szCs w:val="20"/>
                <w:lang w:val="id-ID"/>
              </w:rPr>
              <w:t xml:space="preserve"> </w:t>
            </w:r>
            <w:r w:rsidRPr="00FC0D74">
              <w:rPr>
                <w:rFonts w:cs="Times New Roman"/>
                <w:szCs w:val="24"/>
                <w:lang w:val="id-ID"/>
              </w:rPr>
              <w:t xml:space="preserve">untuk mendeskripsikan id dari </w:t>
            </w:r>
            <w:r w:rsidRPr="00FC0D74">
              <w:rPr>
                <w:lang w:val="id-ID"/>
              </w:rPr>
              <w:t>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2EEA9F1C" w14:textId="77777777" w:rsidTr="5D5F81C4">
        <w:tc>
          <w:tcPr>
            <w:tcW w:w="682" w:type="dxa"/>
          </w:tcPr>
          <w:p w14:paraId="004E87BC" w14:textId="77777777" w:rsidR="008D515A" w:rsidRPr="00FC0D74" w:rsidRDefault="008D515A" w:rsidP="008D515A">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17" w:type="dxa"/>
          </w:tcPr>
          <w:p w14:paraId="5FB9F8EF" w14:textId="59984F12"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Pr>
                <w:rFonts w:ascii="Courier New" w:hAnsi="Courier New" w:cs="Courier New"/>
                <w:sz w:val="20"/>
                <w:szCs w:val="20"/>
                <w:lang w:val="id-ID"/>
              </w:rPr>
              <w:t>g</w:t>
            </w:r>
            <w:r w:rsidRPr="00FC0D74">
              <w:rPr>
                <w:rFonts w:ascii="Courier New" w:hAnsi="Courier New" w:cs="Courier New"/>
                <w:sz w:val="20"/>
                <w:szCs w:val="20"/>
                <w:lang w:val="id-ID"/>
              </w:rPr>
              <w:t>roup_agenda_id</w:t>
            </w:r>
          </w:p>
        </w:tc>
        <w:tc>
          <w:tcPr>
            <w:tcW w:w="1837" w:type="dxa"/>
          </w:tcPr>
          <w:p w14:paraId="7C8FC728" w14:textId="17ED7DC8"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 (20), Nullable</w:t>
            </w:r>
          </w:p>
        </w:tc>
        <w:tc>
          <w:tcPr>
            <w:tcW w:w="3396" w:type="dxa"/>
          </w:tcPr>
          <w:p w14:paraId="32D84C0F" w14:textId="13482DD8" w:rsidR="008D515A" w:rsidRPr="00FC0D74" w:rsidRDefault="008D515A" w:rsidP="008D515A">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roup_agenda</w:t>
            </w:r>
            <w:r w:rsidRPr="00FC0D74">
              <w:rPr>
                <w:rFonts w:cs="Times New Roman"/>
                <w:sz w:val="20"/>
                <w:szCs w:val="20"/>
                <w:lang w:val="id-ID"/>
              </w:rPr>
              <w:t xml:space="preserve"> </w:t>
            </w:r>
            <w:r w:rsidRPr="00FC0D74">
              <w:rPr>
                <w:rFonts w:cs="Times New Roman"/>
                <w:szCs w:val="24"/>
                <w:lang w:val="id-ID"/>
              </w:rPr>
              <w:t xml:space="preserve">untuk mendeskripsikan id dari agenda grup.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3F68F1B7" w14:textId="77777777" w:rsidTr="5D5F81C4">
        <w:tc>
          <w:tcPr>
            <w:tcW w:w="682" w:type="dxa"/>
          </w:tcPr>
          <w:p w14:paraId="439CB93D" w14:textId="5BC35DA3" w:rsidR="008D515A" w:rsidRPr="00FC0D74" w:rsidRDefault="008D515A" w:rsidP="008D515A">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017" w:type="dxa"/>
          </w:tcPr>
          <w:p w14:paraId="6E7B3B8A" w14:textId="1067257E"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odate</w:t>
            </w:r>
          </w:p>
        </w:tc>
        <w:tc>
          <w:tcPr>
            <w:tcW w:w="1837" w:type="dxa"/>
          </w:tcPr>
          <w:p w14:paraId="08A809EF" w14:textId="305C10B7"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atetime, Nullable</w:t>
            </w:r>
          </w:p>
        </w:tc>
        <w:tc>
          <w:tcPr>
            <w:tcW w:w="3396" w:type="dxa"/>
          </w:tcPr>
          <w:p w14:paraId="3191BF69" w14:textId="57BE9690"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yang digunakan sebagai tanggal perulangan agenda grup jika tipe perulangannya adalah </w:t>
            </w:r>
            <w:r w:rsidRPr="00FC0D74">
              <w:rPr>
                <w:rStyle w:val="codeChar"/>
              </w:rPr>
              <w:t>‘bydate’</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w:t>
            </w:r>
            <w:r w:rsidRPr="00FC0D74">
              <w:rPr>
                <w:rFonts w:cs="Times New Roman"/>
                <w:szCs w:val="24"/>
                <w:lang w:val="id-ID"/>
              </w:rPr>
              <w:lastRenderedPageBreak/>
              <w:t xml:space="preserve">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1120C955" w14:textId="52264EA3" w:rsidR="00F528B7" w:rsidRPr="00FC0D74" w:rsidRDefault="00F528B7" w:rsidP="00C940D2">
      <w:pPr>
        <w:pStyle w:val="Caption"/>
        <w:tabs>
          <w:tab w:val="left" w:pos="851"/>
          <w:tab w:val="left" w:pos="1701"/>
        </w:tabs>
        <w:rPr>
          <w:i/>
          <w:iCs/>
          <w:szCs w:val="20"/>
          <w:lang w:val="id-ID"/>
        </w:rPr>
      </w:pPr>
      <w:bookmarkStart w:id="2" w:name="_Toc43187831"/>
    </w:p>
    <w:p w14:paraId="4614A155" w14:textId="23BCEB62" w:rsidR="0091480A" w:rsidRPr="00FC0D74" w:rsidRDefault="0091480A"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1</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agenda_type</w:t>
      </w:r>
    </w:p>
    <w:tbl>
      <w:tblPr>
        <w:tblStyle w:val="TableGrid"/>
        <w:tblW w:w="0" w:type="auto"/>
        <w:tblInd w:w="-5" w:type="dxa"/>
        <w:tblLook w:val="04A0" w:firstRow="1" w:lastRow="0" w:firstColumn="1" w:lastColumn="0" w:noHBand="0" w:noVBand="1"/>
      </w:tblPr>
      <w:tblGrid>
        <w:gridCol w:w="663"/>
        <w:gridCol w:w="2017"/>
        <w:gridCol w:w="1856"/>
        <w:gridCol w:w="3396"/>
      </w:tblGrid>
      <w:tr w:rsidR="00F528B7" w:rsidRPr="00FC0D74" w14:paraId="5D489F50" w14:textId="77777777" w:rsidTr="5D5F81C4">
        <w:tc>
          <w:tcPr>
            <w:tcW w:w="663" w:type="dxa"/>
            <w:vAlign w:val="center"/>
          </w:tcPr>
          <w:p w14:paraId="31D8840B" w14:textId="77777777" w:rsidR="00F528B7" w:rsidRPr="00FC0D74" w:rsidRDefault="00F528B7"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17" w:type="dxa"/>
            <w:vAlign w:val="center"/>
          </w:tcPr>
          <w:p w14:paraId="5A4E5C62" w14:textId="77777777" w:rsidR="00F528B7" w:rsidRPr="00FC0D74" w:rsidRDefault="00F528B7"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56" w:type="dxa"/>
            <w:vAlign w:val="center"/>
          </w:tcPr>
          <w:p w14:paraId="0B3AF2E6" w14:textId="77777777" w:rsidR="00F528B7" w:rsidRPr="00FC0D74" w:rsidRDefault="00F528B7"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6F85061E" w14:textId="77777777" w:rsidR="00F528B7" w:rsidRPr="00FC0D74" w:rsidRDefault="00F528B7"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F528B7" w:rsidRPr="00FC0D74" w14:paraId="57900EA8" w14:textId="77777777" w:rsidTr="5D5F81C4">
        <w:tc>
          <w:tcPr>
            <w:tcW w:w="663" w:type="dxa"/>
          </w:tcPr>
          <w:p w14:paraId="4614A7FD" w14:textId="77777777" w:rsidR="00F528B7" w:rsidRPr="00FC0D74" w:rsidRDefault="00F528B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17" w:type="dxa"/>
          </w:tcPr>
          <w:p w14:paraId="217D6C47" w14:textId="6C836277" w:rsidR="00F528B7" w:rsidRPr="00FC0D74" w:rsidRDefault="00907ECF"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Agenda_type_id</w:t>
            </w:r>
          </w:p>
        </w:tc>
        <w:tc>
          <w:tcPr>
            <w:tcW w:w="1856" w:type="dxa"/>
          </w:tcPr>
          <w:p w14:paraId="63AFB1B0" w14:textId="77777777" w:rsidR="00F528B7" w:rsidRPr="00FC0D74" w:rsidRDefault="00F528B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 (20)</w:t>
            </w:r>
          </w:p>
        </w:tc>
        <w:tc>
          <w:tcPr>
            <w:tcW w:w="3396" w:type="dxa"/>
          </w:tcPr>
          <w:p w14:paraId="66409B3B" w14:textId="79804CB8" w:rsidR="00F528B7" w:rsidRPr="00FC0D74" w:rsidRDefault="00F528B7"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1C40D4" w:rsidRPr="00FC0D74">
              <w:rPr>
                <w:rFonts w:cs="Times New Roman"/>
                <w:szCs w:val="24"/>
                <w:lang w:val="id-ID"/>
              </w:rPr>
              <w:t>tipe agenda</w:t>
            </w:r>
            <w:r w:rsidR="00F6795E" w:rsidRPr="00FC0D74">
              <w:rPr>
                <w:rFonts w:cs="Times New Roman"/>
                <w:szCs w:val="24"/>
                <w:lang w:val="id-ID"/>
              </w:rPr>
              <w:t xml:space="preserve"> grup</w:t>
            </w:r>
            <w:r w:rsidR="001C40D4" w:rsidRPr="00FC0D74">
              <w:rPr>
                <w:rFonts w:cs="Times New Roman"/>
                <w:szCs w:val="24"/>
                <w:lang w:val="id-ID"/>
              </w:rPr>
              <w:t xml:space="preserve"> yang terdapat pada tabel </w:t>
            </w:r>
            <w:r w:rsidR="001C40D4" w:rsidRPr="00FC0D74">
              <w:rPr>
                <w:rFonts w:ascii="Courier New" w:hAnsi="Courier New" w:cs="Courier New"/>
                <w:sz w:val="20"/>
                <w:szCs w:val="20"/>
                <w:lang w:val="id-ID"/>
              </w:rPr>
              <w:t>group_agenda_type</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F06894" w:rsidRPr="00FC0D74">
              <w:rPr>
                <w:rStyle w:val="NoSpacingChar"/>
                <w:lang w:val="id-ID"/>
              </w:rPr>
              <w:t>group_agenda_type</w:t>
            </w:r>
            <w:r w:rsidRPr="00FC0D74">
              <w:rPr>
                <w:sz w:val="20"/>
                <w:szCs w:val="20"/>
                <w:lang w:val="id-ID"/>
              </w:rPr>
              <w:t>.</w:t>
            </w:r>
          </w:p>
        </w:tc>
      </w:tr>
      <w:tr w:rsidR="00F528B7" w:rsidRPr="00FC0D74" w14:paraId="7025CBD8" w14:textId="77777777" w:rsidTr="5D5F81C4">
        <w:tc>
          <w:tcPr>
            <w:tcW w:w="663" w:type="dxa"/>
          </w:tcPr>
          <w:p w14:paraId="4C8F3645" w14:textId="77777777" w:rsidR="00F528B7" w:rsidRPr="00FC0D74" w:rsidRDefault="00F528B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17" w:type="dxa"/>
          </w:tcPr>
          <w:p w14:paraId="2D21DCD8" w14:textId="06291125" w:rsidR="00F528B7" w:rsidRPr="00FC0D74" w:rsidRDefault="00F528B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id</w:t>
            </w:r>
          </w:p>
        </w:tc>
        <w:tc>
          <w:tcPr>
            <w:tcW w:w="1856" w:type="dxa"/>
          </w:tcPr>
          <w:p w14:paraId="072213E7" w14:textId="468FFD99" w:rsidR="00F528B7" w:rsidRPr="00FC0D74" w:rsidRDefault="00F528B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607B10" w:rsidRPr="00FC0D74">
              <w:rPr>
                <w:rFonts w:ascii="Courier New" w:hAnsi="Courier New" w:cs="Courier New"/>
                <w:sz w:val="20"/>
                <w:szCs w:val="20"/>
                <w:lang w:val="id-ID"/>
              </w:rPr>
              <w:t>Nullable</w:t>
            </w:r>
          </w:p>
        </w:tc>
        <w:tc>
          <w:tcPr>
            <w:tcW w:w="3396" w:type="dxa"/>
          </w:tcPr>
          <w:p w14:paraId="416238B2" w14:textId="598503F4" w:rsidR="00F528B7" w:rsidRPr="00FC0D74" w:rsidRDefault="00CE5B38"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w:t>
            </w:r>
            <w:r w:rsidR="00AA7274" w:rsidRPr="00FC0D74">
              <w:rPr>
                <w:rFonts w:cs="Times New Roman"/>
                <w:szCs w:val="24"/>
                <w:lang w:val="id-ID"/>
              </w:rPr>
              <w:t>tiap</w:t>
            </w:r>
            <w:r w:rsidRPr="00FC0D74">
              <w:rPr>
                <w:rFonts w:cs="Times New Roman"/>
                <w:szCs w:val="24"/>
                <w:lang w:val="id-ID"/>
              </w:rPr>
              <w:t xml:space="preserve">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5D476C" w:rsidRPr="00FC0D74" w14:paraId="029B54D3" w14:textId="77777777" w:rsidTr="5D5F81C4">
        <w:tc>
          <w:tcPr>
            <w:tcW w:w="663" w:type="dxa"/>
          </w:tcPr>
          <w:p w14:paraId="750A0CBC" w14:textId="77777777" w:rsidR="00F528B7" w:rsidRPr="00FC0D74" w:rsidRDefault="00F528B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017" w:type="dxa"/>
          </w:tcPr>
          <w:p w14:paraId="1D977E76" w14:textId="073AEC8B" w:rsidR="00F528B7" w:rsidRPr="00FC0D74" w:rsidRDefault="00DD5211"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Agenda_type</w:t>
            </w:r>
          </w:p>
        </w:tc>
        <w:tc>
          <w:tcPr>
            <w:tcW w:w="1856" w:type="dxa"/>
          </w:tcPr>
          <w:p w14:paraId="57DB3993" w14:textId="7D2B91D4" w:rsidR="00F528B7"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w:t>
            </w:r>
            <w:r w:rsidR="00DD5211" w:rsidRPr="00FC0D74">
              <w:rPr>
                <w:rFonts w:ascii="Courier New" w:hAnsi="Courier New" w:cs="Courier New"/>
                <w:sz w:val="20"/>
                <w:szCs w:val="20"/>
                <w:lang w:val="id-ID"/>
              </w:rPr>
              <w:t xml:space="preserve"> (225)</w:t>
            </w:r>
            <w:r w:rsidR="009A5E95" w:rsidRPr="00FC0D74">
              <w:rPr>
                <w:rFonts w:ascii="Courier New" w:hAnsi="Courier New" w:cs="Courier New"/>
                <w:sz w:val="20"/>
                <w:szCs w:val="20"/>
                <w:lang w:val="id-ID"/>
              </w:rPr>
              <w:t xml:space="preserve">, </w:t>
            </w:r>
            <w:r w:rsidR="00607B10" w:rsidRPr="00FC0D74">
              <w:rPr>
                <w:rFonts w:ascii="Courier New" w:hAnsi="Courier New" w:cs="Courier New"/>
                <w:sz w:val="20"/>
                <w:szCs w:val="20"/>
                <w:lang w:val="id-ID"/>
              </w:rPr>
              <w:t>Nullable</w:t>
            </w:r>
          </w:p>
        </w:tc>
        <w:tc>
          <w:tcPr>
            <w:tcW w:w="3396" w:type="dxa"/>
          </w:tcPr>
          <w:p w14:paraId="103CABE6" w14:textId="6326C0E0" w:rsidR="00F528B7" w:rsidRPr="00FC0D74" w:rsidRDefault="003F1E56"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ini menyimpan data tipe atau jenis dari agenda</w:t>
            </w:r>
            <w:r w:rsidR="00FD7D4A" w:rsidRPr="00FC0D74">
              <w:rPr>
                <w:rFonts w:cs="Times New Roman"/>
                <w:szCs w:val="24"/>
                <w:lang w:val="id-ID"/>
              </w:rPr>
              <w:t xml:space="preserve"> 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6569AB" w:rsidRPr="00FC0D74" w14:paraId="6019AC88" w14:textId="77777777" w:rsidTr="5D5F81C4">
        <w:tc>
          <w:tcPr>
            <w:tcW w:w="663" w:type="dxa"/>
          </w:tcPr>
          <w:p w14:paraId="0DFB8EFA" w14:textId="21EEF379" w:rsidR="006569AB" w:rsidRPr="00FC0D74" w:rsidRDefault="006569A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017" w:type="dxa"/>
          </w:tcPr>
          <w:p w14:paraId="06A8D1D5" w14:textId="44BFD9AB" w:rsidR="006569AB" w:rsidRPr="00FC0D74" w:rsidRDefault="006569A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escription</w:t>
            </w:r>
          </w:p>
        </w:tc>
        <w:tc>
          <w:tcPr>
            <w:tcW w:w="1856" w:type="dxa"/>
          </w:tcPr>
          <w:p w14:paraId="15869706" w14:textId="41682E30" w:rsidR="006569AB"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w:t>
            </w:r>
            <w:r w:rsidR="006569AB" w:rsidRPr="00FC0D74">
              <w:rPr>
                <w:rFonts w:ascii="Courier New" w:hAnsi="Courier New" w:cs="Courier New"/>
                <w:sz w:val="20"/>
                <w:szCs w:val="20"/>
                <w:lang w:val="id-ID"/>
              </w:rPr>
              <w:t xml:space="preserve">(225), </w:t>
            </w:r>
            <w:r w:rsidR="00607B10" w:rsidRPr="00FC0D74">
              <w:rPr>
                <w:rFonts w:ascii="Courier New" w:hAnsi="Courier New" w:cs="Courier New"/>
                <w:sz w:val="20"/>
                <w:szCs w:val="20"/>
                <w:lang w:val="id-ID"/>
              </w:rPr>
              <w:t>Nullable</w:t>
            </w:r>
          </w:p>
        </w:tc>
        <w:tc>
          <w:tcPr>
            <w:tcW w:w="3396" w:type="dxa"/>
          </w:tcPr>
          <w:p w14:paraId="675C6EF5" w14:textId="5C4A0563" w:rsidR="006569AB" w:rsidRPr="00FC0D74" w:rsidRDefault="009B417F"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ini menyimpan deskripsi dari tipe atau jenis agenda</w:t>
            </w:r>
            <w:r w:rsidR="00A26672" w:rsidRPr="00FC0D74">
              <w:rPr>
                <w:rFonts w:cs="Times New Roman"/>
                <w:szCs w:val="24"/>
                <w:lang w:val="id-ID"/>
              </w:rPr>
              <w:t xml:space="preserve"> 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6569AB" w:rsidRPr="00FC0D74" w14:paraId="777160EF" w14:textId="77777777" w:rsidTr="5D5F81C4">
        <w:tc>
          <w:tcPr>
            <w:tcW w:w="663" w:type="dxa"/>
          </w:tcPr>
          <w:p w14:paraId="076E3C86" w14:textId="57D39E5B" w:rsidR="006569AB" w:rsidRPr="00FC0D74" w:rsidRDefault="006569A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017" w:type="dxa"/>
          </w:tcPr>
          <w:p w14:paraId="2B14834D" w14:textId="317F2400" w:rsidR="006569AB" w:rsidRPr="00FC0D74" w:rsidRDefault="006569A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requested</w:t>
            </w:r>
          </w:p>
        </w:tc>
        <w:tc>
          <w:tcPr>
            <w:tcW w:w="1856" w:type="dxa"/>
          </w:tcPr>
          <w:p w14:paraId="4CFDDCCD" w14:textId="042D96AA" w:rsidR="006569AB"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w:t>
            </w:r>
            <w:r w:rsidR="005D476C" w:rsidRPr="00FC0D74">
              <w:rPr>
                <w:rFonts w:ascii="Courier New" w:hAnsi="Courier New" w:cs="Courier New"/>
                <w:sz w:val="20"/>
                <w:szCs w:val="20"/>
                <w:lang w:val="id-ID"/>
              </w:rPr>
              <w:t xml:space="preserve">(20), </w:t>
            </w:r>
            <w:r w:rsidR="00607B10" w:rsidRPr="00FC0D74">
              <w:rPr>
                <w:rFonts w:ascii="Courier New" w:hAnsi="Courier New" w:cs="Courier New"/>
                <w:sz w:val="20"/>
                <w:szCs w:val="20"/>
                <w:lang w:val="id-ID"/>
              </w:rPr>
              <w:t>Nullable</w:t>
            </w:r>
          </w:p>
        </w:tc>
        <w:tc>
          <w:tcPr>
            <w:tcW w:w="3396" w:type="dxa"/>
          </w:tcPr>
          <w:p w14:paraId="420C9308" w14:textId="0A291F57" w:rsidR="006569AB" w:rsidRPr="00FC0D74" w:rsidRDefault="00307C80"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00971D70" w:rsidRPr="00FC0D74">
              <w:rPr>
                <w:rFonts w:cs="Times New Roman"/>
                <w:szCs w:val="24"/>
                <w:lang w:val="id-ID"/>
              </w:rPr>
              <w:t xml:space="preserve">nama yang melakukan </w:t>
            </w:r>
            <w:r w:rsidR="00971D70" w:rsidRPr="00FC0D74">
              <w:rPr>
                <w:rFonts w:cs="Times New Roman"/>
                <w:i/>
                <w:iCs/>
                <w:szCs w:val="24"/>
                <w:lang w:val="id-ID"/>
              </w:rPr>
              <w:t>request</w:t>
            </w:r>
            <w:r w:rsidR="00116A4E" w:rsidRPr="00FC0D74">
              <w:rPr>
                <w:rFonts w:cs="Times New Roman"/>
                <w:szCs w:val="24"/>
                <w:lang w:val="id-ID"/>
              </w:rPr>
              <w:t xml:space="preserve"> </w:t>
            </w:r>
            <w:r w:rsidR="00B309A8" w:rsidRPr="00FC0D74">
              <w:rPr>
                <w:rFonts w:cs="Times New Roman"/>
                <w:szCs w:val="24"/>
                <w:lang w:val="id-ID"/>
              </w:rPr>
              <w:t>tipe agenda</w:t>
            </w:r>
            <w:r w:rsidR="00363FAE" w:rsidRPr="00FC0D74">
              <w:rPr>
                <w:rFonts w:cs="Times New Roman"/>
                <w:szCs w:val="24"/>
                <w:lang w:val="id-ID"/>
              </w:rPr>
              <w:t xml:space="preserve"> 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5D476C" w:rsidRPr="00FC0D74" w14:paraId="36C15262" w14:textId="77777777" w:rsidTr="5D5F81C4">
        <w:tc>
          <w:tcPr>
            <w:tcW w:w="663" w:type="dxa"/>
          </w:tcPr>
          <w:p w14:paraId="34C11623" w14:textId="6FDC06D1" w:rsidR="005D476C" w:rsidRPr="00FC0D74" w:rsidRDefault="005D476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6.</w:t>
            </w:r>
          </w:p>
        </w:tc>
        <w:tc>
          <w:tcPr>
            <w:tcW w:w="2017" w:type="dxa"/>
          </w:tcPr>
          <w:p w14:paraId="6E7AFB47" w14:textId="289F3F5D" w:rsidR="005D476C" w:rsidRPr="00FC0D74" w:rsidRDefault="005D476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lid</w:t>
            </w:r>
          </w:p>
        </w:tc>
        <w:tc>
          <w:tcPr>
            <w:tcW w:w="1856" w:type="dxa"/>
          </w:tcPr>
          <w:p w14:paraId="7F06C654" w14:textId="7B8CD594" w:rsidR="005D476C"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w:t>
            </w:r>
            <w:r w:rsidR="005D476C" w:rsidRPr="00FC0D74">
              <w:rPr>
                <w:rFonts w:ascii="Courier New" w:hAnsi="Courier New" w:cs="Courier New"/>
                <w:sz w:val="20"/>
                <w:szCs w:val="20"/>
                <w:lang w:val="id-ID"/>
              </w:rPr>
              <w:t xml:space="preserve">(1), </w:t>
            </w:r>
            <w:r w:rsidR="00607B10" w:rsidRPr="00FC0D74">
              <w:rPr>
                <w:rFonts w:ascii="Courier New" w:hAnsi="Courier New" w:cs="Courier New"/>
                <w:sz w:val="20"/>
                <w:szCs w:val="20"/>
                <w:lang w:val="id-ID"/>
              </w:rPr>
              <w:t>Nullable</w:t>
            </w:r>
          </w:p>
        </w:tc>
        <w:tc>
          <w:tcPr>
            <w:tcW w:w="3396" w:type="dxa"/>
          </w:tcPr>
          <w:p w14:paraId="41F38851" w14:textId="29F66E4D" w:rsidR="005D476C" w:rsidRPr="00FC0D74" w:rsidRDefault="001E5210"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w:t>
            </w:r>
            <w:r w:rsidR="00343B5B" w:rsidRPr="00FC0D74">
              <w:rPr>
                <w:rFonts w:cs="Times New Roman"/>
                <w:szCs w:val="24"/>
                <w:lang w:val="id-ID"/>
              </w:rPr>
              <w:t>status</w:t>
            </w:r>
            <w:r w:rsidR="00031099" w:rsidRPr="00FC0D74">
              <w:rPr>
                <w:rFonts w:cs="Times New Roman"/>
                <w:szCs w:val="24"/>
                <w:lang w:val="id-ID"/>
              </w:rPr>
              <w:t xml:space="preserve"> untuk menentukan </w:t>
            </w:r>
            <w:r w:rsidRPr="00FC0D74">
              <w:rPr>
                <w:rFonts w:cs="Times New Roman"/>
                <w:szCs w:val="24"/>
                <w:lang w:val="id-ID"/>
              </w:rPr>
              <w:t xml:space="preserve">apakah tipe agenda tersebut bisa digunakan atau </w:t>
            </w:r>
            <w:r w:rsidR="00343B5B" w:rsidRPr="00FC0D74">
              <w:rPr>
                <w:rFonts w:cs="Times New Roman"/>
                <w:szCs w:val="24"/>
                <w:lang w:val="id-ID"/>
              </w:rPr>
              <w:t>tidak</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56644C5" w14:textId="345D45F3" w:rsidR="00534797" w:rsidRPr="00FC0D74" w:rsidRDefault="00534797" w:rsidP="00C940D2">
      <w:pPr>
        <w:pStyle w:val="Caption"/>
        <w:tabs>
          <w:tab w:val="left" w:pos="851"/>
          <w:tab w:val="left" w:pos="1701"/>
        </w:tabs>
        <w:rPr>
          <w:i/>
          <w:iCs/>
          <w:lang w:val="id-ID"/>
        </w:rPr>
      </w:pPr>
    </w:p>
    <w:p w14:paraId="5035FE81" w14:textId="3927D925" w:rsidR="00B731F0" w:rsidRPr="00FC0D74" w:rsidRDefault="00B731F0"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2</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member</w:t>
      </w:r>
    </w:p>
    <w:tbl>
      <w:tblPr>
        <w:tblStyle w:val="TableGrid"/>
        <w:tblW w:w="0" w:type="auto"/>
        <w:tblInd w:w="-5" w:type="dxa"/>
        <w:tblLook w:val="04A0" w:firstRow="1" w:lastRow="0" w:firstColumn="1" w:lastColumn="0" w:noHBand="0" w:noVBand="1"/>
      </w:tblPr>
      <w:tblGrid>
        <w:gridCol w:w="630"/>
        <w:gridCol w:w="2060"/>
        <w:gridCol w:w="1897"/>
        <w:gridCol w:w="3345"/>
      </w:tblGrid>
      <w:tr w:rsidR="00E576ED" w:rsidRPr="00FC0D74" w14:paraId="3998ECEC" w14:textId="77777777" w:rsidTr="5D5F81C4">
        <w:tc>
          <w:tcPr>
            <w:tcW w:w="630" w:type="dxa"/>
            <w:vAlign w:val="center"/>
          </w:tcPr>
          <w:p w14:paraId="5F68F80E" w14:textId="77777777" w:rsidR="00534797" w:rsidRPr="00FC0D74" w:rsidRDefault="00534797"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60" w:type="dxa"/>
            <w:vAlign w:val="center"/>
          </w:tcPr>
          <w:p w14:paraId="59011DA8" w14:textId="77777777" w:rsidR="00534797" w:rsidRPr="00FC0D74" w:rsidRDefault="00534797"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97" w:type="dxa"/>
            <w:vAlign w:val="center"/>
          </w:tcPr>
          <w:p w14:paraId="1ADB9771" w14:textId="77777777" w:rsidR="00534797" w:rsidRPr="00FC0D74" w:rsidRDefault="00534797"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45" w:type="dxa"/>
            <w:vAlign w:val="center"/>
          </w:tcPr>
          <w:p w14:paraId="754D829E" w14:textId="77777777" w:rsidR="00534797" w:rsidRPr="00FC0D74" w:rsidRDefault="00534797"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911F77" w:rsidRPr="00FC0D74" w14:paraId="2049B3AC" w14:textId="77777777" w:rsidTr="5D5F81C4">
        <w:tc>
          <w:tcPr>
            <w:tcW w:w="630" w:type="dxa"/>
          </w:tcPr>
          <w:p w14:paraId="3AC5E796" w14:textId="77777777" w:rsidR="00534797" w:rsidRPr="00FC0D74" w:rsidRDefault="0053479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60" w:type="dxa"/>
          </w:tcPr>
          <w:p w14:paraId="555234C4" w14:textId="2F512088" w:rsidR="00534797" w:rsidRPr="00FC0D74" w:rsidRDefault="0053479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member</w:t>
            </w:r>
            <w:r w:rsidR="00A401E2" w:rsidRPr="00FC0D74">
              <w:rPr>
                <w:rFonts w:ascii="Courier New" w:hAnsi="Courier New" w:cs="Courier New"/>
                <w:sz w:val="20"/>
                <w:szCs w:val="20"/>
                <w:lang w:val="id-ID"/>
              </w:rPr>
              <w:t>_id</w:t>
            </w:r>
          </w:p>
        </w:tc>
        <w:tc>
          <w:tcPr>
            <w:tcW w:w="1897" w:type="dxa"/>
          </w:tcPr>
          <w:p w14:paraId="4DBF23C9" w14:textId="77777777" w:rsidR="00534797" w:rsidRPr="00FC0D74" w:rsidRDefault="0053479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 (20)</w:t>
            </w:r>
          </w:p>
        </w:tc>
        <w:tc>
          <w:tcPr>
            <w:tcW w:w="3345" w:type="dxa"/>
          </w:tcPr>
          <w:p w14:paraId="38CCB508" w14:textId="1BFD10E1" w:rsidR="00534797" w:rsidRPr="00FC0D74" w:rsidRDefault="00534797"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60242C" w:rsidRPr="00FC0D74">
              <w:rPr>
                <w:rStyle w:val="NoSpacingChar"/>
                <w:lang w:val="id-ID"/>
              </w:rPr>
              <w:t>group_member</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0D1155" w:rsidRPr="00FC0D74">
              <w:rPr>
                <w:rStyle w:val="NoSpacingChar"/>
                <w:lang w:val="id-ID"/>
              </w:rPr>
              <w:t>group_member</w:t>
            </w:r>
            <w:r w:rsidRPr="00FC0D74">
              <w:rPr>
                <w:sz w:val="20"/>
                <w:szCs w:val="20"/>
                <w:lang w:val="id-ID"/>
              </w:rPr>
              <w:t>.</w:t>
            </w:r>
          </w:p>
        </w:tc>
      </w:tr>
      <w:tr w:rsidR="00911F77" w:rsidRPr="00FC0D74" w14:paraId="6096CAE3" w14:textId="77777777" w:rsidTr="5D5F81C4">
        <w:tc>
          <w:tcPr>
            <w:tcW w:w="630" w:type="dxa"/>
          </w:tcPr>
          <w:p w14:paraId="467E9710" w14:textId="77777777" w:rsidR="00534797" w:rsidRPr="00FC0D74" w:rsidRDefault="0053479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60" w:type="dxa"/>
          </w:tcPr>
          <w:p w14:paraId="017628E4" w14:textId="1B0D4ECD" w:rsidR="00534797"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w:t>
            </w:r>
            <w:r w:rsidR="00A401E2" w:rsidRPr="00FC0D74">
              <w:rPr>
                <w:rFonts w:ascii="Courier New" w:hAnsi="Courier New" w:cs="Courier New"/>
                <w:sz w:val="20"/>
                <w:szCs w:val="20"/>
                <w:lang w:val="id-ID"/>
              </w:rPr>
              <w:t>_id</w:t>
            </w:r>
          </w:p>
        </w:tc>
        <w:tc>
          <w:tcPr>
            <w:tcW w:w="1897" w:type="dxa"/>
          </w:tcPr>
          <w:p w14:paraId="26C1BA67" w14:textId="77777777" w:rsidR="00AA7A53" w:rsidRPr="00FC0D74" w:rsidRDefault="0053479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w:t>
            </w:r>
          </w:p>
          <w:p w14:paraId="2D0B71C5" w14:textId="799D6893" w:rsidR="00534797" w:rsidRPr="00FC0D74" w:rsidRDefault="00D93291"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NULLABLE</w:t>
            </w:r>
          </w:p>
        </w:tc>
        <w:tc>
          <w:tcPr>
            <w:tcW w:w="3345" w:type="dxa"/>
          </w:tcPr>
          <w:p w14:paraId="2B185C39" w14:textId="12812A6F" w:rsidR="00534797" w:rsidRPr="00FC0D74" w:rsidRDefault="00DC000C"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3B1728" w:rsidRPr="00FC0D74">
              <w:rPr>
                <w:rFonts w:ascii="Courier New" w:hAnsi="Courier New" w:cs="Courier New"/>
                <w:sz w:val="20"/>
                <w:szCs w:val="20"/>
                <w:lang w:val="id-ID"/>
              </w:rPr>
              <w:t>p</w:t>
            </w:r>
            <w:r w:rsidR="003B1728"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w:t>
            </w:r>
            <w:r w:rsidR="003B1728" w:rsidRPr="00FC0D74">
              <w:rPr>
                <w:rFonts w:cs="Times New Roman"/>
                <w:szCs w:val="24"/>
                <w:lang w:val="id-ID"/>
              </w:rPr>
              <w:t>tiap</w:t>
            </w:r>
            <w:r w:rsidR="00982735" w:rsidRPr="00FC0D74">
              <w:rPr>
                <w:rFonts w:cs="Times New Roman"/>
                <w:szCs w:val="24"/>
                <w:lang w:val="id-ID"/>
              </w:rPr>
              <w:t xml:space="preserve"> </w:t>
            </w:r>
            <w:r w:rsidR="00982735" w:rsidRPr="00FC0D74">
              <w:rPr>
                <w:rFonts w:cs="Times New Roman"/>
                <w:i/>
                <w:iCs/>
                <w:szCs w:val="24"/>
                <w:lang w:val="id-ID"/>
              </w:rPr>
              <w:t>member</w:t>
            </w:r>
            <w:r w:rsidR="005372E9" w:rsidRPr="00FC0D74">
              <w:rPr>
                <w:rFonts w:cs="Times New Roman"/>
                <w:szCs w:val="24"/>
                <w:lang w:val="id-ID"/>
              </w:rPr>
              <w:t xml:space="preserve"> secara personal</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5C15AFC6" w14:textId="77777777" w:rsidTr="5D5F81C4">
        <w:tc>
          <w:tcPr>
            <w:tcW w:w="630" w:type="dxa"/>
          </w:tcPr>
          <w:p w14:paraId="41245A7B" w14:textId="56B294CA" w:rsidR="008D515A" w:rsidRPr="008D515A" w:rsidRDefault="008D515A" w:rsidP="008D515A">
            <w:pPr>
              <w:pStyle w:val="ListParagraph"/>
              <w:tabs>
                <w:tab w:val="left" w:pos="851"/>
                <w:tab w:val="left" w:pos="1701"/>
              </w:tabs>
              <w:ind w:left="0"/>
              <w:jc w:val="center"/>
              <w:rPr>
                <w:rFonts w:cs="Times New Roman"/>
                <w:szCs w:val="24"/>
              </w:rPr>
            </w:pPr>
            <w:r>
              <w:rPr>
                <w:rFonts w:cs="Times New Roman"/>
                <w:szCs w:val="24"/>
              </w:rPr>
              <w:t>3.</w:t>
            </w:r>
          </w:p>
        </w:tc>
        <w:tc>
          <w:tcPr>
            <w:tcW w:w="2060" w:type="dxa"/>
          </w:tcPr>
          <w:p w14:paraId="2AAFEE89" w14:textId="45F9047E" w:rsidR="008D515A" w:rsidRPr="008D515A" w:rsidRDefault="008D515A" w:rsidP="008D515A">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Group_id</w:t>
            </w:r>
          </w:p>
        </w:tc>
        <w:tc>
          <w:tcPr>
            <w:tcW w:w="1897" w:type="dxa"/>
          </w:tcPr>
          <w:p w14:paraId="3A5ECD0B" w14:textId="5372F1F9"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ullable</w:t>
            </w:r>
          </w:p>
        </w:tc>
        <w:tc>
          <w:tcPr>
            <w:tcW w:w="3345" w:type="dxa"/>
          </w:tcPr>
          <w:p w14:paraId="61ECFF94" w14:textId="7BB9B51F"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3CC74348" w14:textId="77777777" w:rsidTr="5D5F81C4">
        <w:tc>
          <w:tcPr>
            <w:tcW w:w="630" w:type="dxa"/>
          </w:tcPr>
          <w:p w14:paraId="13F2564C" w14:textId="7C453247"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lang w:val="id-ID"/>
              </w:rPr>
              <w:t>4</w:t>
            </w:r>
            <w:r w:rsidRPr="00FC0D74">
              <w:rPr>
                <w:rFonts w:cs="Times New Roman"/>
                <w:szCs w:val="24"/>
                <w:lang w:val="id-ID"/>
              </w:rPr>
              <w:t>.</w:t>
            </w:r>
          </w:p>
        </w:tc>
        <w:tc>
          <w:tcPr>
            <w:tcW w:w="2060" w:type="dxa"/>
          </w:tcPr>
          <w:p w14:paraId="52E56C16" w14:textId="07478753"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user_type</w:t>
            </w:r>
          </w:p>
        </w:tc>
        <w:tc>
          <w:tcPr>
            <w:tcW w:w="1897" w:type="dxa"/>
          </w:tcPr>
          <w:p w14:paraId="467076F6" w14:textId="5D19D8C2"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enum('owner', 'admin group','user') NULLABLE</w:t>
            </w:r>
          </w:p>
        </w:tc>
        <w:tc>
          <w:tcPr>
            <w:tcW w:w="3345" w:type="dxa"/>
          </w:tcPr>
          <w:p w14:paraId="63909594" w14:textId="0CA75BC5"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tipe </w:t>
            </w:r>
            <w:r w:rsidRPr="00FC0D74">
              <w:rPr>
                <w:rFonts w:cs="Times New Roman"/>
                <w:i/>
                <w:iCs/>
                <w:szCs w:val="24"/>
                <w:lang w:val="id-ID"/>
              </w:rPr>
              <w:t>user</w:t>
            </w:r>
            <w:r w:rsidRPr="00FC0D74">
              <w:rPr>
                <w:rFonts w:ascii="Courier New" w:hAnsi="Courier New" w:cs="Courier New"/>
                <w:sz w:val="20"/>
                <w:szCs w:val="20"/>
                <w:lang w:val="id-ID"/>
              </w:rPr>
              <w:t xml:space="preserve">. </w:t>
            </w:r>
            <w:r w:rsidRPr="00FC0D74">
              <w:rPr>
                <w:rFonts w:cs="Times New Roman"/>
                <w:szCs w:val="24"/>
                <w:lang w:val="id-ID"/>
              </w:rPr>
              <w:t xml:space="preserve">Pilihan tipe </w:t>
            </w:r>
            <w:r w:rsidRPr="00FC0D74">
              <w:rPr>
                <w:rFonts w:cs="Times New Roman"/>
                <w:i/>
                <w:iCs/>
                <w:szCs w:val="24"/>
                <w:lang w:val="id-ID"/>
              </w:rPr>
              <w:t>user</w:t>
            </w:r>
            <w:r w:rsidRPr="00FC0D74">
              <w:rPr>
                <w:rFonts w:cs="Times New Roman"/>
                <w:szCs w:val="24"/>
                <w:lang w:val="id-ID"/>
              </w:rPr>
              <w:t xml:space="preserve"> yang tersedia adalah ‘owner', 'admin group', dan 'user'. ‘owner’ adalah pemilik atau pembuat dari grup, </w:t>
            </w:r>
            <w:r w:rsidRPr="00FC0D74">
              <w:rPr>
                <w:rFonts w:cs="Times New Roman"/>
                <w:szCs w:val="24"/>
                <w:lang w:val="id-ID"/>
              </w:rPr>
              <w:lastRenderedPageBreak/>
              <w:t xml:space="preserve">lalu ‘user’ dapat melakukan request atau didaftarkan oleh ‘admin’ dan ‘user’ juga berhak untuk menolak.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8D515A" w:rsidRPr="00FC0D74" w14:paraId="061D6B46" w14:textId="77777777" w:rsidTr="5D5F81C4">
        <w:tc>
          <w:tcPr>
            <w:tcW w:w="630" w:type="dxa"/>
          </w:tcPr>
          <w:p w14:paraId="436CE5F1" w14:textId="695C56D9"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lastRenderedPageBreak/>
              <w:t>5</w:t>
            </w:r>
            <w:r w:rsidRPr="00FC0D74">
              <w:rPr>
                <w:rFonts w:cs="Times New Roman"/>
                <w:szCs w:val="24"/>
                <w:lang w:val="id-ID"/>
              </w:rPr>
              <w:t>.</w:t>
            </w:r>
          </w:p>
        </w:tc>
        <w:tc>
          <w:tcPr>
            <w:tcW w:w="2060" w:type="dxa"/>
          </w:tcPr>
          <w:p w14:paraId="43BE1EA6" w14:textId="51B774DA"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oken_group</w:t>
            </w:r>
          </w:p>
        </w:tc>
        <w:tc>
          <w:tcPr>
            <w:tcW w:w="1897" w:type="dxa"/>
          </w:tcPr>
          <w:p w14:paraId="6FAAA6CF" w14:textId="14E338C6"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30) NULLABLE</w:t>
            </w:r>
          </w:p>
        </w:tc>
        <w:tc>
          <w:tcPr>
            <w:tcW w:w="3345" w:type="dxa"/>
          </w:tcPr>
          <w:p w14:paraId="00CE519C" w14:textId="24318570"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token grup</w:t>
            </w:r>
            <w:r w:rsidRPr="00FC0D74">
              <w:rPr>
                <w:rFonts w:ascii="Courier New" w:hAnsi="Courier New" w:cs="Courier New"/>
                <w:sz w:val="20"/>
                <w:szCs w:val="20"/>
                <w:lang w:val="id-ID"/>
              </w:rPr>
              <w:t xml:space="preserve">. </w:t>
            </w:r>
            <w:r w:rsidRPr="00FC0D74">
              <w:rPr>
                <w:rFonts w:cs="Times New Roman"/>
                <w:szCs w:val="24"/>
                <w:lang w:val="id-ID"/>
              </w:rPr>
              <w:t xml:space="preserve">Token grup ini digunakan pada </w:t>
            </w:r>
            <w:r w:rsidRPr="00FC0D74">
              <w:rPr>
                <w:lang w:val="id-ID"/>
              </w:rPr>
              <w:t xml:space="preserve">saat register untuk memastikan apakah orang tersebut memiliki hak </w:t>
            </w:r>
            <w:r w:rsidRPr="00FC0D74">
              <w:rPr>
                <w:i/>
                <w:iCs/>
                <w:lang w:val="id-ID"/>
              </w:rPr>
              <w:t>join</w:t>
            </w:r>
            <w:r w:rsidRPr="00FC0D74">
              <w:rPr>
                <w:lang w:val="id-ID"/>
              </w:rPr>
              <w:t xml:space="preserve"> ke dalam suatu  </w:t>
            </w:r>
            <w:r w:rsidRPr="00FC0D74">
              <w:rPr>
                <w:i/>
                <w:iCs/>
                <w:lang w:val="id-ID"/>
              </w:rPr>
              <w:t>private</w:t>
            </w:r>
            <w:r w:rsidRPr="00FC0D74">
              <w:rPr>
                <w:lang w:val="id-ID"/>
              </w:rPr>
              <w:t xml:space="preserve"> </w:t>
            </w:r>
            <w:r w:rsidRPr="00FC0D74">
              <w:rPr>
                <w:i/>
                <w:iCs/>
                <w:lang w:val="id-ID"/>
              </w:rPr>
              <w:t>group</w:t>
            </w:r>
            <w:r w:rsidRPr="00FC0D74">
              <w:rPr>
                <w:lang w:val="id-ID"/>
              </w:rPr>
              <w:t>. Token grup ini dapat di-</w:t>
            </w:r>
            <w:r w:rsidRPr="00FC0D74">
              <w:rPr>
                <w:i/>
                <w:iCs/>
                <w:lang w:val="id-ID"/>
              </w:rPr>
              <w:t>lookup</w:t>
            </w:r>
            <w:r w:rsidRPr="00FC0D74">
              <w:rPr>
                <w:lang w:val="id-ID"/>
              </w:rPr>
              <w:t xml:space="preserve"> atau dicari dari token yang berada di tabel </w:t>
            </w:r>
            <w:r w:rsidRPr="00FC0D74">
              <w:rPr>
                <w:rFonts w:ascii="Courier New" w:hAnsi="Courier New" w:cs="Courier New"/>
                <w:sz w:val="20"/>
                <w:szCs w:val="18"/>
                <w:lang w:val="id-ID"/>
              </w:rPr>
              <w:t>group</w:t>
            </w:r>
            <w:r w:rsidRPr="00FC0D74">
              <w:rPr>
                <w:lang w:val="id-ID"/>
              </w:rPr>
              <w:t xml:space="preserve"> atau dengan </w:t>
            </w:r>
            <w:r w:rsidRPr="00FC0D74">
              <w:rPr>
                <w:i/>
                <w:iCs/>
                <w:lang w:val="id-ID"/>
              </w:rPr>
              <w:t>by</w:t>
            </w:r>
            <w:r w:rsidRPr="00FC0D74">
              <w:rPr>
                <w:lang w:val="id-ID"/>
              </w:rPr>
              <w:t xml:space="preserve"> api dari luar.</w:t>
            </w:r>
            <w:r w:rsidRPr="00FC0D74">
              <w:rPr>
                <w:rFonts w:cs="Times New Roman"/>
                <w:szCs w:val="24"/>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8D515A" w:rsidRPr="00FC0D74" w14:paraId="4812CAFA" w14:textId="77777777" w:rsidTr="5D5F81C4">
        <w:tc>
          <w:tcPr>
            <w:tcW w:w="630" w:type="dxa"/>
          </w:tcPr>
          <w:p w14:paraId="31A9063E" w14:textId="4B55E1D0"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6</w:t>
            </w:r>
            <w:r w:rsidRPr="00FC0D74">
              <w:rPr>
                <w:rFonts w:cs="Times New Roman"/>
                <w:szCs w:val="24"/>
                <w:lang w:val="id-ID"/>
              </w:rPr>
              <w:t>.</w:t>
            </w:r>
          </w:p>
        </w:tc>
        <w:tc>
          <w:tcPr>
            <w:tcW w:w="2060" w:type="dxa"/>
          </w:tcPr>
          <w:p w14:paraId="027CCC91" w14:textId="77777777"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Identifier_</w:t>
            </w:r>
          </w:p>
          <w:p w14:paraId="3C614522" w14:textId="0B958786"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p>
        </w:tc>
        <w:tc>
          <w:tcPr>
            <w:tcW w:w="1897" w:type="dxa"/>
          </w:tcPr>
          <w:p w14:paraId="7AA60446" w14:textId="411A95D2"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30) NULLABLE</w:t>
            </w:r>
          </w:p>
        </w:tc>
        <w:tc>
          <w:tcPr>
            <w:tcW w:w="3345" w:type="dxa"/>
          </w:tcPr>
          <w:p w14:paraId="4DFEEE8F" w14:textId="0D3DB6EB"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identifier</w:t>
            </w:r>
            <w:r w:rsidRPr="00FC0D74">
              <w:rPr>
                <w:rFonts w:cs="Times New Roman"/>
                <w:szCs w:val="24"/>
                <w:lang w:val="id-ID"/>
              </w:rPr>
              <w:t xml:space="preserve"> atau penanda dari tiap orang</w:t>
            </w:r>
            <w:r w:rsidRPr="00FC0D74">
              <w:rPr>
                <w:rFonts w:ascii="Courier New" w:hAnsi="Courier New" w:cs="Courier New"/>
                <w:sz w:val="20"/>
                <w:szCs w:val="20"/>
                <w:lang w:val="id-ID"/>
              </w:rPr>
              <w:t xml:space="preserve">. </w:t>
            </w:r>
            <w:r w:rsidRPr="00FC0D74">
              <w:rPr>
                <w:i/>
                <w:iCs/>
                <w:lang w:val="id-ID"/>
              </w:rPr>
              <w:t>Identifier</w:t>
            </w:r>
            <w:r w:rsidRPr="00FC0D74">
              <w:rPr>
                <w:lang w:val="id-ID"/>
              </w:rPr>
              <w:t xml:space="preserve"> ini dapat berupa NIP, NIM, atau nomor anggota di organisasi khusus untuk jenis </w:t>
            </w:r>
            <w:r w:rsidRPr="00FC0D74">
              <w:rPr>
                <w:i/>
                <w:iCs/>
                <w:lang w:val="id-ID"/>
              </w:rPr>
              <w:t>member</w:t>
            </w:r>
            <w:r w:rsidRPr="00FC0D74">
              <w:rPr>
                <w:lang w:val="id-ID"/>
              </w:rPr>
              <w:t xml:space="preserve"> internal (</w:t>
            </w:r>
            <w:r w:rsidRPr="00FC0D74">
              <w:rPr>
                <w:i/>
                <w:iCs/>
                <w:lang w:val="id-ID"/>
              </w:rPr>
              <w:t>lookup</w:t>
            </w:r>
            <w:r w:rsidRPr="00FC0D74">
              <w:rPr>
                <w:lang w:val="id-ID"/>
              </w:rPr>
              <w:t xml:space="preserve"> dan API).</w:t>
            </w:r>
            <w:r w:rsidRPr="00FC0D74">
              <w:rPr>
                <w:rFonts w:cs="Times New Roman"/>
                <w:szCs w:val="24"/>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8D515A" w:rsidRPr="00FC0D74" w14:paraId="09392CBA" w14:textId="77777777" w:rsidTr="5D5F81C4">
        <w:tc>
          <w:tcPr>
            <w:tcW w:w="630" w:type="dxa"/>
          </w:tcPr>
          <w:p w14:paraId="6EA3AB72" w14:textId="6EB362FA"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7</w:t>
            </w:r>
            <w:r w:rsidRPr="00FC0D74">
              <w:rPr>
                <w:rFonts w:cs="Times New Roman"/>
                <w:szCs w:val="24"/>
                <w:lang w:val="id-ID"/>
              </w:rPr>
              <w:t>.</w:t>
            </w:r>
          </w:p>
        </w:tc>
        <w:tc>
          <w:tcPr>
            <w:tcW w:w="2060" w:type="dxa"/>
          </w:tcPr>
          <w:p w14:paraId="17F522F0" w14:textId="67994A79"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oken_personal</w:t>
            </w:r>
          </w:p>
        </w:tc>
        <w:tc>
          <w:tcPr>
            <w:tcW w:w="1897" w:type="dxa"/>
          </w:tcPr>
          <w:p w14:paraId="324A01AB" w14:textId="3473778A"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30) NULLABLE</w:t>
            </w:r>
          </w:p>
        </w:tc>
        <w:tc>
          <w:tcPr>
            <w:tcW w:w="3345" w:type="dxa"/>
          </w:tcPr>
          <w:p w14:paraId="5C2EC49A" w14:textId="061700BC"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token personal yang merupakan </w:t>
            </w:r>
            <w:r w:rsidRPr="00FC0D74">
              <w:rPr>
                <w:rFonts w:cs="Times New Roman"/>
                <w:szCs w:val="24"/>
                <w:lang w:val="id-ID"/>
              </w:rPr>
              <w:lastRenderedPageBreak/>
              <w:t>pasangan dari NIP (</w:t>
            </w:r>
            <w:r w:rsidRPr="00FC0D74">
              <w:rPr>
                <w:rFonts w:cs="Times New Roman"/>
                <w:i/>
                <w:iCs/>
                <w:szCs w:val="24"/>
                <w:lang w:val="id-ID"/>
              </w:rPr>
              <w:t>lookup</w:t>
            </w:r>
            <w:r w:rsidRPr="00FC0D74">
              <w:rPr>
                <w:rFonts w:cs="Times New Roman"/>
                <w:szCs w:val="24"/>
                <w:lang w:val="id-ID"/>
              </w:rPr>
              <w:t xml:space="preserve"> dan API).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8D515A" w:rsidRPr="00FC0D74" w14:paraId="14E86942" w14:textId="77777777" w:rsidTr="5D5F81C4">
        <w:tc>
          <w:tcPr>
            <w:tcW w:w="630" w:type="dxa"/>
          </w:tcPr>
          <w:p w14:paraId="14466A52" w14:textId="6F9B633E"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lastRenderedPageBreak/>
              <w:t>8</w:t>
            </w:r>
            <w:r w:rsidRPr="00FC0D74">
              <w:rPr>
                <w:rFonts w:cs="Times New Roman"/>
                <w:szCs w:val="24"/>
                <w:lang w:val="id-ID"/>
              </w:rPr>
              <w:t>.</w:t>
            </w:r>
          </w:p>
        </w:tc>
        <w:tc>
          <w:tcPr>
            <w:tcW w:w="2060" w:type="dxa"/>
          </w:tcPr>
          <w:p w14:paraId="50ACEC84" w14:textId="46CEDFB1"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ship_</w:t>
            </w:r>
          </w:p>
          <w:p w14:paraId="6C698BA0" w14:textId="5659DE2B"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ype</w:t>
            </w:r>
          </w:p>
        </w:tc>
        <w:tc>
          <w:tcPr>
            <w:tcW w:w="1897" w:type="dxa"/>
          </w:tcPr>
          <w:p w14:paraId="281E700A" w14:textId="13A22C35"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4) NULLABLE</w:t>
            </w:r>
          </w:p>
        </w:tc>
        <w:tc>
          <w:tcPr>
            <w:tcW w:w="3345" w:type="dxa"/>
          </w:tcPr>
          <w:p w14:paraId="32BCED4D" w14:textId="251F61DE"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w:t>
            </w:r>
            <w:r w:rsidRPr="00FC0D74">
              <w:rPr>
                <w:rFonts w:cs="Times New Roman"/>
                <w:i/>
                <w:iCs/>
                <w:szCs w:val="24"/>
                <w:lang w:val="id-ID"/>
              </w:rPr>
              <w:t>tabel</w:t>
            </w:r>
            <w:r w:rsidRPr="00FC0D74">
              <w:rPr>
                <w:rFonts w:cs="Times New Roman"/>
                <w:szCs w:val="24"/>
                <w:lang w:val="id-ID"/>
              </w:rPr>
              <w:t xml:space="preserve"> </w:t>
            </w:r>
            <w:r w:rsidRPr="00FC0D74">
              <w:rPr>
                <w:rFonts w:ascii="Courier New" w:hAnsi="Courier New" w:cs="Courier New"/>
                <w:sz w:val="20"/>
                <w:szCs w:val="20"/>
                <w:lang w:val="id-ID"/>
              </w:rPr>
              <w:t>membership_type</w:t>
            </w:r>
            <w:r w:rsidRPr="00FC0D74">
              <w:rPr>
                <w:rFonts w:cs="Times New Roman"/>
                <w:sz w:val="20"/>
                <w:szCs w:val="20"/>
                <w:lang w:val="id-ID"/>
              </w:rPr>
              <w:t xml:space="preserve"> </w:t>
            </w:r>
            <w:r w:rsidRPr="00FC0D74">
              <w:rPr>
                <w:rFonts w:cs="Times New Roman"/>
                <w:szCs w:val="24"/>
                <w:lang w:val="id-ID"/>
              </w:rPr>
              <w:t xml:space="preserve">untuk mendeskripsikan id dari tipe </w:t>
            </w:r>
            <w:r w:rsidRPr="00FC0D74">
              <w:rPr>
                <w:rFonts w:cs="Times New Roman"/>
                <w:i/>
                <w:iCs/>
                <w:szCs w:val="24"/>
                <w:lang w:val="id-ID"/>
              </w:rPr>
              <w:t>membershi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69B0008B" w14:textId="77777777" w:rsidTr="5D5F81C4">
        <w:tc>
          <w:tcPr>
            <w:tcW w:w="630" w:type="dxa"/>
          </w:tcPr>
          <w:p w14:paraId="1401A94C" w14:textId="72EE8103"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9</w:t>
            </w:r>
            <w:r w:rsidRPr="00FC0D74">
              <w:rPr>
                <w:rFonts w:cs="Times New Roman"/>
                <w:szCs w:val="24"/>
                <w:lang w:val="id-ID"/>
              </w:rPr>
              <w:t>.</w:t>
            </w:r>
          </w:p>
        </w:tc>
        <w:tc>
          <w:tcPr>
            <w:tcW w:w="2060" w:type="dxa"/>
          </w:tcPr>
          <w:p w14:paraId="1EC87F3C" w14:textId="77777777"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lid</w:t>
            </w:r>
          </w:p>
        </w:tc>
        <w:tc>
          <w:tcPr>
            <w:tcW w:w="1897" w:type="dxa"/>
          </w:tcPr>
          <w:p w14:paraId="0CC5E43C" w14:textId="7EBC2A78"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1) NULLABLE</w:t>
            </w:r>
          </w:p>
        </w:tc>
        <w:tc>
          <w:tcPr>
            <w:tcW w:w="3345" w:type="dxa"/>
          </w:tcPr>
          <w:p w14:paraId="1ED1978F" w14:textId="70B8BCC8"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status untuk menentukan apakah </w:t>
            </w:r>
            <w:r w:rsidRPr="00FC0D74">
              <w:rPr>
                <w:rFonts w:cs="Times New Roman"/>
                <w:i/>
                <w:iCs/>
                <w:szCs w:val="24"/>
                <w:lang w:val="id-ID"/>
              </w:rPr>
              <w:t>member</w:t>
            </w:r>
            <w:r w:rsidRPr="00FC0D74">
              <w:rPr>
                <w:rFonts w:cs="Times New Roman"/>
                <w:szCs w:val="24"/>
                <w:lang w:val="id-ID"/>
              </w:rPr>
              <w:t xml:space="preserve"> tersebut valid atau tida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3D5FD5D7" w14:textId="16B3AF98" w:rsidR="003120ED" w:rsidRPr="00FC0D74" w:rsidRDefault="003120ED" w:rsidP="00C940D2">
      <w:pPr>
        <w:pStyle w:val="Caption"/>
        <w:tabs>
          <w:tab w:val="left" w:pos="851"/>
          <w:tab w:val="left" w:pos="1701"/>
        </w:tabs>
        <w:rPr>
          <w:i/>
          <w:iCs/>
          <w:szCs w:val="20"/>
          <w:lang w:val="id-ID"/>
        </w:rPr>
      </w:pPr>
    </w:p>
    <w:p w14:paraId="7C6B1F40" w14:textId="38CB9472" w:rsidR="00257858" w:rsidRPr="00FC0D74" w:rsidRDefault="00257858"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3</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member_agenda</w:t>
      </w:r>
    </w:p>
    <w:tbl>
      <w:tblPr>
        <w:tblStyle w:val="TableGrid"/>
        <w:tblW w:w="0" w:type="auto"/>
        <w:tblInd w:w="-5" w:type="dxa"/>
        <w:tblLook w:val="04A0" w:firstRow="1" w:lastRow="0" w:firstColumn="1" w:lastColumn="0" w:noHBand="0" w:noVBand="1"/>
      </w:tblPr>
      <w:tblGrid>
        <w:gridCol w:w="612"/>
        <w:gridCol w:w="2082"/>
        <w:gridCol w:w="1842"/>
        <w:gridCol w:w="3396"/>
      </w:tblGrid>
      <w:tr w:rsidR="003120ED" w:rsidRPr="00FC0D74" w14:paraId="556BC0D8" w14:textId="77777777" w:rsidTr="5D5F81C4">
        <w:tc>
          <w:tcPr>
            <w:tcW w:w="612" w:type="dxa"/>
            <w:vAlign w:val="center"/>
          </w:tcPr>
          <w:p w14:paraId="209B6BC1" w14:textId="77777777" w:rsidR="003120ED" w:rsidRPr="00FC0D74" w:rsidRDefault="003120ED"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82" w:type="dxa"/>
            <w:vAlign w:val="center"/>
          </w:tcPr>
          <w:p w14:paraId="05818C01" w14:textId="77777777" w:rsidR="003120ED" w:rsidRPr="00FC0D74" w:rsidRDefault="003120E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55E4C161"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43DB76DC"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3120ED" w:rsidRPr="00FC0D74" w14:paraId="7BBE7732" w14:textId="77777777" w:rsidTr="5D5F81C4">
        <w:tc>
          <w:tcPr>
            <w:tcW w:w="612" w:type="dxa"/>
          </w:tcPr>
          <w:p w14:paraId="21D20007"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82" w:type="dxa"/>
          </w:tcPr>
          <w:p w14:paraId="22C4BE5E" w14:textId="77777777" w:rsidR="00112271"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member_</w:t>
            </w:r>
          </w:p>
          <w:p w14:paraId="1057D30E" w14:textId="368B8D9E" w:rsidR="003120ED" w:rsidRPr="00FC0D74" w:rsidRDefault="00733430"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agenda_</w:t>
            </w:r>
            <w:r w:rsidR="003120ED" w:rsidRPr="00FC0D74">
              <w:rPr>
                <w:rFonts w:ascii="Courier New" w:hAnsi="Courier New" w:cs="Courier New"/>
                <w:sz w:val="20"/>
                <w:szCs w:val="20"/>
                <w:lang w:val="id-ID"/>
              </w:rPr>
              <w:t>id</w:t>
            </w:r>
          </w:p>
        </w:tc>
        <w:tc>
          <w:tcPr>
            <w:tcW w:w="1842" w:type="dxa"/>
          </w:tcPr>
          <w:p w14:paraId="144870A4" w14:textId="77777777"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 (20)</w:t>
            </w:r>
          </w:p>
        </w:tc>
        <w:tc>
          <w:tcPr>
            <w:tcW w:w="3396" w:type="dxa"/>
          </w:tcPr>
          <w:p w14:paraId="3A161207" w14:textId="03265A7D" w:rsidR="003120ED" w:rsidRPr="00FC0D74" w:rsidRDefault="003120E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60374E" w:rsidRPr="00FC0D74">
              <w:rPr>
                <w:rFonts w:cs="Times New Roman"/>
                <w:szCs w:val="24"/>
                <w:lang w:val="id-ID"/>
              </w:rPr>
              <w:t xml:space="preserve">tiap data dalam tabel </w:t>
            </w:r>
            <w:r w:rsidR="0060374E" w:rsidRPr="00FC0D74">
              <w:rPr>
                <w:rStyle w:val="NoSpacingChar"/>
                <w:lang w:val="id-ID"/>
              </w:rPr>
              <w:t>group_member_agenda</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14470C" w:rsidRPr="00FC0D74">
              <w:rPr>
                <w:rStyle w:val="NoSpacingChar"/>
                <w:lang w:val="id-ID"/>
              </w:rPr>
              <w:t>group_member_agenda</w:t>
            </w:r>
            <w:r w:rsidRPr="00FC0D74">
              <w:rPr>
                <w:sz w:val="20"/>
                <w:szCs w:val="20"/>
                <w:lang w:val="id-ID"/>
              </w:rPr>
              <w:t>.</w:t>
            </w:r>
          </w:p>
        </w:tc>
      </w:tr>
      <w:tr w:rsidR="003120ED" w:rsidRPr="00FC0D74" w14:paraId="4B74107F" w14:textId="77777777" w:rsidTr="5D5F81C4">
        <w:tc>
          <w:tcPr>
            <w:tcW w:w="612" w:type="dxa"/>
          </w:tcPr>
          <w:p w14:paraId="54EFC581"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82" w:type="dxa"/>
          </w:tcPr>
          <w:p w14:paraId="0D78C7F3" w14:textId="20A126B4" w:rsidR="003120ED"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733430" w:rsidRPr="00FC0D74">
              <w:rPr>
                <w:rFonts w:ascii="Courier New" w:hAnsi="Courier New" w:cs="Courier New"/>
                <w:sz w:val="20"/>
                <w:szCs w:val="20"/>
                <w:lang w:val="id-ID"/>
              </w:rPr>
              <w:t>_m</w:t>
            </w:r>
            <w:r w:rsidR="003120ED" w:rsidRPr="00FC0D74">
              <w:rPr>
                <w:rFonts w:ascii="Courier New" w:hAnsi="Courier New" w:cs="Courier New"/>
                <w:sz w:val="20"/>
                <w:szCs w:val="20"/>
                <w:lang w:val="id-ID"/>
              </w:rPr>
              <w:t>ember_id</w:t>
            </w:r>
          </w:p>
        </w:tc>
        <w:tc>
          <w:tcPr>
            <w:tcW w:w="1842" w:type="dxa"/>
          </w:tcPr>
          <w:p w14:paraId="6D9B5FD6" w14:textId="61CCFF37"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7CB8752C" w14:textId="4F5B8CFE" w:rsidR="003120ED" w:rsidRPr="00FC0D74" w:rsidRDefault="00AD3D11"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roup_member</w:t>
            </w:r>
            <w:r w:rsidRPr="00FC0D74">
              <w:rPr>
                <w:rFonts w:cs="Times New Roman"/>
                <w:sz w:val="16"/>
                <w:szCs w:val="16"/>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001878DD" w:rsidRPr="00FC0D74">
              <w:rPr>
                <w:rFonts w:cs="Times New Roman"/>
                <w:szCs w:val="24"/>
                <w:lang w:val="id-ID"/>
              </w:rPr>
              <w:t xml:space="preserve"> </w:t>
            </w:r>
            <w:r w:rsidR="001878DD" w:rsidRPr="00FC0D74">
              <w:rPr>
                <w:rFonts w:cs="Times New Roman"/>
                <w:i/>
                <w:iCs/>
                <w:szCs w:val="24"/>
                <w:lang w:val="id-ID"/>
              </w:rPr>
              <w:t>gro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120ED" w:rsidRPr="00FC0D74" w14:paraId="01410CAB" w14:textId="77777777" w:rsidTr="5D5F81C4">
        <w:tc>
          <w:tcPr>
            <w:tcW w:w="612" w:type="dxa"/>
          </w:tcPr>
          <w:p w14:paraId="3EA9A730"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082" w:type="dxa"/>
          </w:tcPr>
          <w:p w14:paraId="0D7FA81E" w14:textId="1DB57EA6" w:rsidR="003120ED"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w:t>
            </w:r>
            <w:r w:rsidR="00B52AA9" w:rsidRPr="00FC0D74">
              <w:rPr>
                <w:rFonts w:ascii="Courier New" w:hAnsi="Courier New" w:cs="Courier New"/>
                <w:sz w:val="20"/>
                <w:szCs w:val="20"/>
                <w:lang w:val="id-ID"/>
              </w:rPr>
              <w:t>_id</w:t>
            </w:r>
          </w:p>
        </w:tc>
        <w:tc>
          <w:tcPr>
            <w:tcW w:w="1842" w:type="dxa"/>
          </w:tcPr>
          <w:p w14:paraId="75614BE8" w14:textId="783A27A7" w:rsidR="003120ED" w:rsidRPr="00FC0D74" w:rsidRDefault="0030368E"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30A9E849" w14:textId="484BF9A0" w:rsidR="003120ED" w:rsidRPr="00FC0D74" w:rsidRDefault="00771E5D"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w:t>
            </w:r>
            <w:r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secara persona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120ED" w:rsidRPr="00FC0D74" w14:paraId="1056F090" w14:textId="77777777" w:rsidTr="5D5F81C4">
        <w:tc>
          <w:tcPr>
            <w:tcW w:w="612" w:type="dxa"/>
          </w:tcPr>
          <w:p w14:paraId="378FAEEC"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082" w:type="dxa"/>
          </w:tcPr>
          <w:p w14:paraId="1E36736C" w14:textId="704607A5" w:rsidR="003120ED"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DE6AFF" w:rsidRPr="00FC0D74">
              <w:rPr>
                <w:rFonts w:ascii="Courier New" w:hAnsi="Courier New" w:cs="Courier New"/>
                <w:sz w:val="20"/>
                <w:szCs w:val="20"/>
                <w:lang w:val="id-ID"/>
              </w:rPr>
              <w:t>_agenda_id</w:t>
            </w:r>
          </w:p>
        </w:tc>
        <w:tc>
          <w:tcPr>
            <w:tcW w:w="1842" w:type="dxa"/>
          </w:tcPr>
          <w:p w14:paraId="29F6B374" w14:textId="0B0B21B0" w:rsidR="003120ED" w:rsidRPr="00FC0D74" w:rsidRDefault="00DE6AFF"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784F2BF9" w14:textId="18873776" w:rsidR="003120ED" w:rsidRPr="00FC0D74" w:rsidRDefault="007D0E6A"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DB4A97" w:rsidRPr="00FC0D74">
              <w:rPr>
                <w:rFonts w:ascii="Courier New" w:hAnsi="Courier New" w:cs="Courier New"/>
                <w:sz w:val="20"/>
                <w:szCs w:val="20"/>
                <w:lang w:val="id-ID"/>
              </w:rPr>
              <w:t>group_agenda</w:t>
            </w:r>
            <w:r w:rsidRPr="00FC0D74">
              <w:rPr>
                <w:rFonts w:cs="Times New Roman"/>
                <w:szCs w:val="24"/>
                <w:lang w:val="id-ID"/>
              </w:rPr>
              <w:t xml:space="preserve"> untuk mendeskripsikan id dari tiap </w:t>
            </w:r>
            <w:r w:rsidR="00C83940" w:rsidRPr="00FC0D74">
              <w:rPr>
                <w:rFonts w:cs="Times New Roman"/>
                <w:szCs w:val="24"/>
                <w:lang w:val="id-ID"/>
              </w:rPr>
              <w:t xml:space="preserve">agenda </w:t>
            </w:r>
            <w:r w:rsidR="00C83940" w:rsidRPr="00FC0D74">
              <w:rPr>
                <w:rFonts w:cs="Times New Roman"/>
                <w:i/>
                <w:iCs/>
                <w:szCs w:val="24"/>
                <w:lang w:val="id-ID"/>
              </w:rPr>
              <w:t>group</w:t>
            </w:r>
            <w:r w:rsidRPr="00FC0D74">
              <w:rPr>
                <w:rFonts w:cs="Times New Roman"/>
                <w:szCs w:val="24"/>
                <w:lang w:val="id-ID"/>
              </w:rPr>
              <w:t>.</w:t>
            </w:r>
            <w:r w:rsidR="00A65105" w:rsidRPr="00FC0D74">
              <w:rPr>
                <w:rFonts w:cs="Times New Roman"/>
                <w:szCs w:val="24"/>
                <w:lang w:val="id-ID"/>
              </w:rPr>
              <w:t xml:space="preserve"> </w:t>
            </w:r>
            <w:r w:rsidR="00317387" w:rsidRPr="00FC0D74">
              <w:rPr>
                <w:rFonts w:cs="Times New Roman"/>
                <w:i/>
                <w:iCs/>
                <w:szCs w:val="24"/>
                <w:lang w:val="id-ID"/>
              </w:rPr>
              <w:t>Field</w:t>
            </w:r>
            <w:r w:rsidR="00317387" w:rsidRPr="00FC0D74">
              <w:rPr>
                <w:rFonts w:cs="Times New Roman"/>
                <w:szCs w:val="24"/>
                <w:lang w:val="id-ID"/>
              </w:rPr>
              <w:t xml:space="preserve"> ini digunakan untuk mencatat</w:t>
            </w:r>
            <w:r w:rsidR="004C3270" w:rsidRPr="00FC0D74">
              <w:rPr>
                <w:rFonts w:cs="Times New Roman"/>
                <w:szCs w:val="24"/>
                <w:lang w:val="id-ID"/>
              </w:rPr>
              <w:t xml:space="preserve"> </w:t>
            </w:r>
            <w:r w:rsidR="009F6CED" w:rsidRPr="00FC0D74">
              <w:rPr>
                <w:rFonts w:cs="Times New Roman"/>
                <w:szCs w:val="24"/>
                <w:lang w:val="id-ID"/>
              </w:rPr>
              <w:t xml:space="preserve">apa yang dilanggani oleh </w:t>
            </w:r>
            <w:r w:rsidR="00317387" w:rsidRPr="00FC0D74">
              <w:rPr>
                <w:rFonts w:cs="Times New Roman"/>
                <w:szCs w:val="24"/>
                <w:lang w:val="id-ID"/>
              </w:rPr>
              <w:t xml:space="preserve">seorang </w:t>
            </w:r>
            <w:r w:rsidR="00317387" w:rsidRPr="00FC0D74">
              <w:rPr>
                <w:rFonts w:cs="Times New Roman"/>
                <w:i/>
                <w:iCs/>
                <w:szCs w:val="24"/>
                <w:lang w:val="id-ID"/>
              </w:rPr>
              <w:t>member</w:t>
            </w:r>
            <w:r w:rsidR="009F6CED" w:rsidRPr="00FC0D74">
              <w:rPr>
                <w:rFonts w:cs="Times New Roman"/>
                <w:szCs w:val="24"/>
                <w:lang w:val="id-ID"/>
              </w:rPr>
              <w:t xml:space="preserve"> </w:t>
            </w:r>
            <w:r w:rsidR="004C3270" w:rsidRPr="00FC0D74">
              <w:rPr>
                <w:rFonts w:cs="Times New Roman"/>
                <w:szCs w:val="24"/>
                <w:lang w:val="id-ID"/>
              </w:rPr>
              <w:t>dalam grup tersebut.</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7C1FC150" w14:textId="77777777" w:rsidTr="5D5F81C4">
        <w:tc>
          <w:tcPr>
            <w:tcW w:w="612" w:type="dxa"/>
          </w:tcPr>
          <w:p w14:paraId="6AE3F9FD" w14:textId="0C0B03A4" w:rsidR="008D515A" w:rsidRPr="008D515A" w:rsidRDefault="008D515A" w:rsidP="008D515A">
            <w:pPr>
              <w:pStyle w:val="ListParagraph"/>
              <w:tabs>
                <w:tab w:val="left" w:pos="851"/>
                <w:tab w:val="left" w:pos="1701"/>
              </w:tabs>
              <w:ind w:left="0"/>
              <w:jc w:val="center"/>
              <w:rPr>
                <w:rFonts w:cs="Times New Roman"/>
                <w:szCs w:val="24"/>
              </w:rPr>
            </w:pPr>
            <w:r>
              <w:rPr>
                <w:rFonts w:cs="Times New Roman"/>
                <w:szCs w:val="24"/>
              </w:rPr>
              <w:t>5.</w:t>
            </w:r>
          </w:p>
        </w:tc>
        <w:tc>
          <w:tcPr>
            <w:tcW w:w="2082" w:type="dxa"/>
          </w:tcPr>
          <w:p w14:paraId="46FA506D" w14:textId="3B2CE991" w:rsidR="008D515A" w:rsidRPr="008D515A" w:rsidRDefault="008D515A" w:rsidP="008D515A">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Group_id</w:t>
            </w:r>
          </w:p>
        </w:tc>
        <w:tc>
          <w:tcPr>
            <w:tcW w:w="1842" w:type="dxa"/>
          </w:tcPr>
          <w:p w14:paraId="0BEC46A2" w14:textId="4C9BF5CA"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ullable</w:t>
            </w:r>
          </w:p>
        </w:tc>
        <w:tc>
          <w:tcPr>
            <w:tcW w:w="3396" w:type="dxa"/>
          </w:tcPr>
          <w:p w14:paraId="025E70F3" w14:textId="16312911"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395594D" w14:textId="20A87A90" w:rsidR="003120ED" w:rsidRPr="00FC0D74" w:rsidRDefault="003120ED" w:rsidP="00C940D2">
      <w:pPr>
        <w:pStyle w:val="Caption"/>
        <w:tabs>
          <w:tab w:val="left" w:pos="851"/>
          <w:tab w:val="left" w:pos="1701"/>
        </w:tabs>
        <w:rPr>
          <w:i/>
          <w:iCs/>
          <w:szCs w:val="20"/>
          <w:lang w:val="id-ID"/>
        </w:rPr>
      </w:pPr>
    </w:p>
    <w:p w14:paraId="2F8CEAB8" w14:textId="04D89043" w:rsidR="00615C1C" w:rsidRPr="00FC0D74" w:rsidRDefault="00615C1C"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4</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member_agenda_subscriber</w:t>
      </w:r>
    </w:p>
    <w:tbl>
      <w:tblPr>
        <w:tblStyle w:val="TableGrid"/>
        <w:tblW w:w="0" w:type="auto"/>
        <w:tblInd w:w="-5" w:type="dxa"/>
        <w:tblLook w:val="04A0" w:firstRow="1" w:lastRow="0" w:firstColumn="1" w:lastColumn="0" w:noHBand="0" w:noVBand="1"/>
      </w:tblPr>
      <w:tblGrid>
        <w:gridCol w:w="709"/>
        <w:gridCol w:w="2279"/>
        <w:gridCol w:w="1548"/>
        <w:gridCol w:w="3396"/>
      </w:tblGrid>
      <w:tr w:rsidR="003120ED" w:rsidRPr="00FC0D74" w14:paraId="3FF70BCD" w14:textId="77777777" w:rsidTr="00847B44">
        <w:tc>
          <w:tcPr>
            <w:tcW w:w="709" w:type="dxa"/>
            <w:vAlign w:val="center"/>
          </w:tcPr>
          <w:p w14:paraId="338F9AFE" w14:textId="77777777" w:rsidR="003120ED" w:rsidRPr="00FC0D74" w:rsidRDefault="003120ED" w:rsidP="00847B44">
            <w:pPr>
              <w:pStyle w:val="ListParagraph"/>
              <w:tabs>
                <w:tab w:val="left" w:pos="22"/>
                <w:tab w:val="left" w:pos="1701"/>
              </w:tabs>
              <w:ind w:left="0" w:hanging="120"/>
              <w:jc w:val="center"/>
              <w:rPr>
                <w:rFonts w:cs="Times New Roman"/>
                <w:b/>
                <w:bCs/>
                <w:szCs w:val="24"/>
                <w:lang w:val="id-ID"/>
              </w:rPr>
            </w:pPr>
            <w:r w:rsidRPr="00FC0D74">
              <w:rPr>
                <w:rFonts w:cs="Times New Roman"/>
                <w:b/>
                <w:bCs/>
                <w:szCs w:val="24"/>
                <w:lang w:val="id-ID"/>
              </w:rPr>
              <w:t>No.</w:t>
            </w:r>
          </w:p>
        </w:tc>
        <w:tc>
          <w:tcPr>
            <w:tcW w:w="2279" w:type="dxa"/>
            <w:vAlign w:val="center"/>
          </w:tcPr>
          <w:p w14:paraId="2739C8B5" w14:textId="77777777" w:rsidR="003120ED" w:rsidRPr="00FC0D74" w:rsidRDefault="003120E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548" w:type="dxa"/>
            <w:vAlign w:val="center"/>
          </w:tcPr>
          <w:p w14:paraId="6ED597B3"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1329A6F7"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3120ED" w:rsidRPr="00FC0D74" w14:paraId="5F0BB2E9" w14:textId="77777777" w:rsidTr="00847B44">
        <w:tc>
          <w:tcPr>
            <w:tcW w:w="709" w:type="dxa"/>
          </w:tcPr>
          <w:p w14:paraId="038C888D"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279" w:type="dxa"/>
          </w:tcPr>
          <w:p w14:paraId="415F2ADE" w14:textId="77777777"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member_id</w:t>
            </w:r>
          </w:p>
        </w:tc>
        <w:tc>
          <w:tcPr>
            <w:tcW w:w="1548" w:type="dxa"/>
          </w:tcPr>
          <w:p w14:paraId="7AFC4F7A" w14:textId="379EFA50"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w:t>
            </w:r>
          </w:p>
        </w:tc>
        <w:tc>
          <w:tcPr>
            <w:tcW w:w="3396" w:type="dxa"/>
          </w:tcPr>
          <w:p w14:paraId="68EEC045" w14:textId="77777777" w:rsidR="00BF1BBF" w:rsidRPr="00FC0D74" w:rsidRDefault="008D0ECD" w:rsidP="00C940D2">
            <w:pPr>
              <w:pStyle w:val="ListParagraph"/>
              <w:tabs>
                <w:tab w:val="left" w:pos="851"/>
                <w:tab w:val="left" w:pos="1701"/>
              </w:tabs>
              <w:ind w:left="0"/>
              <w:rPr>
                <w:rStyle w:val="NoSpacingChar"/>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data dalam tabel </w:t>
            </w:r>
            <w:r w:rsidRPr="00FC0D74">
              <w:rPr>
                <w:rStyle w:val="NoSpacingChar"/>
                <w:lang w:val="id-ID"/>
              </w:rPr>
              <w:t>group_member_agenda</w:t>
            </w:r>
          </w:p>
          <w:p w14:paraId="33AA1345" w14:textId="77777777" w:rsidR="00BF1BBF" w:rsidRPr="00FC0D74" w:rsidRDefault="008D0ECD" w:rsidP="00C940D2">
            <w:pPr>
              <w:pStyle w:val="ListParagraph"/>
              <w:tabs>
                <w:tab w:val="left" w:pos="851"/>
                <w:tab w:val="left" w:pos="1701"/>
              </w:tabs>
              <w:ind w:left="0"/>
              <w:rPr>
                <w:rStyle w:val="NoSpacingChar"/>
                <w:lang w:val="id-ID"/>
              </w:rPr>
            </w:pPr>
            <w:r w:rsidRPr="00FC0D74">
              <w:rPr>
                <w:rStyle w:val="NoSpacingChar"/>
                <w:lang w:val="id-ID"/>
              </w:rPr>
              <w:t>_subscriber</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group_member_agenda</w:t>
            </w:r>
          </w:p>
          <w:p w14:paraId="3C81EA71" w14:textId="0A4928AC" w:rsidR="003120ED" w:rsidRPr="00FC0D74" w:rsidRDefault="008D0ECD" w:rsidP="00C940D2">
            <w:pPr>
              <w:pStyle w:val="ListParagraph"/>
              <w:tabs>
                <w:tab w:val="left" w:pos="851"/>
                <w:tab w:val="left" w:pos="1701"/>
              </w:tabs>
              <w:ind w:left="0"/>
              <w:rPr>
                <w:rFonts w:cs="Times New Roman"/>
                <w:szCs w:val="24"/>
                <w:lang w:val="id-ID"/>
              </w:rPr>
            </w:pPr>
            <w:r w:rsidRPr="00FC0D74">
              <w:rPr>
                <w:rStyle w:val="NoSpacingChar"/>
                <w:lang w:val="id-ID"/>
              </w:rPr>
              <w:lastRenderedPageBreak/>
              <w:t>_subscriber</w:t>
            </w:r>
            <w:r w:rsidRPr="00FC0D74">
              <w:rPr>
                <w:sz w:val="20"/>
                <w:szCs w:val="20"/>
                <w:lang w:val="id-ID"/>
              </w:rPr>
              <w:t>.</w:t>
            </w:r>
          </w:p>
        </w:tc>
      </w:tr>
      <w:tr w:rsidR="003120ED" w:rsidRPr="00FC0D74" w14:paraId="4F6A9805" w14:textId="77777777" w:rsidTr="00847B44">
        <w:tc>
          <w:tcPr>
            <w:tcW w:w="709" w:type="dxa"/>
          </w:tcPr>
          <w:p w14:paraId="5EDB87E2"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2.</w:t>
            </w:r>
          </w:p>
        </w:tc>
        <w:tc>
          <w:tcPr>
            <w:tcW w:w="2279" w:type="dxa"/>
          </w:tcPr>
          <w:p w14:paraId="26F8D0E1" w14:textId="5EA71FBE" w:rsidR="003120ED"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w:t>
            </w:r>
            <w:r w:rsidR="003120ED" w:rsidRPr="00FC0D74">
              <w:rPr>
                <w:rFonts w:ascii="Courier New" w:hAnsi="Courier New" w:cs="Courier New"/>
                <w:sz w:val="20"/>
                <w:szCs w:val="20"/>
                <w:lang w:val="id-ID"/>
              </w:rPr>
              <w:t>_id</w:t>
            </w:r>
          </w:p>
        </w:tc>
        <w:tc>
          <w:tcPr>
            <w:tcW w:w="1548" w:type="dxa"/>
          </w:tcPr>
          <w:p w14:paraId="3272112B" w14:textId="4A95FD83"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5D0978C2" w14:textId="7913BCEF" w:rsidR="003120ED" w:rsidRPr="00FC0D74" w:rsidRDefault="00285A47"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w:t>
            </w:r>
            <w:r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secara persona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120ED" w:rsidRPr="00FC0D74" w14:paraId="7D438C41" w14:textId="77777777" w:rsidTr="00847B44">
        <w:tc>
          <w:tcPr>
            <w:tcW w:w="709" w:type="dxa"/>
          </w:tcPr>
          <w:p w14:paraId="4756E716"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279" w:type="dxa"/>
          </w:tcPr>
          <w:p w14:paraId="6BEC06B7" w14:textId="4F5AF54F" w:rsidR="003120ED"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agenda</w:t>
            </w:r>
            <w:r w:rsidR="009C0875" w:rsidRPr="00FC0D74">
              <w:rPr>
                <w:rFonts w:ascii="Courier New" w:hAnsi="Courier New" w:cs="Courier New"/>
                <w:sz w:val="20"/>
                <w:szCs w:val="20"/>
                <w:lang w:val="id-ID"/>
              </w:rPr>
              <w:t>_type_id</w:t>
            </w:r>
          </w:p>
        </w:tc>
        <w:tc>
          <w:tcPr>
            <w:tcW w:w="1548" w:type="dxa"/>
          </w:tcPr>
          <w:p w14:paraId="58CA7E82" w14:textId="55F80A4C" w:rsidR="003120ED" w:rsidRPr="00FC0D74" w:rsidRDefault="009C087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6B642DF2" w14:textId="00BCB3E0" w:rsidR="003120ED" w:rsidRPr="00FC0D74" w:rsidRDefault="00000234"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115D0A" w:rsidRPr="00FC0D74">
              <w:rPr>
                <w:rFonts w:ascii="Courier New" w:hAnsi="Courier New" w:cs="Courier New"/>
                <w:sz w:val="20"/>
                <w:szCs w:val="20"/>
                <w:lang w:val="id-ID"/>
              </w:rPr>
              <w:t>group_agenda</w:t>
            </w:r>
            <w:r w:rsidRPr="00FC0D74">
              <w:rPr>
                <w:rFonts w:cs="Times New Roman"/>
                <w:sz w:val="16"/>
                <w:szCs w:val="16"/>
                <w:lang w:val="id-ID"/>
              </w:rPr>
              <w:t xml:space="preserve"> </w:t>
            </w:r>
            <w:r w:rsidRPr="00FC0D74">
              <w:rPr>
                <w:rFonts w:cs="Times New Roman"/>
                <w:szCs w:val="24"/>
                <w:lang w:val="id-ID"/>
              </w:rPr>
              <w:t>untuk mendeskripsikan id dari</w:t>
            </w:r>
            <w:r w:rsidR="00801914" w:rsidRPr="00FC0D74">
              <w:rPr>
                <w:rFonts w:cs="Times New Roman"/>
                <w:szCs w:val="24"/>
                <w:lang w:val="id-ID"/>
              </w:rPr>
              <w:t xml:space="preserve"> tipe agenda</w:t>
            </w:r>
            <w:r w:rsidR="00D178C0" w:rsidRPr="00FC0D74">
              <w:rPr>
                <w:rFonts w:cs="Times New Roman"/>
                <w:szCs w:val="24"/>
                <w:lang w:val="id-ID"/>
              </w:rPr>
              <w:t xml:space="preserve"> gr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04485F8C" w14:textId="77777777" w:rsidTr="00847B44">
        <w:tc>
          <w:tcPr>
            <w:tcW w:w="709" w:type="dxa"/>
          </w:tcPr>
          <w:p w14:paraId="31823431" w14:textId="3242FE15" w:rsidR="008D515A" w:rsidRPr="00FC0D74" w:rsidRDefault="008D515A" w:rsidP="008D515A">
            <w:pPr>
              <w:pStyle w:val="ListParagraph"/>
              <w:tabs>
                <w:tab w:val="left" w:pos="851"/>
                <w:tab w:val="left" w:pos="1701"/>
              </w:tabs>
              <w:ind w:left="0"/>
              <w:jc w:val="center"/>
              <w:rPr>
                <w:rFonts w:cs="Times New Roman"/>
                <w:szCs w:val="24"/>
                <w:lang w:val="id-ID"/>
              </w:rPr>
            </w:pPr>
            <w:r>
              <w:rPr>
                <w:rFonts w:cs="Times New Roman"/>
                <w:szCs w:val="24"/>
              </w:rPr>
              <w:t>4.</w:t>
            </w:r>
          </w:p>
        </w:tc>
        <w:tc>
          <w:tcPr>
            <w:tcW w:w="2279" w:type="dxa"/>
          </w:tcPr>
          <w:p w14:paraId="6B190CB9" w14:textId="095085C1"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Pr>
                <w:rFonts w:ascii="Courier New" w:hAnsi="Courier New" w:cs="Courier New"/>
                <w:sz w:val="20"/>
                <w:szCs w:val="20"/>
              </w:rPr>
              <w:t>Group_id</w:t>
            </w:r>
          </w:p>
        </w:tc>
        <w:tc>
          <w:tcPr>
            <w:tcW w:w="1548" w:type="dxa"/>
          </w:tcPr>
          <w:p w14:paraId="3B09F5A4" w14:textId="7128051E" w:rsidR="008D515A" w:rsidRPr="00FC0D74" w:rsidRDefault="008D515A" w:rsidP="008D515A">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ullable</w:t>
            </w:r>
          </w:p>
        </w:tc>
        <w:tc>
          <w:tcPr>
            <w:tcW w:w="3396" w:type="dxa"/>
          </w:tcPr>
          <w:p w14:paraId="082165BB" w14:textId="27593F18" w:rsidR="008D515A" w:rsidRPr="00FC0D74" w:rsidRDefault="008D515A" w:rsidP="008D515A">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39208329" w14:textId="0438E598" w:rsidR="003120ED" w:rsidRPr="00FC0D74" w:rsidRDefault="003120ED" w:rsidP="00C940D2">
      <w:pPr>
        <w:tabs>
          <w:tab w:val="left" w:pos="851"/>
          <w:tab w:val="left" w:pos="1701"/>
        </w:tabs>
        <w:spacing w:after="160" w:line="259" w:lineRule="auto"/>
        <w:jc w:val="left"/>
        <w:rPr>
          <w:b/>
          <w:bCs/>
          <w:i/>
          <w:iCs/>
          <w:szCs w:val="20"/>
          <w:lang w:val="id-ID"/>
        </w:rPr>
      </w:pPr>
    </w:p>
    <w:p w14:paraId="30911A64" w14:textId="4351151B" w:rsidR="005B15D0" w:rsidRPr="00FC0D74" w:rsidRDefault="005B15D0"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5</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member_checkin</w:t>
      </w:r>
    </w:p>
    <w:tbl>
      <w:tblPr>
        <w:tblStyle w:val="TableGrid"/>
        <w:tblW w:w="0" w:type="auto"/>
        <w:tblInd w:w="-5" w:type="dxa"/>
        <w:tblLook w:val="04A0" w:firstRow="1" w:lastRow="0" w:firstColumn="1" w:lastColumn="0" w:noHBand="0" w:noVBand="1"/>
      </w:tblPr>
      <w:tblGrid>
        <w:gridCol w:w="632"/>
        <w:gridCol w:w="2062"/>
        <w:gridCol w:w="1842"/>
        <w:gridCol w:w="3396"/>
      </w:tblGrid>
      <w:tr w:rsidR="003120ED" w:rsidRPr="00FC0D74" w14:paraId="709B8572" w14:textId="77777777" w:rsidTr="5D5F81C4">
        <w:tc>
          <w:tcPr>
            <w:tcW w:w="632" w:type="dxa"/>
            <w:vAlign w:val="center"/>
          </w:tcPr>
          <w:p w14:paraId="2F548148" w14:textId="77777777" w:rsidR="003120ED" w:rsidRPr="00FC0D74" w:rsidRDefault="003120ED" w:rsidP="00847B44">
            <w:pPr>
              <w:pStyle w:val="ListParagraph"/>
              <w:tabs>
                <w:tab w:val="left" w:pos="22"/>
                <w:tab w:val="left" w:pos="1701"/>
              </w:tabs>
              <w:ind w:left="0"/>
              <w:jc w:val="center"/>
              <w:rPr>
                <w:rFonts w:cs="Times New Roman"/>
                <w:b/>
                <w:lang w:val="id-ID"/>
              </w:rPr>
            </w:pPr>
            <w:r w:rsidRPr="00FC0D74">
              <w:rPr>
                <w:rFonts w:cs="Times New Roman"/>
                <w:b/>
                <w:lang w:val="id-ID"/>
              </w:rPr>
              <w:t>No.</w:t>
            </w:r>
          </w:p>
        </w:tc>
        <w:tc>
          <w:tcPr>
            <w:tcW w:w="2062" w:type="dxa"/>
            <w:vAlign w:val="center"/>
          </w:tcPr>
          <w:p w14:paraId="57F06246" w14:textId="77777777" w:rsidR="003120ED" w:rsidRPr="00FC0D74" w:rsidRDefault="003120E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3BF6FD55"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0D6180EC"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3120ED" w:rsidRPr="00FC0D74" w14:paraId="614E53E3" w14:textId="77777777" w:rsidTr="5D5F81C4">
        <w:tc>
          <w:tcPr>
            <w:tcW w:w="632" w:type="dxa"/>
          </w:tcPr>
          <w:p w14:paraId="195B4A99"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62" w:type="dxa"/>
          </w:tcPr>
          <w:p w14:paraId="07A4A047" w14:textId="77777777" w:rsidR="00112271"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member_</w:t>
            </w:r>
          </w:p>
          <w:p w14:paraId="5E497D83" w14:textId="2DE6BB1A" w:rsidR="003120ED" w:rsidRPr="00FC0D74" w:rsidRDefault="002937F3"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heckin_id</w:t>
            </w:r>
          </w:p>
        </w:tc>
        <w:tc>
          <w:tcPr>
            <w:tcW w:w="1842" w:type="dxa"/>
          </w:tcPr>
          <w:p w14:paraId="4460F1B1" w14:textId="77777777"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 (20)</w:t>
            </w:r>
          </w:p>
        </w:tc>
        <w:tc>
          <w:tcPr>
            <w:tcW w:w="3396" w:type="dxa"/>
          </w:tcPr>
          <w:p w14:paraId="5624EABE" w14:textId="0FB12578" w:rsidR="003120ED" w:rsidRPr="00FC0D74" w:rsidRDefault="003120E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791A92" w:rsidRPr="00FC0D74">
              <w:rPr>
                <w:rFonts w:cs="Times New Roman"/>
                <w:szCs w:val="24"/>
                <w:lang w:val="id-ID"/>
              </w:rPr>
              <w:t xml:space="preserve"> data </w:t>
            </w:r>
            <w:r w:rsidR="0033106D" w:rsidRPr="00FC0D74">
              <w:rPr>
                <w:rFonts w:cs="Times New Roman"/>
                <w:szCs w:val="24"/>
                <w:lang w:val="id-ID"/>
              </w:rPr>
              <w:t xml:space="preserve">tanggal dan waktu seorang </w:t>
            </w:r>
            <w:r w:rsidR="0033106D" w:rsidRPr="00FC0D74">
              <w:rPr>
                <w:rFonts w:cs="Times New Roman"/>
                <w:i/>
                <w:iCs/>
                <w:szCs w:val="24"/>
                <w:lang w:val="id-ID"/>
              </w:rPr>
              <w:t>member</w:t>
            </w:r>
            <w:r w:rsidR="0033106D" w:rsidRPr="00FC0D74">
              <w:rPr>
                <w:rFonts w:cs="Times New Roman"/>
                <w:szCs w:val="24"/>
                <w:lang w:val="id-ID"/>
              </w:rPr>
              <w:t xml:space="preserve"> melakukan </w:t>
            </w:r>
            <w:r w:rsidR="00791A92" w:rsidRPr="00FC0D74">
              <w:rPr>
                <w:rFonts w:cs="Times New Roman"/>
                <w:i/>
                <w:iCs/>
                <w:szCs w:val="24"/>
                <w:lang w:val="id-ID"/>
              </w:rPr>
              <w:t>checkin</w:t>
            </w:r>
            <w:r w:rsidR="00791A92" w:rsidRPr="00FC0D74">
              <w:rPr>
                <w:rFonts w:cs="Times New Roman"/>
                <w:szCs w:val="24"/>
                <w:lang w:val="id-ID"/>
              </w:rPr>
              <w:t xml:space="preserve"> dan </w:t>
            </w:r>
            <w:r w:rsidR="00791A92" w:rsidRPr="00FC0D74">
              <w:rPr>
                <w:rFonts w:cs="Times New Roman"/>
                <w:i/>
                <w:iCs/>
                <w:szCs w:val="24"/>
                <w:lang w:val="id-ID"/>
              </w:rPr>
              <w:t>checkout</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B76B79" w:rsidRPr="00FC0D74">
              <w:rPr>
                <w:rStyle w:val="NoSpacingChar"/>
                <w:lang w:val="id-ID"/>
              </w:rPr>
              <w:t>group_member_checkin</w:t>
            </w:r>
            <w:r w:rsidRPr="00FC0D74">
              <w:rPr>
                <w:sz w:val="20"/>
                <w:szCs w:val="20"/>
                <w:lang w:val="id-ID"/>
              </w:rPr>
              <w:t>.</w:t>
            </w:r>
          </w:p>
        </w:tc>
      </w:tr>
      <w:tr w:rsidR="003120ED" w:rsidRPr="00FC0D74" w14:paraId="17376BD2" w14:textId="77777777" w:rsidTr="5D5F81C4">
        <w:tc>
          <w:tcPr>
            <w:tcW w:w="632" w:type="dxa"/>
          </w:tcPr>
          <w:p w14:paraId="14F515A4"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62" w:type="dxa"/>
          </w:tcPr>
          <w:p w14:paraId="194BF6D1" w14:textId="25182042" w:rsidR="003120ED" w:rsidRPr="00FC0D74" w:rsidRDefault="002E7F32"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D51A1F" w:rsidRPr="00FC0D74">
              <w:rPr>
                <w:rFonts w:ascii="Courier New" w:hAnsi="Courier New" w:cs="Courier New"/>
                <w:sz w:val="20"/>
                <w:szCs w:val="20"/>
                <w:lang w:val="id-ID"/>
              </w:rPr>
              <w:t>_m</w:t>
            </w:r>
            <w:r w:rsidR="003120ED" w:rsidRPr="00FC0D74">
              <w:rPr>
                <w:rFonts w:ascii="Courier New" w:hAnsi="Courier New" w:cs="Courier New"/>
                <w:sz w:val="20"/>
                <w:szCs w:val="20"/>
                <w:lang w:val="id-ID"/>
              </w:rPr>
              <w:t>ember_id</w:t>
            </w:r>
          </w:p>
        </w:tc>
        <w:tc>
          <w:tcPr>
            <w:tcW w:w="1842" w:type="dxa"/>
          </w:tcPr>
          <w:p w14:paraId="12487949" w14:textId="22300409"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01619255" w14:textId="73CF3052" w:rsidR="003120ED" w:rsidRPr="00FC0D74" w:rsidRDefault="00E904E1"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roup_member</w:t>
            </w:r>
            <w:r w:rsidRPr="00FC0D74">
              <w:rPr>
                <w:rFonts w:cs="Times New Roman"/>
                <w:sz w:val="16"/>
                <w:szCs w:val="16"/>
                <w:lang w:val="id-ID"/>
              </w:rPr>
              <w:t xml:space="preserve"> </w:t>
            </w:r>
            <w:r w:rsidRPr="00FC0D74">
              <w:rPr>
                <w:rFonts w:cs="Times New Roman"/>
                <w:szCs w:val="24"/>
                <w:lang w:val="id-ID"/>
              </w:rPr>
              <w:t xml:space="preserve">untuk </w:t>
            </w:r>
            <w:r w:rsidRPr="00FC0D74">
              <w:rPr>
                <w:rFonts w:cs="Times New Roman"/>
                <w:szCs w:val="24"/>
                <w:lang w:val="id-ID"/>
              </w:rPr>
              <w:lastRenderedPageBreak/>
              <w:t xml:space="preserve">mendeskripsikan id dari tiap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iCs/>
                <w:szCs w:val="24"/>
                <w:lang w:val="id-ID"/>
              </w:rPr>
              <w:t>gro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120ED" w:rsidRPr="00FC0D74" w14:paraId="7253A778" w14:textId="77777777" w:rsidTr="5D5F81C4">
        <w:tc>
          <w:tcPr>
            <w:tcW w:w="632" w:type="dxa"/>
          </w:tcPr>
          <w:p w14:paraId="44301FD2"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062" w:type="dxa"/>
          </w:tcPr>
          <w:p w14:paraId="05419A0A" w14:textId="5714B12F" w:rsidR="003120ED"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w:t>
            </w:r>
            <w:r w:rsidR="00D51A1F" w:rsidRPr="00FC0D74">
              <w:rPr>
                <w:rFonts w:ascii="Courier New" w:hAnsi="Courier New" w:cs="Courier New"/>
                <w:sz w:val="20"/>
                <w:szCs w:val="20"/>
                <w:lang w:val="id-ID"/>
              </w:rPr>
              <w:t>_id</w:t>
            </w:r>
          </w:p>
        </w:tc>
        <w:tc>
          <w:tcPr>
            <w:tcW w:w="1842" w:type="dxa"/>
          </w:tcPr>
          <w:p w14:paraId="40BF2C3A" w14:textId="4F958450" w:rsidR="003120ED" w:rsidRPr="00FC0D74" w:rsidRDefault="00CE4F88"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01108890" w14:textId="489E4DA4" w:rsidR="003120ED" w:rsidRPr="00FC0D74" w:rsidRDefault="00004AA4"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w:t>
            </w:r>
            <w:r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secara persona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120ED" w:rsidRPr="00FC0D74" w14:paraId="0A1797D4" w14:textId="77777777" w:rsidTr="5D5F81C4">
        <w:tc>
          <w:tcPr>
            <w:tcW w:w="632" w:type="dxa"/>
          </w:tcPr>
          <w:p w14:paraId="0E4C986A"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062" w:type="dxa"/>
          </w:tcPr>
          <w:p w14:paraId="2B7FD63A" w14:textId="19D77390" w:rsidR="003120ED"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D51A1F" w:rsidRPr="00FC0D74">
              <w:rPr>
                <w:rFonts w:ascii="Courier New" w:hAnsi="Courier New" w:cs="Courier New"/>
                <w:sz w:val="20"/>
                <w:szCs w:val="20"/>
                <w:lang w:val="id-ID"/>
              </w:rPr>
              <w:t>_id</w:t>
            </w:r>
          </w:p>
        </w:tc>
        <w:tc>
          <w:tcPr>
            <w:tcW w:w="1842" w:type="dxa"/>
          </w:tcPr>
          <w:p w14:paraId="624A3FFE" w14:textId="7CC95D7C" w:rsidR="003120ED" w:rsidRPr="00FC0D74" w:rsidRDefault="00CE4F88"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5585D3B5" w14:textId="51C487B5" w:rsidR="003120ED" w:rsidRPr="00FC0D74" w:rsidRDefault="00AA7274"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120ED" w:rsidRPr="00FC0D74" w14:paraId="37BEADD2" w14:textId="77777777" w:rsidTr="5D5F81C4">
        <w:tc>
          <w:tcPr>
            <w:tcW w:w="632" w:type="dxa"/>
          </w:tcPr>
          <w:p w14:paraId="46286806"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062" w:type="dxa"/>
          </w:tcPr>
          <w:p w14:paraId="172B7703" w14:textId="356F9F17" w:rsidR="003120ED"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heckin</w:t>
            </w:r>
            <w:r w:rsidR="00D51A1F" w:rsidRPr="00FC0D74">
              <w:rPr>
                <w:rFonts w:ascii="Courier New" w:hAnsi="Courier New" w:cs="Courier New"/>
                <w:sz w:val="20"/>
                <w:szCs w:val="20"/>
                <w:lang w:val="id-ID"/>
              </w:rPr>
              <w:t>_date</w:t>
            </w:r>
          </w:p>
        </w:tc>
        <w:tc>
          <w:tcPr>
            <w:tcW w:w="1842" w:type="dxa"/>
          </w:tcPr>
          <w:p w14:paraId="798176D8" w14:textId="2BB2D789" w:rsidR="003120ED" w:rsidRPr="00FC0D74" w:rsidRDefault="00CE4F88"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atetime</w:t>
            </w:r>
            <w:r w:rsidR="003120ED" w:rsidRPr="00FC0D74">
              <w:rPr>
                <w:rFonts w:ascii="Courier New" w:hAnsi="Courier New" w:cs="Courier New"/>
                <w:sz w:val="20"/>
                <w:szCs w:val="20"/>
                <w:lang w:val="id-ID"/>
              </w:rPr>
              <w:t xml:space="preserve"> </w:t>
            </w:r>
            <w:r w:rsidR="00D93291" w:rsidRPr="00FC0D74">
              <w:rPr>
                <w:rFonts w:ascii="Courier New" w:hAnsi="Courier New" w:cs="Courier New"/>
                <w:sz w:val="20"/>
                <w:szCs w:val="20"/>
                <w:lang w:val="id-ID"/>
              </w:rPr>
              <w:t>NULLABLE</w:t>
            </w:r>
          </w:p>
        </w:tc>
        <w:tc>
          <w:tcPr>
            <w:tcW w:w="3396" w:type="dxa"/>
          </w:tcPr>
          <w:p w14:paraId="76B9249E" w14:textId="3E3F74FA" w:rsidR="003120ED" w:rsidRPr="00FC0D74" w:rsidRDefault="00E47966"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w:t>
            </w:r>
            <w:r w:rsidR="0015752E" w:rsidRPr="00FC0D74">
              <w:rPr>
                <w:rFonts w:cs="Times New Roman"/>
                <w:szCs w:val="24"/>
                <w:lang w:val="id-ID"/>
              </w:rPr>
              <w:t xml:space="preserve">data tanggal dan waktu kegiatan </w:t>
            </w:r>
            <w:r w:rsidR="0015752E" w:rsidRPr="00FC0D74">
              <w:rPr>
                <w:rFonts w:cs="Times New Roman"/>
                <w:i/>
                <w:iCs/>
                <w:szCs w:val="24"/>
                <w:lang w:val="id-ID"/>
              </w:rPr>
              <w:t>checkin</w:t>
            </w:r>
            <w:r w:rsidR="0015752E" w:rsidRPr="00FC0D74">
              <w:rPr>
                <w:rFonts w:cs="Times New Roman"/>
                <w:szCs w:val="24"/>
                <w:lang w:val="id-ID"/>
              </w:rPr>
              <w:t xml:space="preserve"> tiap </w:t>
            </w:r>
            <w:r w:rsidR="0015752E"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120ED" w:rsidRPr="00FC0D74" w14:paraId="1CFA20A5" w14:textId="77777777" w:rsidTr="5D5F81C4">
        <w:tc>
          <w:tcPr>
            <w:tcW w:w="632" w:type="dxa"/>
          </w:tcPr>
          <w:p w14:paraId="291F24D6"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6.</w:t>
            </w:r>
          </w:p>
        </w:tc>
        <w:tc>
          <w:tcPr>
            <w:tcW w:w="2062" w:type="dxa"/>
          </w:tcPr>
          <w:p w14:paraId="2AD4ED86" w14:textId="55CDEB2F" w:rsidR="003120ED"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heckout</w:t>
            </w:r>
            <w:r w:rsidR="007C7C68" w:rsidRPr="00FC0D74">
              <w:rPr>
                <w:rFonts w:ascii="Courier New" w:hAnsi="Courier New" w:cs="Courier New"/>
                <w:sz w:val="20"/>
                <w:szCs w:val="20"/>
                <w:lang w:val="id-ID"/>
              </w:rPr>
              <w:t>_date</w:t>
            </w:r>
          </w:p>
        </w:tc>
        <w:tc>
          <w:tcPr>
            <w:tcW w:w="1842" w:type="dxa"/>
          </w:tcPr>
          <w:p w14:paraId="45A907F8" w14:textId="278ECF5C" w:rsidR="003120ED" w:rsidRPr="00FC0D74" w:rsidRDefault="001579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atetime</w:t>
            </w:r>
            <w:r w:rsidR="003120ED" w:rsidRPr="00FC0D74">
              <w:rPr>
                <w:rFonts w:ascii="Courier New" w:hAnsi="Courier New" w:cs="Courier New"/>
                <w:sz w:val="20"/>
                <w:szCs w:val="20"/>
                <w:lang w:val="id-ID"/>
              </w:rPr>
              <w:t xml:space="preserve"> </w:t>
            </w:r>
            <w:r w:rsidR="00D93291" w:rsidRPr="00FC0D74">
              <w:rPr>
                <w:rFonts w:ascii="Courier New" w:hAnsi="Courier New" w:cs="Courier New"/>
                <w:sz w:val="20"/>
                <w:szCs w:val="20"/>
                <w:lang w:val="id-ID"/>
              </w:rPr>
              <w:t>NULLABLE</w:t>
            </w:r>
          </w:p>
        </w:tc>
        <w:tc>
          <w:tcPr>
            <w:tcW w:w="3396" w:type="dxa"/>
          </w:tcPr>
          <w:p w14:paraId="00A38A37" w14:textId="19FE7197" w:rsidR="003120ED" w:rsidRPr="00FC0D74" w:rsidRDefault="00883E84"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dan waktu kegiatan </w:t>
            </w:r>
            <w:r w:rsidRPr="00FC0D74">
              <w:rPr>
                <w:rFonts w:cs="Times New Roman"/>
                <w:i/>
                <w:iCs/>
                <w:szCs w:val="24"/>
                <w:lang w:val="id-ID"/>
              </w:rPr>
              <w:t>checkout</w:t>
            </w:r>
            <w:r w:rsidRPr="00FC0D74">
              <w:rPr>
                <w:rFonts w:cs="Times New Roman"/>
                <w:szCs w:val="24"/>
                <w:lang w:val="id-ID"/>
              </w:rPr>
              <w:t xml:space="preserve"> tiap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2458B" w:rsidRPr="00FC0D74" w14:paraId="7D632FEC" w14:textId="77777777" w:rsidTr="5D5F81C4">
        <w:tc>
          <w:tcPr>
            <w:tcW w:w="632" w:type="dxa"/>
          </w:tcPr>
          <w:p w14:paraId="42C32A6A" w14:textId="77777777" w:rsidR="0082458B" w:rsidRPr="00FC0D74" w:rsidRDefault="0082458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062" w:type="dxa"/>
          </w:tcPr>
          <w:p w14:paraId="543F0CFF" w14:textId="2253D851"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id_room</w:t>
            </w:r>
          </w:p>
        </w:tc>
        <w:tc>
          <w:tcPr>
            <w:tcW w:w="1842" w:type="dxa"/>
          </w:tcPr>
          <w:p w14:paraId="11E264C3" w14:textId="5531CDCC"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10) NULLABLE</w:t>
            </w:r>
          </w:p>
        </w:tc>
        <w:tc>
          <w:tcPr>
            <w:tcW w:w="3396" w:type="dxa"/>
          </w:tcPr>
          <w:p w14:paraId="35404350" w14:textId="179ABF44" w:rsidR="0082458B" w:rsidRPr="00FC0D74" w:rsidRDefault="0082458B"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w:t>
            </w:r>
            <w:r w:rsidR="00962A52" w:rsidRPr="00FC0D74">
              <w:rPr>
                <w:rFonts w:cs="Times New Roman"/>
                <w:szCs w:val="24"/>
                <w:lang w:val="id-ID"/>
              </w:rPr>
              <w:t xml:space="preserve">dari kamar atau meja yang ditempati oleh </w:t>
            </w:r>
            <w:r w:rsidR="00962A52"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lastRenderedPageBreak/>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2458B" w:rsidRPr="00FC0D74" w14:paraId="47FA7689" w14:textId="77777777" w:rsidTr="5D5F81C4">
        <w:tc>
          <w:tcPr>
            <w:tcW w:w="632" w:type="dxa"/>
          </w:tcPr>
          <w:p w14:paraId="61326519" w14:textId="77777777" w:rsidR="0082458B" w:rsidRPr="00FC0D74" w:rsidRDefault="0082458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8.</w:t>
            </w:r>
          </w:p>
        </w:tc>
        <w:tc>
          <w:tcPr>
            <w:tcW w:w="2062" w:type="dxa"/>
          </w:tcPr>
          <w:p w14:paraId="655D4D5E" w14:textId="77777777"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lid</w:t>
            </w:r>
          </w:p>
        </w:tc>
        <w:tc>
          <w:tcPr>
            <w:tcW w:w="1842" w:type="dxa"/>
          </w:tcPr>
          <w:p w14:paraId="476DEE75" w14:textId="29588C18"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1) NULLABLE</w:t>
            </w:r>
          </w:p>
        </w:tc>
        <w:tc>
          <w:tcPr>
            <w:tcW w:w="3396" w:type="dxa"/>
          </w:tcPr>
          <w:p w14:paraId="5F61DA24" w14:textId="6A5A3BBB" w:rsidR="0082458B" w:rsidRPr="00FC0D74" w:rsidRDefault="00BF7C07"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status untuk menentukan apakah </w:t>
            </w:r>
            <w:r w:rsidRPr="00FC0D74">
              <w:rPr>
                <w:rFonts w:cs="Times New Roman"/>
                <w:i/>
                <w:iCs/>
                <w:szCs w:val="24"/>
                <w:lang w:val="id-ID"/>
              </w:rPr>
              <w:t>checkin</w:t>
            </w:r>
            <w:r w:rsidRPr="00FC0D74">
              <w:rPr>
                <w:rFonts w:cs="Times New Roman"/>
                <w:szCs w:val="24"/>
                <w:lang w:val="id-ID"/>
              </w:rPr>
              <w:t xml:space="preserve"> dan </w:t>
            </w:r>
            <w:r w:rsidRPr="00FC0D74">
              <w:rPr>
                <w:rFonts w:cs="Times New Roman"/>
                <w:i/>
                <w:iCs/>
                <w:szCs w:val="24"/>
                <w:lang w:val="id-ID"/>
              </w:rPr>
              <w:t>checkout</w:t>
            </w:r>
            <w:r w:rsidRPr="00FC0D74">
              <w:rPr>
                <w:rFonts w:cs="Times New Roman"/>
                <w:szCs w:val="24"/>
                <w:lang w:val="id-ID"/>
              </w:rPr>
              <w:t xml:space="preserve"> tersebut valid atau tida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2458B" w:rsidRPr="00FC0D74" w14:paraId="376CCA52" w14:textId="77777777" w:rsidTr="5D5F81C4">
        <w:tc>
          <w:tcPr>
            <w:tcW w:w="632" w:type="dxa"/>
          </w:tcPr>
          <w:p w14:paraId="24087BDE" w14:textId="7606942E" w:rsidR="0082458B" w:rsidRPr="00FC0D74" w:rsidRDefault="0082458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9.</w:t>
            </w:r>
          </w:p>
        </w:tc>
        <w:tc>
          <w:tcPr>
            <w:tcW w:w="2062" w:type="dxa"/>
          </w:tcPr>
          <w:p w14:paraId="7484AB51" w14:textId="4A0A1A80"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review_member</w:t>
            </w:r>
          </w:p>
        </w:tc>
        <w:tc>
          <w:tcPr>
            <w:tcW w:w="1842" w:type="dxa"/>
          </w:tcPr>
          <w:p w14:paraId="20AD410F" w14:textId="2A7B6838"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ext NULLABLE</w:t>
            </w:r>
          </w:p>
        </w:tc>
        <w:tc>
          <w:tcPr>
            <w:tcW w:w="3396" w:type="dxa"/>
          </w:tcPr>
          <w:p w14:paraId="31A58F07" w14:textId="5472BA31" w:rsidR="0082458B" w:rsidRPr="00FC0D74" w:rsidRDefault="00AF6CEC"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review</w:t>
            </w:r>
            <w:r w:rsidRPr="00FC0D74">
              <w:rPr>
                <w:rFonts w:cs="Times New Roman"/>
                <w:szCs w:val="24"/>
                <w:lang w:val="id-ID"/>
              </w:rPr>
              <w:t xml:space="preserve"> untuk kamar atau meja dari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2458B" w:rsidRPr="00FC0D74" w14:paraId="68868CE1" w14:textId="77777777" w:rsidTr="5D5F81C4">
        <w:tc>
          <w:tcPr>
            <w:tcW w:w="632" w:type="dxa"/>
          </w:tcPr>
          <w:p w14:paraId="6212551C" w14:textId="6BA9176F" w:rsidR="0082458B" w:rsidRPr="00FC0D74" w:rsidRDefault="0082458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0.</w:t>
            </w:r>
          </w:p>
        </w:tc>
        <w:tc>
          <w:tcPr>
            <w:tcW w:w="2062" w:type="dxa"/>
          </w:tcPr>
          <w:p w14:paraId="74580DAD" w14:textId="32CB3BC3"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rating_member</w:t>
            </w:r>
          </w:p>
        </w:tc>
        <w:tc>
          <w:tcPr>
            <w:tcW w:w="1842" w:type="dxa"/>
          </w:tcPr>
          <w:p w14:paraId="7111A55F" w14:textId="256764DF" w:rsidR="0082458B" w:rsidRPr="00FC0D74" w:rsidRDefault="0082458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4) NULLABLE</w:t>
            </w:r>
          </w:p>
        </w:tc>
        <w:tc>
          <w:tcPr>
            <w:tcW w:w="3396" w:type="dxa"/>
          </w:tcPr>
          <w:p w14:paraId="4D0233B5" w14:textId="5056B11D" w:rsidR="0082458B" w:rsidRPr="00FC0D74" w:rsidRDefault="00831B5B"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rating</w:t>
            </w:r>
            <w:r w:rsidRPr="00FC0D74">
              <w:rPr>
                <w:rFonts w:cs="Times New Roman"/>
                <w:szCs w:val="24"/>
                <w:lang w:val="id-ID"/>
              </w:rPr>
              <w:t xml:space="preserve"> untuk kamar atau meja dari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63CABA2F" w14:textId="015E3D82" w:rsidR="003120ED" w:rsidRPr="00FC0D74" w:rsidRDefault="003120ED" w:rsidP="00C940D2">
      <w:pPr>
        <w:tabs>
          <w:tab w:val="left" w:pos="851"/>
          <w:tab w:val="left" w:pos="1701"/>
        </w:tabs>
        <w:spacing w:after="160" w:line="259" w:lineRule="auto"/>
        <w:jc w:val="left"/>
        <w:rPr>
          <w:b/>
          <w:i/>
          <w:szCs w:val="20"/>
          <w:lang w:val="id-ID"/>
        </w:rPr>
      </w:pPr>
    </w:p>
    <w:p w14:paraId="3CEFDBD7" w14:textId="2E9A3AFB" w:rsidR="00BC2607" w:rsidRPr="00FC0D74" w:rsidRDefault="00BC2607"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6</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rFonts w:cs="Courier New"/>
          <w:b w:val="0"/>
          <w:bCs w:val="0"/>
          <w:szCs w:val="20"/>
          <w:lang w:val="id-ID"/>
        </w:rPr>
        <w:t>group_member_order</w:t>
      </w:r>
    </w:p>
    <w:tbl>
      <w:tblPr>
        <w:tblStyle w:val="TableGrid"/>
        <w:tblW w:w="7938" w:type="dxa"/>
        <w:tblInd w:w="-5" w:type="dxa"/>
        <w:tblLook w:val="04A0" w:firstRow="1" w:lastRow="0" w:firstColumn="1" w:lastColumn="0" w:noHBand="0" w:noVBand="1"/>
      </w:tblPr>
      <w:tblGrid>
        <w:gridCol w:w="679"/>
        <w:gridCol w:w="2466"/>
        <w:gridCol w:w="1657"/>
        <w:gridCol w:w="3136"/>
      </w:tblGrid>
      <w:tr w:rsidR="003120ED" w:rsidRPr="00FC0D74" w14:paraId="7CF872B2" w14:textId="77777777" w:rsidTr="00847B44">
        <w:tc>
          <w:tcPr>
            <w:tcW w:w="709" w:type="dxa"/>
            <w:vAlign w:val="center"/>
          </w:tcPr>
          <w:p w14:paraId="73558765" w14:textId="77777777" w:rsidR="003120ED" w:rsidRPr="00FC0D74" w:rsidRDefault="003120ED" w:rsidP="00847B44">
            <w:pPr>
              <w:pStyle w:val="ListParagraph"/>
              <w:ind w:left="-120" w:right="-109"/>
              <w:jc w:val="center"/>
              <w:rPr>
                <w:rFonts w:cs="Times New Roman"/>
                <w:b/>
                <w:lang w:val="id-ID"/>
              </w:rPr>
            </w:pPr>
            <w:r w:rsidRPr="00FC0D74">
              <w:rPr>
                <w:rFonts w:cs="Times New Roman"/>
                <w:b/>
                <w:lang w:val="id-ID"/>
              </w:rPr>
              <w:t>No.</w:t>
            </w:r>
          </w:p>
        </w:tc>
        <w:tc>
          <w:tcPr>
            <w:tcW w:w="2547" w:type="dxa"/>
            <w:vAlign w:val="center"/>
          </w:tcPr>
          <w:p w14:paraId="3338243B" w14:textId="77777777" w:rsidR="003120ED" w:rsidRPr="00FC0D74" w:rsidRDefault="003120ED"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417" w:type="dxa"/>
            <w:vAlign w:val="center"/>
          </w:tcPr>
          <w:p w14:paraId="0BD2ACB3"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265" w:type="dxa"/>
            <w:vAlign w:val="center"/>
          </w:tcPr>
          <w:p w14:paraId="2C380A86" w14:textId="77777777" w:rsidR="003120ED" w:rsidRPr="00FC0D74" w:rsidRDefault="003120E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3120ED" w:rsidRPr="00FC0D74" w14:paraId="0A0B271D" w14:textId="77777777" w:rsidTr="00847B44">
        <w:tc>
          <w:tcPr>
            <w:tcW w:w="709" w:type="dxa"/>
          </w:tcPr>
          <w:p w14:paraId="62550375"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547" w:type="dxa"/>
          </w:tcPr>
          <w:p w14:paraId="6C36FA4A" w14:textId="77777777" w:rsidR="006C6217"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member_</w:t>
            </w:r>
          </w:p>
          <w:p w14:paraId="727295D0" w14:textId="6313086C" w:rsidR="003120ED" w:rsidRPr="00FC0D74" w:rsidRDefault="006A0728"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order_</w:t>
            </w:r>
            <w:r w:rsidR="003120ED" w:rsidRPr="00FC0D74">
              <w:rPr>
                <w:rFonts w:ascii="Courier New" w:hAnsi="Courier New" w:cs="Courier New"/>
                <w:sz w:val="20"/>
                <w:szCs w:val="20"/>
                <w:lang w:val="id-ID"/>
              </w:rPr>
              <w:t>id</w:t>
            </w:r>
          </w:p>
        </w:tc>
        <w:tc>
          <w:tcPr>
            <w:tcW w:w="1417" w:type="dxa"/>
          </w:tcPr>
          <w:p w14:paraId="30EA457F" w14:textId="77777777"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 (20)</w:t>
            </w:r>
          </w:p>
        </w:tc>
        <w:tc>
          <w:tcPr>
            <w:tcW w:w="3265" w:type="dxa"/>
          </w:tcPr>
          <w:p w14:paraId="2678F992" w14:textId="1B1B5233" w:rsidR="003120ED" w:rsidRPr="00FC0D74" w:rsidRDefault="000458D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39098B" w:rsidRPr="00FC0D74">
              <w:rPr>
                <w:rFonts w:cs="Times New Roman"/>
                <w:szCs w:val="24"/>
                <w:lang w:val="id-ID"/>
              </w:rPr>
              <w:t xml:space="preserve">kegiatan transaksi seorang </w:t>
            </w:r>
            <w:r w:rsidR="0039098B" w:rsidRPr="00FC0D74">
              <w:rPr>
                <w:rFonts w:cs="Times New Roman"/>
                <w:i/>
                <w:iCs/>
                <w:szCs w:val="24"/>
                <w:lang w:val="id-ID"/>
              </w:rPr>
              <w:t>member</w:t>
            </w:r>
            <w:r w:rsidR="0039098B" w:rsidRPr="00FC0D74">
              <w:rPr>
                <w:rFonts w:cs="Times New Roman"/>
                <w:szCs w:val="24"/>
                <w:lang w:val="id-ID"/>
              </w:rPr>
              <w:t>.</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101FFE" w:rsidRPr="00FC0D74">
              <w:rPr>
                <w:rStyle w:val="NoSpacingChar"/>
                <w:lang w:val="id-ID"/>
              </w:rPr>
              <w:t>group_member_order</w:t>
            </w:r>
            <w:r w:rsidRPr="00FC0D74">
              <w:rPr>
                <w:sz w:val="20"/>
                <w:szCs w:val="20"/>
                <w:lang w:val="id-ID"/>
              </w:rPr>
              <w:t>.</w:t>
            </w:r>
          </w:p>
        </w:tc>
      </w:tr>
      <w:tr w:rsidR="003120ED" w:rsidRPr="00FC0D74" w14:paraId="7611F040" w14:textId="77777777" w:rsidTr="00847B44">
        <w:tc>
          <w:tcPr>
            <w:tcW w:w="709" w:type="dxa"/>
          </w:tcPr>
          <w:p w14:paraId="68E84B8A" w14:textId="77777777" w:rsidR="003120ED" w:rsidRPr="00FC0D74" w:rsidRDefault="003120E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547" w:type="dxa"/>
          </w:tcPr>
          <w:p w14:paraId="32A6DC54" w14:textId="3673C6DB" w:rsidR="003120ED"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DB7FA7" w:rsidRPr="00FC0D74">
              <w:rPr>
                <w:rFonts w:ascii="Courier New" w:hAnsi="Courier New" w:cs="Courier New"/>
                <w:sz w:val="20"/>
                <w:szCs w:val="20"/>
                <w:lang w:val="id-ID"/>
              </w:rPr>
              <w:t>_m</w:t>
            </w:r>
            <w:r w:rsidR="003120ED" w:rsidRPr="00FC0D74">
              <w:rPr>
                <w:rFonts w:ascii="Courier New" w:hAnsi="Courier New" w:cs="Courier New"/>
                <w:sz w:val="20"/>
                <w:szCs w:val="20"/>
                <w:lang w:val="id-ID"/>
              </w:rPr>
              <w:t>ember_id</w:t>
            </w:r>
          </w:p>
        </w:tc>
        <w:tc>
          <w:tcPr>
            <w:tcW w:w="1417" w:type="dxa"/>
          </w:tcPr>
          <w:p w14:paraId="465F4B45" w14:textId="2649C990" w:rsidR="003120ED" w:rsidRPr="00FC0D74" w:rsidRDefault="003120E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265" w:type="dxa"/>
          </w:tcPr>
          <w:p w14:paraId="50D77E37" w14:textId="4BCBE835" w:rsidR="003120ED" w:rsidRPr="00FC0D74" w:rsidRDefault="005A7B69"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roup_member</w:t>
            </w:r>
            <w:r w:rsidRPr="00FC0D74">
              <w:rPr>
                <w:rFonts w:cs="Times New Roman"/>
                <w:sz w:val="16"/>
                <w:szCs w:val="16"/>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iCs/>
                <w:szCs w:val="24"/>
                <w:lang w:val="id-ID"/>
              </w:rPr>
              <w:t>gro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lastRenderedPageBreak/>
              <w:t>field</w:t>
            </w:r>
            <w:r w:rsidRPr="00FC0D74">
              <w:rPr>
                <w:rFonts w:cs="Times New Roman"/>
                <w:szCs w:val="24"/>
                <w:lang w:val="id-ID"/>
              </w:rPr>
              <w:t xml:space="preserve"> ini dapat tidak memiliki nilai.</w:t>
            </w:r>
          </w:p>
        </w:tc>
      </w:tr>
      <w:tr w:rsidR="00DB7FA7" w:rsidRPr="00FC0D74" w14:paraId="73CCD37A" w14:textId="77777777" w:rsidTr="00847B44">
        <w:tc>
          <w:tcPr>
            <w:tcW w:w="709" w:type="dxa"/>
          </w:tcPr>
          <w:p w14:paraId="293AB326" w14:textId="77777777" w:rsidR="00DB7FA7" w:rsidRPr="00FC0D74" w:rsidRDefault="00DB7FA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547" w:type="dxa"/>
          </w:tcPr>
          <w:p w14:paraId="4BF781DC" w14:textId="1C551263" w:rsidR="00DB7FA7"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w:t>
            </w:r>
            <w:r w:rsidR="00DB7FA7" w:rsidRPr="00FC0D74">
              <w:rPr>
                <w:rFonts w:ascii="Courier New" w:hAnsi="Courier New" w:cs="Courier New"/>
                <w:sz w:val="20"/>
                <w:szCs w:val="20"/>
                <w:lang w:val="id-ID"/>
              </w:rPr>
              <w:t>_id</w:t>
            </w:r>
          </w:p>
        </w:tc>
        <w:tc>
          <w:tcPr>
            <w:tcW w:w="1417" w:type="dxa"/>
          </w:tcPr>
          <w:p w14:paraId="713DB294" w14:textId="0E7F676B" w:rsidR="00DB7FA7" w:rsidRPr="00FC0D74" w:rsidRDefault="00DB7F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265" w:type="dxa"/>
          </w:tcPr>
          <w:p w14:paraId="66F8D9EA" w14:textId="2B4D96F7" w:rsidR="00DB7FA7" w:rsidRPr="00FC0D74" w:rsidRDefault="00771E5D"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w:t>
            </w:r>
            <w:r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secara persona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B7FA7" w:rsidRPr="00FC0D74" w14:paraId="05F36664" w14:textId="77777777" w:rsidTr="00847B44">
        <w:tc>
          <w:tcPr>
            <w:tcW w:w="709" w:type="dxa"/>
          </w:tcPr>
          <w:p w14:paraId="13D9D7A0" w14:textId="77777777" w:rsidR="00DB7FA7" w:rsidRPr="00FC0D74" w:rsidRDefault="00DB7FA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547" w:type="dxa"/>
          </w:tcPr>
          <w:p w14:paraId="2731C29C" w14:textId="70433277" w:rsidR="00DB7FA7"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913FAB" w:rsidRPr="00FC0D74">
              <w:rPr>
                <w:rFonts w:ascii="Courier New" w:hAnsi="Courier New" w:cs="Courier New"/>
                <w:sz w:val="20"/>
                <w:szCs w:val="20"/>
                <w:lang w:val="id-ID"/>
              </w:rPr>
              <w:t>_id</w:t>
            </w:r>
          </w:p>
        </w:tc>
        <w:tc>
          <w:tcPr>
            <w:tcW w:w="1417" w:type="dxa"/>
          </w:tcPr>
          <w:p w14:paraId="3B0397F7" w14:textId="045CBDCC" w:rsidR="00DB7FA7" w:rsidRPr="00FC0D74" w:rsidRDefault="00913FA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265" w:type="dxa"/>
          </w:tcPr>
          <w:p w14:paraId="13E9A88A" w14:textId="455D5650" w:rsidR="00DB7FA7" w:rsidRPr="00FC0D74" w:rsidRDefault="005A7B69"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r w:rsidR="002831EE" w:rsidRPr="00FC0D74">
              <w:rPr>
                <w:rFonts w:cs="Times New Roman"/>
                <w:szCs w:val="24"/>
                <w:lang w:val="id-ID"/>
              </w:rPr>
              <w:t xml:space="preserve"> </w:t>
            </w:r>
            <w:r w:rsidR="002831EE" w:rsidRPr="00FC0D74">
              <w:rPr>
                <w:rFonts w:cs="Times New Roman"/>
                <w:i/>
                <w:iCs/>
                <w:szCs w:val="24"/>
                <w:lang w:val="id-ID"/>
              </w:rPr>
              <w:t>Field</w:t>
            </w:r>
            <w:r w:rsidR="002831EE" w:rsidRPr="00FC0D74">
              <w:rPr>
                <w:rFonts w:cs="Times New Roman"/>
                <w:szCs w:val="24"/>
                <w:lang w:val="id-ID"/>
              </w:rPr>
              <w:t xml:space="preserve"> ini digunakan untuk mencatat apa yang dilanggani oleh seorang </w:t>
            </w:r>
            <w:r w:rsidR="002831EE" w:rsidRPr="00FC0D74">
              <w:rPr>
                <w:rFonts w:cs="Times New Roman"/>
                <w:i/>
                <w:iCs/>
                <w:szCs w:val="24"/>
                <w:lang w:val="id-ID"/>
              </w:rPr>
              <w:t>member</w:t>
            </w:r>
            <w:r w:rsidR="002831EE" w:rsidRPr="00FC0D74">
              <w:rPr>
                <w:rFonts w:cs="Times New Roman"/>
                <w:szCs w:val="24"/>
                <w:lang w:val="id-ID"/>
              </w:rPr>
              <w:t xml:space="preserve"> di </w:t>
            </w:r>
            <w:r w:rsidR="002831EE" w:rsidRPr="00FC0D74">
              <w:rPr>
                <w:rFonts w:cs="Times New Roman"/>
                <w:i/>
                <w:iCs/>
                <w:szCs w:val="24"/>
                <w:lang w:val="id-ID"/>
              </w:rPr>
              <w:t>group</w:t>
            </w:r>
            <w:r w:rsidR="002831EE" w:rsidRPr="00FC0D74">
              <w:rPr>
                <w:rFonts w:cs="Times New Roman"/>
                <w:szCs w:val="24"/>
                <w:lang w:val="id-ID"/>
              </w:rPr>
              <w:t xml:space="preserve"> tersebut.</w:t>
            </w:r>
          </w:p>
        </w:tc>
      </w:tr>
      <w:tr w:rsidR="00DB7FA7" w:rsidRPr="00FC0D74" w14:paraId="5C1E0D73" w14:textId="77777777" w:rsidTr="00847B44">
        <w:tc>
          <w:tcPr>
            <w:tcW w:w="709" w:type="dxa"/>
          </w:tcPr>
          <w:p w14:paraId="65ABBCE7" w14:textId="77777777" w:rsidR="00DB7FA7" w:rsidRPr="00FC0D74" w:rsidRDefault="00DB7FA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547" w:type="dxa"/>
          </w:tcPr>
          <w:p w14:paraId="087ADB10" w14:textId="13C4034E" w:rsidR="00DB7FA7"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order</w:t>
            </w:r>
            <w:r w:rsidR="00913FAB" w:rsidRPr="00FC0D74">
              <w:rPr>
                <w:rFonts w:ascii="Courier New" w:hAnsi="Courier New" w:cs="Courier New"/>
                <w:sz w:val="20"/>
                <w:szCs w:val="20"/>
                <w:lang w:val="id-ID"/>
              </w:rPr>
              <w:t>_date</w:t>
            </w:r>
          </w:p>
        </w:tc>
        <w:tc>
          <w:tcPr>
            <w:tcW w:w="1417" w:type="dxa"/>
          </w:tcPr>
          <w:p w14:paraId="6C32B2ED" w14:textId="4F94E997" w:rsidR="00DB7FA7" w:rsidRPr="00FC0D74" w:rsidRDefault="00FF0799"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atetime</w:t>
            </w:r>
            <w:r w:rsidR="00DB7FA7" w:rsidRPr="00FC0D74">
              <w:rPr>
                <w:rFonts w:ascii="Courier New" w:hAnsi="Courier New" w:cs="Courier New"/>
                <w:sz w:val="20"/>
                <w:szCs w:val="20"/>
                <w:lang w:val="id-ID"/>
              </w:rPr>
              <w:t xml:space="preserve"> </w:t>
            </w:r>
            <w:r w:rsidR="00D93291" w:rsidRPr="00FC0D74">
              <w:rPr>
                <w:rFonts w:ascii="Courier New" w:hAnsi="Courier New" w:cs="Courier New"/>
                <w:sz w:val="20"/>
                <w:szCs w:val="20"/>
                <w:lang w:val="id-ID"/>
              </w:rPr>
              <w:t>NULLABLE</w:t>
            </w:r>
          </w:p>
        </w:tc>
        <w:tc>
          <w:tcPr>
            <w:tcW w:w="3265" w:type="dxa"/>
          </w:tcPr>
          <w:p w14:paraId="70071E30" w14:textId="0807D02B" w:rsidR="00DB7FA7" w:rsidRPr="00FC0D74" w:rsidRDefault="005A7B69"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00A650C4" w:rsidRPr="00FC0D74">
              <w:rPr>
                <w:rFonts w:cs="Times New Roman"/>
                <w:szCs w:val="24"/>
                <w:lang w:val="id-ID"/>
              </w:rPr>
              <w:t>tanggal dan waktu</w:t>
            </w:r>
            <w:r w:rsidRPr="00FC0D74">
              <w:rPr>
                <w:rFonts w:cs="Times New Roman"/>
                <w:szCs w:val="24"/>
                <w:lang w:val="id-ID"/>
              </w:rPr>
              <w:t xml:space="preserve"> </w:t>
            </w:r>
            <w:r w:rsidR="00720AEB" w:rsidRPr="00FC0D74">
              <w:rPr>
                <w:rFonts w:cs="Times New Roman"/>
                <w:szCs w:val="24"/>
                <w:lang w:val="id-ID"/>
              </w:rPr>
              <w:t xml:space="preserve">kegiatan transaksi dilakukan oleh </w:t>
            </w:r>
            <w:r w:rsidR="00720AEB"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997FFD" w:rsidRPr="00FC0D74" w14:paraId="045993EE" w14:textId="77777777" w:rsidTr="00847B44">
        <w:tc>
          <w:tcPr>
            <w:tcW w:w="709" w:type="dxa"/>
          </w:tcPr>
          <w:p w14:paraId="07F6D1EB" w14:textId="77777777" w:rsidR="00997FFD" w:rsidRPr="00FC0D74" w:rsidRDefault="00997FF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6.</w:t>
            </w:r>
          </w:p>
        </w:tc>
        <w:tc>
          <w:tcPr>
            <w:tcW w:w="2547" w:type="dxa"/>
          </w:tcPr>
          <w:p w14:paraId="22DFCF62" w14:textId="552EF80B" w:rsidR="00997FFD" w:rsidRPr="00FC0D74" w:rsidRDefault="00997FF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lid</w:t>
            </w:r>
          </w:p>
        </w:tc>
        <w:tc>
          <w:tcPr>
            <w:tcW w:w="1417" w:type="dxa"/>
          </w:tcPr>
          <w:p w14:paraId="7F23A01D" w14:textId="310371FE" w:rsidR="00997FFD"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w:t>
            </w:r>
            <w:r w:rsidR="00997FFD" w:rsidRPr="00FC0D74">
              <w:rPr>
                <w:rFonts w:ascii="Courier New" w:hAnsi="Courier New" w:cs="Courier New"/>
                <w:sz w:val="20"/>
                <w:szCs w:val="20"/>
                <w:lang w:val="id-ID"/>
              </w:rPr>
              <w:t xml:space="preserve">(1) </w:t>
            </w:r>
            <w:r w:rsidR="00D93291" w:rsidRPr="00FC0D74">
              <w:rPr>
                <w:rFonts w:ascii="Courier New" w:hAnsi="Courier New" w:cs="Courier New"/>
                <w:sz w:val="20"/>
                <w:szCs w:val="20"/>
                <w:lang w:val="id-ID"/>
              </w:rPr>
              <w:t>NULLABLE</w:t>
            </w:r>
          </w:p>
        </w:tc>
        <w:tc>
          <w:tcPr>
            <w:tcW w:w="3265" w:type="dxa"/>
          </w:tcPr>
          <w:p w14:paraId="14C27D9C" w14:textId="6E64A98D" w:rsidR="00997FFD" w:rsidRPr="00FC0D74" w:rsidRDefault="006466A3"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status untuk menentukan apakah transaksi tersebut valid atau tida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B7FA7" w:rsidRPr="00FC0D74" w14:paraId="39A696A2" w14:textId="77777777" w:rsidTr="00847B44">
        <w:tc>
          <w:tcPr>
            <w:tcW w:w="709" w:type="dxa"/>
          </w:tcPr>
          <w:p w14:paraId="7B8CC528" w14:textId="77777777" w:rsidR="00DB7FA7" w:rsidRPr="00FC0D74" w:rsidRDefault="00DB7FA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7.</w:t>
            </w:r>
          </w:p>
        </w:tc>
        <w:tc>
          <w:tcPr>
            <w:tcW w:w="2547" w:type="dxa"/>
          </w:tcPr>
          <w:p w14:paraId="62749C78" w14:textId="64C29060" w:rsidR="00DB7FA7" w:rsidRPr="00FC0D74" w:rsidRDefault="00997FF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otal</w:t>
            </w:r>
          </w:p>
        </w:tc>
        <w:tc>
          <w:tcPr>
            <w:tcW w:w="1417" w:type="dxa"/>
          </w:tcPr>
          <w:p w14:paraId="2EA39B0F" w14:textId="60FDA618" w:rsidR="00DB7FA7" w:rsidRPr="00FC0D74" w:rsidRDefault="00997FF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ouble</w:t>
            </w:r>
            <w:r w:rsidR="00DB7FA7" w:rsidRPr="00FC0D74">
              <w:rPr>
                <w:rFonts w:ascii="Courier New" w:hAnsi="Courier New" w:cs="Courier New"/>
                <w:sz w:val="20"/>
                <w:szCs w:val="20"/>
                <w:lang w:val="id-ID"/>
              </w:rPr>
              <w:t xml:space="preserve"> </w:t>
            </w:r>
            <w:r w:rsidR="00D93291" w:rsidRPr="00FC0D74">
              <w:rPr>
                <w:rFonts w:ascii="Courier New" w:hAnsi="Courier New" w:cs="Courier New"/>
                <w:sz w:val="20"/>
                <w:szCs w:val="20"/>
                <w:lang w:val="id-ID"/>
              </w:rPr>
              <w:t>NULLABLE</w:t>
            </w:r>
          </w:p>
        </w:tc>
        <w:tc>
          <w:tcPr>
            <w:tcW w:w="3265" w:type="dxa"/>
          </w:tcPr>
          <w:p w14:paraId="558064C4" w14:textId="68D4681E" w:rsidR="00DB7FA7" w:rsidRPr="00FC0D74" w:rsidRDefault="007A5B56"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003D1513" w:rsidRPr="00FC0D74">
              <w:rPr>
                <w:rFonts w:cs="Times New Roman"/>
                <w:szCs w:val="24"/>
                <w:lang w:val="id-ID"/>
              </w:rPr>
              <w:t>total biaya pada suatu transaksi</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B7FA7" w:rsidRPr="00FC0D74" w14:paraId="67BC1049" w14:textId="77777777" w:rsidTr="00847B44">
        <w:tc>
          <w:tcPr>
            <w:tcW w:w="709" w:type="dxa"/>
          </w:tcPr>
          <w:p w14:paraId="46EDA01D" w14:textId="77777777" w:rsidR="00DB7FA7" w:rsidRPr="00FC0D74" w:rsidRDefault="00DB7FA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8.</w:t>
            </w:r>
          </w:p>
        </w:tc>
        <w:tc>
          <w:tcPr>
            <w:tcW w:w="2547" w:type="dxa"/>
          </w:tcPr>
          <w:p w14:paraId="25245B84" w14:textId="375BE499" w:rsidR="00DB7FA7" w:rsidRPr="00FC0D74" w:rsidRDefault="00997FF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urrency</w:t>
            </w:r>
          </w:p>
        </w:tc>
        <w:tc>
          <w:tcPr>
            <w:tcW w:w="1417" w:type="dxa"/>
          </w:tcPr>
          <w:p w14:paraId="7ED7AEC4" w14:textId="7A0ABD5C" w:rsidR="00DB7FA7"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char</w:t>
            </w:r>
            <w:r w:rsidR="00997FFD" w:rsidRPr="00FC0D74">
              <w:rPr>
                <w:rFonts w:ascii="Courier New" w:hAnsi="Courier New" w:cs="Courier New"/>
                <w:sz w:val="20"/>
                <w:szCs w:val="20"/>
                <w:lang w:val="id-ID"/>
              </w:rPr>
              <w:t xml:space="preserve">(5) </w:t>
            </w:r>
            <w:r w:rsidR="00D93291" w:rsidRPr="00FC0D74">
              <w:rPr>
                <w:rFonts w:ascii="Courier New" w:hAnsi="Courier New" w:cs="Courier New"/>
                <w:sz w:val="20"/>
                <w:szCs w:val="20"/>
                <w:lang w:val="id-ID"/>
              </w:rPr>
              <w:t>NULLABLE</w:t>
            </w:r>
          </w:p>
        </w:tc>
        <w:tc>
          <w:tcPr>
            <w:tcW w:w="3265" w:type="dxa"/>
          </w:tcPr>
          <w:p w14:paraId="335890E9" w14:textId="7ED6ADD7" w:rsidR="00DB7FA7" w:rsidRPr="00FC0D74" w:rsidRDefault="001F21A9"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mata uang dari total biaya.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AA0E97" w:rsidRPr="00FC0D74" w14:paraId="6FB536BB" w14:textId="77777777" w:rsidTr="00847B44">
        <w:tc>
          <w:tcPr>
            <w:tcW w:w="709" w:type="dxa"/>
          </w:tcPr>
          <w:p w14:paraId="76948898" w14:textId="53487AFB" w:rsidR="00AA0E97" w:rsidRPr="00FC0D74" w:rsidRDefault="00AA0E9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9.</w:t>
            </w:r>
          </w:p>
        </w:tc>
        <w:tc>
          <w:tcPr>
            <w:tcW w:w="2547" w:type="dxa"/>
          </w:tcPr>
          <w:p w14:paraId="3B49193E" w14:textId="65AAC829" w:rsidR="00AA0E97"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review</w:t>
            </w:r>
            <w:r w:rsidR="00AA0E97" w:rsidRPr="00FC0D74">
              <w:rPr>
                <w:rFonts w:ascii="Courier New" w:hAnsi="Courier New" w:cs="Courier New"/>
                <w:sz w:val="20"/>
                <w:szCs w:val="20"/>
                <w:lang w:val="id-ID"/>
              </w:rPr>
              <w:t>_member</w:t>
            </w:r>
          </w:p>
        </w:tc>
        <w:tc>
          <w:tcPr>
            <w:tcW w:w="1417" w:type="dxa"/>
          </w:tcPr>
          <w:p w14:paraId="7E5A3A42" w14:textId="318FD411" w:rsidR="00AA0E97"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ext</w:t>
            </w:r>
            <w:r w:rsidR="00AA0E97" w:rsidRPr="00FC0D74">
              <w:rPr>
                <w:rFonts w:ascii="Courier New" w:hAnsi="Courier New" w:cs="Courier New"/>
                <w:sz w:val="20"/>
                <w:szCs w:val="20"/>
                <w:lang w:val="id-ID"/>
              </w:rPr>
              <w:t xml:space="preserve"> </w:t>
            </w:r>
            <w:r w:rsidR="00D93291" w:rsidRPr="00FC0D74">
              <w:rPr>
                <w:rFonts w:ascii="Courier New" w:hAnsi="Courier New" w:cs="Courier New"/>
                <w:sz w:val="20"/>
                <w:szCs w:val="20"/>
                <w:lang w:val="id-ID"/>
              </w:rPr>
              <w:t>NULLABLE</w:t>
            </w:r>
          </w:p>
        </w:tc>
        <w:tc>
          <w:tcPr>
            <w:tcW w:w="3265" w:type="dxa"/>
          </w:tcPr>
          <w:p w14:paraId="6679F4E7" w14:textId="30CCB55D" w:rsidR="00AA0E97" w:rsidRPr="00FC0D74" w:rsidRDefault="004318D6"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review</w:t>
            </w:r>
            <w:r w:rsidRPr="00FC0D74">
              <w:rPr>
                <w:rFonts w:cs="Times New Roman"/>
                <w:szCs w:val="24"/>
                <w:lang w:val="id-ID"/>
              </w:rPr>
              <w:t xml:space="preserve"> untuk tiap proses order atau transaksi yang dilakukan.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AA0E97" w:rsidRPr="00FC0D74" w14:paraId="02EC9033" w14:textId="77777777" w:rsidTr="00847B44">
        <w:tc>
          <w:tcPr>
            <w:tcW w:w="709" w:type="dxa"/>
          </w:tcPr>
          <w:p w14:paraId="5EB5BF3B" w14:textId="37AD91DF" w:rsidR="00AA0E97" w:rsidRPr="00FC0D74" w:rsidRDefault="00AA0E97"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0.</w:t>
            </w:r>
          </w:p>
        </w:tc>
        <w:tc>
          <w:tcPr>
            <w:tcW w:w="2547" w:type="dxa"/>
          </w:tcPr>
          <w:p w14:paraId="7D761FCF" w14:textId="63D5A837" w:rsidR="00AA0E97"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rating</w:t>
            </w:r>
            <w:r w:rsidR="000E02A5" w:rsidRPr="00FC0D74">
              <w:rPr>
                <w:rFonts w:ascii="Courier New" w:hAnsi="Courier New" w:cs="Courier New"/>
                <w:sz w:val="20"/>
                <w:szCs w:val="20"/>
                <w:lang w:val="id-ID"/>
              </w:rPr>
              <w:t>_member</w:t>
            </w:r>
          </w:p>
        </w:tc>
        <w:tc>
          <w:tcPr>
            <w:tcW w:w="1417" w:type="dxa"/>
          </w:tcPr>
          <w:p w14:paraId="37AF3F30" w14:textId="0E595B7A" w:rsidR="00AA0E97" w:rsidRPr="00FC0D74" w:rsidRDefault="00DD78B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w:t>
            </w:r>
            <w:r w:rsidR="000E02A5" w:rsidRPr="00FC0D74">
              <w:rPr>
                <w:rFonts w:ascii="Courier New" w:hAnsi="Courier New" w:cs="Courier New"/>
                <w:sz w:val="20"/>
                <w:szCs w:val="20"/>
                <w:lang w:val="id-ID"/>
              </w:rPr>
              <w:t xml:space="preserve">(4) </w:t>
            </w:r>
            <w:r w:rsidR="00D93291" w:rsidRPr="00FC0D74">
              <w:rPr>
                <w:rFonts w:ascii="Courier New" w:hAnsi="Courier New" w:cs="Courier New"/>
                <w:sz w:val="20"/>
                <w:szCs w:val="20"/>
                <w:lang w:val="id-ID"/>
              </w:rPr>
              <w:t>NULLABLE</w:t>
            </w:r>
          </w:p>
        </w:tc>
        <w:tc>
          <w:tcPr>
            <w:tcW w:w="3265" w:type="dxa"/>
          </w:tcPr>
          <w:p w14:paraId="5917D8FF" w14:textId="1AB69174" w:rsidR="00AA0E97" w:rsidRPr="00FC0D74" w:rsidRDefault="004318D6"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rating</w:t>
            </w:r>
            <w:r w:rsidRPr="00FC0D74">
              <w:rPr>
                <w:rFonts w:cs="Times New Roman"/>
                <w:szCs w:val="24"/>
                <w:lang w:val="id-ID"/>
              </w:rPr>
              <w:t xml:space="preserve"> untuk tiap proses order atau transaksi yang dilakukan.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2AD7BB72" w14:textId="77777777" w:rsidTr="00847B44">
        <w:tc>
          <w:tcPr>
            <w:tcW w:w="709" w:type="dxa"/>
          </w:tcPr>
          <w:p w14:paraId="6D7650AB" w14:textId="293092FA" w:rsidR="008D515A" w:rsidRPr="006E5C22" w:rsidRDefault="006E5C22" w:rsidP="00C940D2">
            <w:pPr>
              <w:pStyle w:val="ListParagraph"/>
              <w:tabs>
                <w:tab w:val="left" w:pos="851"/>
                <w:tab w:val="left" w:pos="1701"/>
              </w:tabs>
              <w:ind w:left="0"/>
              <w:jc w:val="center"/>
              <w:rPr>
                <w:rFonts w:cs="Times New Roman"/>
                <w:szCs w:val="24"/>
              </w:rPr>
            </w:pPr>
            <w:r>
              <w:rPr>
                <w:rFonts w:cs="Times New Roman"/>
                <w:szCs w:val="24"/>
              </w:rPr>
              <w:t>11.</w:t>
            </w:r>
          </w:p>
        </w:tc>
        <w:tc>
          <w:tcPr>
            <w:tcW w:w="2547" w:type="dxa"/>
          </w:tcPr>
          <w:p w14:paraId="6F019173" w14:textId="5B8A93EE" w:rsidR="008D515A" w:rsidRPr="008D515A" w:rsidRDefault="008D515A" w:rsidP="00C940D2">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payment_status</w:t>
            </w:r>
          </w:p>
        </w:tc>
        <w:tc>
          <w:tcPr>
            <w:tcW w:w="1417" w:type="dxa"/>
          </w:tcPr>
          <w:p w14:paraId="2A35E72F" w14:textId="50E77508" w:rsidR="008D515A" w:rsidRPr="008D515A" w:rsidRDefault="008D515A" w:rsidP="00C940D2">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enum(‘paid’, ’not_paid’) NULLABLE</w:t>
            </w:r>
          </w:p>
        </w:tc>
        <w:tc>
          <w:tcPr>
            <w:tcW w:w="3265" w:type="dxa"/>
          </w:tcPr>
          <w:p w14:paraId="70F2BA08" w14:textId="7B7CF7BB" w:rsidR="008D515A" w:rsidRPr="00FC0D74" w:rsidRDefault="008D515A" w:rsidP="008D515A">
            <w:pPr>
              <w:pStyle w:val="ListParagraph"/>
              <w:tabs>
                <w:tab w:val="left" w:pos="851"/>
                <w:tab w:val="left" w:pos="1701"/>
              </w:tabs>
              <w:ind w:left="0"/>
              <w:rPr>
                <w:rFonts w:cs="Times New Roman"/>
                <w:i/>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Pr="008D515A">
              <w:rPr>
                <w:rFonts w:cs="Times New Roman"/>
                <w:iCs/>
                <w:szCs w:val="24"/>
              </w:rPr>
              <w:t>status pembayaran</w:t>
            </w:r>
            <w:r w:rsidRPr="00FC0D74">
              <w:rPr>
                <w:rFonts w:cs="Times New Roman"/>
                <w:szCs w:val="24"/>
                <w:lang w:val="id-ID"/>
              </w:rPr>
              <w:t xml:space="preserve"> untuk tiap proses order atau transaksi yang dilakukan.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6200058F" w14:textId="77777777" w:rsidTr="00847B44">
        <w:tc>
          <w:tcPr>
            <w:tcW w:w="709" w:type="dxa"/>
          </w:tcPr>
          <w:p w14:paraId="229FF7BC" w14:textId="5F41D334" w:rsidR="008D515A" w:rsidRPr="006E5C22" w:rsidRDefault="006E5C22" w:rsidP="00C940D2">
            <w:pPr>
              <w:pStyle w:val="ListParagraph"/>
              <w:tabs>
                <w:tab w:val="left" w:pos="851"/>
                <w:tab w:val="left" w:pos="1701"/>
              </w:tabs>
              <w:ind w:left="0"/>
              <w:jc w:val="center"/>
              <w:rPr>
                <w:rFonts w:cs="Times New Roman"/>
                <w:szCs w:val="24"/>
              </w:rPr>
            </w:pPr>
            <w:r>
              <w:rPr>
                <w:rFonts w:cs="Times New Roman"/>
                <w:szCs w:val="24"/>
              </w:rPr>
              <w:lastRenderedPageBreak/>
              <w:t>12.</w:t>
            </w:r>
          </w:p>
        </w:tc>
        <w:tc>
          <w:tcPr>
            <w:tcW w:w="2547" w:type="dxa"/>
          </w:tcPr>
          <w:p w14:paraId="6DEFB9F1" w14:textId="19B712A3" w:rsidR="008D515A" w:rsidRPr="008D515A" w:rsidRDefault="008D515A" w:rsidP="00C940D2">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money_reveived</w:t>
            </w:r>
          </w:p>
        </w:tc>
        <w:tc>
          <w:tcPr>
            <w:tcW w:w="1417" w:type="dxa"/>
          </w:tcPr>
          <w:p w14:paraId="20BD39CE" w14:textId="39B5F30E" w:rsidR="008D515A" w:rsidRPr="008D515A" w:rsidRDefault="008D515A" w:rsidP="00C940D2">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double NULLABLE</w:t>
            </w:r>
          </w:p>
        </w:tc>
        <w:tc>
          <w:tcPr>
            <w:tcW w:w="3265" w:type="dxa"/>
          </w:tcPr>
          <w:p w14:paraId="165F5301" w14:textId="48211C30" w:rsidR="008D515A" w:rsidRPr="00FC0D74" w:rsidRDefault="008D515A" w:rsidP="008D515A">
            <w:pPr>
              <w:pStyle w:val="ListParagraph"/>
              <w:tabs>
                <w:tab w:val="left" w:pos="851"/>
                <w:tab w:val="left" w:pos="1701"/>
              </w:tabs>
              <w:ind w:left="0"/>
              <w:rPr>
                <w:rFonts w:cs="Times New Roman"/>
                <w:i/>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Pr>
                <w:rFonts w:cs="Times New Roman"/>
                <w:iCs/>
                <w:szCs w:val="24"/>
              </w:rPr>
              <w:t>uang yang diterima</w:t>
            </w:r>
            <w:r w:rsidRPr="00FC0D74">
              <w:rPr>
                <w:rFonts w:cs="Times New Roman"/>
                <w:szCs w:val="24"/>
                <w:lang w:val="id-ID"/>
              </w:rPr>
              <w:t xml:space="preserve"> untuk tiap proses order atau transaksi yang dilakukan.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687F07CF" w14:textId="77777777" w:rsidTr="00847B44">
        <w:tc>
          <w:tcPr>
            <w:tcW w:w="709" w:type="dxa"/>
          </w:tcPr>
          <w:p w14:paraId="12471728" w14:textId="38DA59DB" w:rsidR="008D515A" w:rsidRPr="006E5C22" w:rsidRDefault="006E5C22" w:rsidP="00C940D2">
            <w:pPr>
              <w:pStyle w:val="ListParagraph"/>
              <w:tabs>
                <w:tab w:val="left" w:pos="851"/>
                <w:tab w:val="left" w:pos="1701"/>
              </w:tabs>
              <w:ind w:left="0"/>
              <w:jc w:val="center"/>
              <w:rPr>
                <w:rFonts w:cs="Times New Roman"/>
                <w:szCs w:val="24"/>
              </w:rPr>
            </w:pPr>
            <w:r>
              <w:rPr>
                <w:rFonts w:cs="Times New Roman"/>
                <w:szCs w:val="24"/>
              </w:rPr>
              <w:t>13.</w:t>
            </w:r>
          </w:p>
        </w:tc>
        <w:tc>
          <w:tcPr>
            <w:tcW w:w="2547" w:type="dxa"/>
          </w:tcPr>
          <w:p w14:paraId="4C50170C" w14:textId="139061C2" w:rsidR="008D515A" w:rsidRPr="008D515A" w:rsidRDefault="008D515A" w:rsidP="00C940D2">
            <w:pPr>
              <w:pStyle w:val="ListParagraph"/>
              <w:tabs>
                <w:tab w:val="left" w:pos="851"/>
                <w:tab w:val="left" w:pos="1701"/>
              </w:tabs>
              <w:ind w:left="0"/>
              <w:rPr>
                <w:rFonts w:ascii="Courier New" w:hAnsi="Courier New" w:cs="Courier New"/>
                <w:sz w:val="20"/>
                <w:szCs w:val="20"/>
              </w:rPr>
            </w:pPr>
            <w:r>
              <w:rPr>
                <w:rFonts w:ascii="Courier New" w:hAnsi="Courier New" w:cs="Courier New"/>
                <w:sz w:val="20"/>
                <w:szCs w:val="20"/>
              </w:rPr>
              <w:t>change_money</w:t>
            </w:r>
          </w:p>
        </w:tc>
        <w:tc>
          <w:tcPr>
            <w:tcW w:w="1417" w:type="dxa"/>
          </w:tcPr>
          <w:p w14:paraId="37910612" w14:textId="167FC549" w:rsidR="008D515A" w:rsidRPr="00FC0D74" w:rsidRDefault="008D515A" w:rsidP="00C940D2">
            <w:pPr>
              <w:pStyle w:val="ListParagraph"/>
              <w:tabs>
                <w:tab w:val="left" w:pos="851"/>
                <w:tab w:val="left" w:pos="1701"/>
              </w:tabs>
              <w:ind w:left="0"/>
              <w:rPr>
                <w:rFonts w:ascii="Courier New" w:hAnsi="Courier New" w:cs="Courier New"/>
                <w:sz w:val="20"/>
                <w:szCs w:val="20"/>
                <w:lang w:val="id-ID"/>
              </w:rPr>
            </w:pPr>
            <w:r>
              <w:rPr>
                <w:rFonts w:ascii="Courier New" w:hAnsi="Courier New" w:cs="Courier New"/>
                <w:sz w:val="20"/>
                <w:szCs w:val="20"/>
              </w:rPr>
              <w:t>double NULLABLE</w:t>
            </w:r>
          </w:p>
        </w:tc>
        <w:tc>
          <w:tcPr>
            <w:tcW w:w="3265" w:type="dxa"/>
          </w:tcPr>
          <w:p w14:paraId="51A2AACB" w14:textId="7B54D841" w:rsidR="008D515A" w:rsidRPr="00FC0D74" w:rsidRDefault="008D515A" w:rsidP="008D515A">
            <w:pPr>
              <w:pStyle w:val="ListParagraph"/>
              <w:tabs>
                <w:tab w:val="left" w:pos="851"/>
                <w:tab w:val="left" w:pos="1701"/>
              </w:tabs>
              <w:ind w:left="0"/>
              <w:rPr>
                <w:rFonts w:cs="Times New Roman"/>
                <w:i/>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Pr>
                <w:rFonts w:cs="Times New Roman"/>
                <w:iCs/>
                <w:szCs w:val="24"/>
              </w:rPr>
              <w:t>uang kembalian</w:t>
            </w:r>
            <w:r w:rsidRPr="00FC0D74">
              <w:rPr>
                <w:rFonts w:cs="Times New Roman"/>
                <w:szCs w:val="24"/>
                <w:lang w:val="id-ID"/>
              </w:rPr>
              <w:t xml:space="preserve"> untuk tiap proses order atau transaksi yang dilakukan.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5C969E16" w14:textId="7761B2B2" w:rsidR="005E137B" w:rsidRPr="00FC0D74" w:rsidRDefault="005E137B" w:rsidP="00C940D2">
      <w:pPr>
        <w:pStyle w:val="Caption"/>
        <w:tabs>
          <w:tab w:val="left" w:pos="851"/>
          <w:tab w:val="left" w:pos="1701"/>
        </w:tabs>
        <w:rPr>
          <w:i/>
          <w:iCs/>
          <w:szCs w:val="20"/>
          <w:lang w:val="id-ID"/>
        </w:rPr>
      </w:pPr>
    </w:p>
    <w:p w14:paraId="6DD67709" w14:textId="47B084BC" w:rsidR="001D44BE" w:rsidRPr="00FC0D74" w:rsidRDefault="001D44BE"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7</w:t>
      </w:r>
      <w:r w:rsidRPr="00FC0D74">
        <w:rPr>
          <w:lang w:val="id-ID"/>
        </w:rPr>
        <w:fldChar w:fldCharType="end"/>
      </w:r>
      <w:r w:rsidRPr="00FC0D74">
        <w:rPr>
          <w:lang w:val="id-ID"/>
        </w:rPr>
        <w:t xml:space="preserve">. </w:t>
      </w:r>
      <w:r w:rsidRPr="00FC0D74">
        <w:rPr>
          <w:b w:val="0"/>
          <w:bCs w:val="0"/>
          <w:lang w:val="id-ID"/>
        </w:rPr>
        <w:t>Kamus Data Tabel</w:t>
      </w:r>
      <w:r w:rsidRPr="00FC0D74">
        <w:rPr>
          <w:szCs w:val="20"/>
          <w:lang w:val="id-ID"/>
        </w:rPr>
        <w:t xml:space="preserve"> </w:t>
      </w:r>
      <w:r w:rsidRPr="00FC0D74">
        <w:rPr>
          <w:rStyle w:val="NoSpacingChar"/>
          <w:rFonts w:cs="Courier New"/>
          <w:b w:val="0"/>
          <w:bCs w:val="0"/>
          <w:szCs w:val="20"/>
          <w:lang w:val="id-ID"/>
        </w:rPr>
        <w:t>group_member_order_detail</w:t>
      </w:r>
    </w:p>
    <w:tbl>
      <w:tblPr>
        <w:tblStyle w:val="TableGrid"/>
        <w:tblW w:w="0" w:type="auto"/>
        <w:tblInd w:w="-5" w:type="dxa"/>
        <w:tblLook w:val="04A0" w:firstRow="1" w:lastRow="0" w:firstColumn="1" w:lastColumn="0" w:noHBand="0" w:noVBand="1"/>
      </w:tblPr>
      <w:tblGrid>
        <w:gridCol w:w="586"/>
        <w:gridCol w:w="2137"/>
        <w:gridCol w:w="1813"/>
        <w:gridCol w:w="3396"/>
      </w:tblGrid>
      <w:tr w:rsidR="00486207" w:rsidRPr="00FC0D74" w14:paraId="0A681BA0" w14:textId="77777777" w:rsidTr="00847B44">
        <w:tc>
          <w:tcPr>
            <w:tcW w:w="586" w:type="dxa"/>
            <w:vAlign w:val="center"/>
          </w:tcPr>
          <w:p w14:paraId="193BA469" w14:textId="77777777" w:rsidR="005E137B" w:rsidRPr="00FC0D74" w:rsidRDefault="005E137B" w:rsidP="00FE46BD">
            <w:pPr>
              <w:pStyle w:val="ListParagraph"/>
              <w:tabs>
                <w:tab w:val="left" w:pos="330"/>
              </w:tabs>
              <w:ind w:left="0"/>
              <w:jc w:val="center"/>
              <w:rPr>
                <w:rFonts w:cs="Times New Roman"/>
                <w:b/>
                <w:lang w:val="id-ID"/>
              </w:rPr>
            </w:pPr>
            <w:r w:rsidRPr="00FC0D74">
              <w:rPr>
                <w:rFonts w:cs="Times New Roman"/>
                <w:b/>
                <w:lang w:val="id-ID"/>
              </w:rPr>
              <w:t>No.</w:t>
            </w:r>
          </w:p>
        </w:tc>
        <w:tc>
          <w:tcPr>
            <w:tcW w:w="2137" w:type="dxa"/>
            <w:vAlign w:val="center"/>
          </w:tcPr>
          <w:p w14:paraId="201F11A2" w14:textId="77777777" w:rsidR="005E137B" w:rsidRPr="00FC0D74" w:rsidRDefault="005E137B"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13" w:type="dxa"/>
            <w:vAlign w:val="center"/>
          </w:tcPr>
          <w:p w14:paraId="62F4443F" w14:textId="77777777" w:rsidR="005E137B" w:rsidRPr="00FC0D74" w:rsidRDefault="005E137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4FEB2144" w14:textId="77777777" w:rsidR="005E137B" w:rsidRPr="00FC0D74" w:rsidRDefault="005E137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486207" w:rsidRPr="00FC0D74" w14:paraId="1BBD0FB1" w14:textId="77777777" w:rsidTr="00847B44">
        <w:tc>
          <w:tcPr>
            <w:tcW w:w="586" w:type="dxa"/>
          </w:tcPr>
          <w:p w14:paraId="56F88E82"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37" w:type="dxa"/>
          </w:tcPr>
          <w:p w14:paraId="1523F2E3" w14:textId="573FC2D5" w:rsidR="002A536E" w:rsidRPr="00FC0D74" w:rsidRDefault="005E137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_member_</w:t>
            </w:r>
          </w:p>
          <w:p w14:paraId="187FF2B6" w14:textId="578BD4EA" w:rsidR="005E137B" w:rsidRPr="00FC0D74" w:rsidRDefault="005E137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order</w:t>
            </w:r>
            <w:r w:rsidR="00486207" w:rsidRPr="00FC0D74">
              <w:rPr>
                <w:rFonts w:ascii="Courier New" w:hAnsi="Courier New" w:cs="Courier New"/>
                <w:sz w:val="20"/>
                <w:szCs w:val="20"/>
                <w:lang w:val="id-ID"/>
              </w:rPr>
              <w:t>_detail</w:t>
            </w:r>
            <w:r w:rsidRPr="00FC0D74">
              <w:rPr>
                <w:rFonts w:ascii="Courier New" w:hAnsi="Courier New" w:cs="Courier New"/>
                <w:sz w:val="20"/>
                <w:szCs w:val="20"/>
                <w:lang w:val="id-ID"/>
              </w:rPr>
              <w:t>_id</w:t>
            </w:r>
          </w:p>
        </w:tc>
        <w:tc>
          <w:tcPr>
            <w:tcW w:w="1813" w:type="dxa"/>
          </w:tcPr>
          <w:p w14:paraId="7F8EEFA7" w14:textId="77777777" w:rsidR="005E137B" w:rsidRPr="00FC0D74" w:rsidRDefault="005E137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 (20)</w:t>
            </w:r>
          </w:p>
        </w:tc>
        <w:tc>
          <w:tcPr>
            <w:tcW w:w="3396" w:type="dxa"/>
          </w:tcPr>
          <w:p w14:paraId="298CDB12" w14:textId="698CF5BD" w:rsidR="005E137B" w:rsidRPr="00FC0D74" w:rsidRDefault="00101FFE"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detail kegiatan transaksi seorang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group_member_order</w:t>
            </w:r>
            <w:r w:rsidR="00913387" w:rsidRPr="00FC0D74">
              <w:rPr>
                <w:rStyle w:val="NoSpacingChar"/>
                <w:lang w:val="id-ID"/>
              </w:rPr>
              <w:t>_detail</w:t>
            </w:r>
            <w:r w:rsidRPr="00FC0D74">
              <w:rPr>
                <w:sz w:val="20"/>
                <w:szCs w:val="20"/>
                <w:lang w:val="id-ID"/>
              </w:rPr>
              <w:t>.</w:t>
            </w:r>
          </w:p>
        </w:tc>
      </w:tr>
      <w:tr w:rsidR="00486207" w:rsidRPr="00FC0D74" w14:paraId="0A26C467" w14:textId="77777777" w:rsidTr="00847B44">
        <w:tc>
          <w:tcPr>
            <w:tcW w:w="586" w:type="dxa"/>
          </w:tcPr>
          <w:p w14:paraId="3F0FBE16"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37" w:type="dxa"/>
          </w:tcPr>
          <w:p w14:paraId="1BA0C771" w14:textId="3DE95DA2" w:rsidR="002A536E"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5E137B" w:rsidRPr="00FC0D74">
              <w:rPr>
                <w:rFonts w:ascii="Courier New" w:hAnsi="Courier New" w:cs="Courier New"/>
                <w:sz w:val="20"/>
                <w:szCs w:val="20"/>
                <w:lang w:val="id-ID"/>
              </w:rPr>
              <w:t>_member_</w:t>
            </w:r>
          </w:p>
          <w:p w14:paraId="59FC2217" w14:textId="44857E24" w:rsidR="005E137B" w:rsidRPr="00FC0D74" w:rsidRDefault="000876F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order_</w:t>
            </w:r>
            <w:r w:rsidR="005E137B" w:rsidRPr="00FC0D74">
              <w:rPr>
                <w:rFonts w:ascii="Courier New" w:hAnsi="Courier New" w:cs="Courier New"/>
                <w:sz w:val="20"/>
                <w:szCs w:val="20"/>
                <w:lang w:val="id-ID"/>
              </w:rPr>
              <w:t>id</w:t>
            </w:r>
          </w:p>
        </w:tc>
        <w:tc>
          <w:tcPr>
            <w:tcW w:w="1813" w:type="dxa"/>
          </w:tcPr>
          <w:p w14:paraId="38B4ACDD" w14:textId="6B89C089" w:rsidR="005E137B" w:rsidRPr="00FC0D74" w:rsidRDefault="005E137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06587254" w14:textId="082F151C" w:rsidR="005E137B" w:rsidRPr="00FC0D74" w:rsidRDefault="00733676"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913387" w:rsidRPr="00FC0D74">
              <w:rPr>
                <w:rFonts w:ascii="Courier New" w:hAnsi="Courier New" w:cs="Courier New"/>
                <w:sz w:val="20"/>
                <w:szCs w:val="18"/>
                <w:lang w:val="id-ID"/>
              </w:rPr>
              <w:t>group_member_order</w:t>
            </w:r>
            <w:r w:rsidRPr="00FC0D74">
              <w:rPr>
                <w:rFonts w:cs="Times New Roman"/>
                <w:sz w:val="16"/>
                <w:szCs w:val="16"/>
                <w:lang w:val="id-ID"/>
              </w:rPr>
              <w:t xml:space="preserve"> </w:t>
            </w:r>
            <w:r w:rsidRPr="00FC0D74">
              <w:rPr>
                <w:rFonts w:cs="Times New Roman"/>
                <w:szCs w:val="24"/>
                <w:lang w:val="id-ID"/>
              </w:rPr>
              <w:t xml:space="preserve">untuk mendeskripsikan </w:t>
            </w:r>
            <w:r w:rsidR="00913387" w:rsidRPr="00FC0D74">
              <w:rPr>
                <w:rFonts w:cs="Times New Roman"/>
                <w:szCs w:val="24"/>
                <w:lang w:val="id-ID"/>
              </w:rPr>
              <w:t xml:space="preserve">id dari kegiatan transaksi seorang </w:t>
            </w:r>
            <w:r w:rsidR="00913387"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0876F5" w:rsidRPr="00FC0D74" w14:paraId="303D347B" w14:textId="77777777" w:rsidTr="00847B44">
        <w:tc>
          <w:tcPr>
            <w:tcW w:w="586" w:type="dxa"/>
          </w:tcPr>
          <w:p w14:paraId="676EC45C" w14:textId="77777777" w:rsidR="000876F5" w:rsidRPr="00FC0D74" w:rsidRDefault="000876F5" w:rsidP="00C940D2">
            <w:pPr>
              <w:pStyle w:val="ListParagraph"/>
              <w:tabs>
                <w:tab w:val="left" w:pos="851"/>
                <w:tab w:val="left" w:pos="1701"/>
              </w:tabs>
              <w:ind w:left="0"/>
              <w:jc w:val="center"/>
              <w:rPr>
                <w:rFonts w:cs="Times New Roman"/>
                <w:szCs w:val="24"/>
                <w:lang w:val="id-ID"/>
              </w:rPr>
            </w:pPr>
          </w:p>
        </w:tc>
        <w:tc>
          <w:tcPr>
            <w:tcW w:w="2137" w:type="dxa"/>
          </w:tcPr>
          <w:p w14:paraId="1F6FDBE9" w14:textId="01B26A5E" w:rsidR="000876F5"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0876F5" w:rsidRPr="00FC0D74">
              <w:rPr>
                <w:rFonts w:ascii="Courier New" w:hAnsi="Courier New" w:cs="Courier New"/>
                <w:sz w:val="20"/>
                <w:szCs w:val="20"/>
                <w:lang w:val="id-ID"/>
              </w:rPr>
              <w:t>_member_id</w:t>
            </w:r>
          </w:p>
        </w:tc>
        <w:tc>
          <w:tcPr>
            <w:tcW w:w="1813" w:type="dxa"/>
          </w:tcPr>
          <w:p w14:paraId="21542EFF" w14:textId="4F2D116A" w:rsidR="000876F5" w:rsidRPr="00FC0D74" w:rsidRDefault="000876F5"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359BACB4" w14:textId="74D7D365" w:rsidR="000876F5" w:rsidRPr="00FC0D74" w:rsidRDefault="00707D31"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group_member</w:t>
            </w:r>
            <w:r w:rsidRPr="00FC0D74">
              <w:rPr>
                <w:rFonts w:cs="Times New Roman"/>
                <w:sz w:val="16"/>
                <w:szCs w:val="16"/>
                <w:lang w:val="id-ID"/>
              </w:rPr>
              <w:t xml:space="preserve"> </w:t>
            </w:r>
            <w:r w:rsidRPr="00FC0D74">
              <w:rPr>
                <w:rFonts w:cs="Times New Roman"/>
                <w:szCs w:val="24"/>
                <w:lang w:val="id-ID"/>
              </w:rPr>
              <w:t xml:space="preserve">untuk </w:t>
            </w:r>
            <w:r w:rsidRPr="00FC0D74">
              <w:rPr>
                <w:rFonts w:cs="Times New Roman"/>
                <w:szCs w:val="24"/>
                <w:lang w:val="id-ID"/>
              </w:rPr>
              <w:lastRenderedPageBreak/>
              <w:t xml:space="preserve">mendeskripsikan id dari tiap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iCs/>
                <w:szCs w:val="24"/>
                <w:lang w:val="id-ID"/>
              </w:rPr>
              <w:t>grou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486207" w:rsidRPr="00FC0D74" w14:paraId="73813B88" w14:textId="77777777" w:rsidTr="00847B44">
        <w:tc>
          <w:tcPr>
            <w:tcW w:w="586" w:type="dxa"/>
          </w:tcPr>
          <w:p w14:paraId="0C496CA0"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137" w:type="dxa"/>
          </w:tcPr>
          <w:p w14:paraId="77D8FB5B" w14:textId="115AA750" w:rsidR="005E137B"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member</w:t>
            </w:r>
            <w:r w:rsidR="005E137B" w:rsidRPr="00FC0D74">
              <w:rPr>
                <w:rFonts w:ascii="Courier New" w:hAnsi="Courier New" w:cs="Courier New"/>
                <w:sz w:val="20"/>
                <w:szCs w:val="20"/>
                <w:lang w:val="id-ID"/>
              </w:rPr>
              <w:t>_id</w:t>
            </w:r>
          </w:p>
        </w:tc>
        <w:tc>
          <w:tcPr>
            <w:tcW w:w="1813" w:type="dxa"/>
          </w:tcPr>
          <w:p w14:paraId="5A2FCBF7" w14:textId="58CEDC94" w:rsidR="005E137B" w:rsidRPr="00FC0D74" w:rsidRDefault="005E137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76B0B0F2" w14:textId="2E55AEB3" w:rsidR="005E137B" w:rsidRPr="00FC0D74" w:rsidRDefault="004263E4"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w:t>
            </w:r>
            <w:r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secara persona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486207" w:rsidRPr="00FC0D74" w14:paraId="48BD1B75" w14:textId="77777777" w:rsidTr="00847B44">
        <w:tc>
          <w:tcPr>
            <w:tcW w:w="586" w:type="dxa"/>
          </w:tcPr>
          <w:p w14:paraId="3FD5C7EB"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37" w:type="dxa"/>
          </w:tcPr>
          <w:p w14:paraId="0763516D" w14:textId="4E5D20F3" w:rsidR="005E137B"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5E137B" w:rsidRPr="00FC0D74">
              <w:rPr>
                <w:rFonts w:ascii="Courier New" w:hAnsi="Courier New" w:cs="Courier New"/>
                <w:sz w:val="20"/>
                <w:szCs w:val="20"/>
                <w:lang w:val="id-ID"/>
              </w:rPr>
              <w:t>_id</w:t>
            </w:r>
          </w:p>
        </w:tc>
        <w:tc>
          <w:tcPr>
            <w:tcW w:w="1813" w:type="dxa"/>
          </w:tcPr>
          <w:p w14:paraId="083767EA" w14:textId="42BB1C17" w:rsidR="005E137B" w:rsidRPr="00FC0D74" w:rsidRDefault="005E137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509A4104" w14:textId="521C485C" w:rsidR="005E137B" w:rsidRPr="00FC0D74" w:rsidRDefault="00707D31"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486207" w:rsidRPr="00FC0D74" w14:paraId="4DDA0F7F" w14:textId="77777777" w:rsidTr="00847B44">
        <w:tc>
          <w:tcPr>
            <w:tcW w:w="586" w:type="dxa"/>
          </w:tcPr>
          <w:p w14:paraId="19D32BA7"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137" w:type="dxa"/>
          </w:tcPr>
          <w:p w14:paraId="553E5878" w14:textId="69D3FFC4" w:rsidR="005E137B"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CE031D" w:rsidRPr="00FC0D74">
              <w:rPr>
                <w:rFonts w:ascii="Courier New" w:hAnsi="Courier New" w:cs="Courier New"/>
                <w:sz w:val="20"/>
                <w:szCs w:val="20"/>
                <w:lang w:val="id-ID"/>
              </w:rPr>
              <w:t>_product_id</w:t>
            </w:r>
          </w:p>
        </w:tc>
        <w:tc>
          <w:tcPr>
            <w:tcW w:w="1813" w:type="dxa"/>
          </w:tcPr>
          <w:p w14:paraId="53D4D347" w14:textId="47B78984" w:rsidR="005E137B" w:rsidRPr="00FC0D74" w:rsidRDefault="00CE031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26BA22E9" w14:textId="7D786913" w:rsidR="005E137B" w:rsidRPr="00FC0D74" w:rsidRDefault="00707D31"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006E1DE1" w:rsidRPr="00FC0D74">
              <w:rPr>
                <w:rStyle w:val="KodeProgramChar"/>
              </w:rPr>
              <w:t>_product</w:t>
            </w:r>
            <w:r w:rsidRPr="00FC0D74">
              <w:rPr>
                <w:rFonts w:cs="Times New Roman"/>
                <w:szCs w:val="24"/>
                <w:lang w:val="id-ID"/>
              </w:rPr>
              <w:t xml:space="preserve"> untuk mendeskripsikan id dari tiap </w:t>
            </w:r>
            <w:r w:rsidR="006E1DE1" w:rsidRPr="00FC0D74">
              <w:rPr>
                <w:rFonts w:cs="Times New Roman"/>
                <w:szCs w:val="24"/>
                <w:lang w:val="id-ID"/>
              </w:rPr>
              <w:t>produk</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486207" w:rsidRPr="00FC0D74" w14:paraId="43110F84" w14:textId="77777777" w:rsidTr="00847B44">
        <w:tc>
          <w:tcPr>
            <w:tcW w:w="586" w:type="dxa"/>
          </w:tcPr>
          <w:p w14:paraId="41916696"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6.</w:t>
            </w:r>
          </w:p>
        </w:tc>
        <w:tc>
          <w:tcPr>
            <w:tcW w:w="2137" w:type="dxa"/>
          </w:tcPr>
          <w:p w14:paraId="02194E1B" w14:textId="53E7FA6A" w:rsidR="005E137B" w:rsidRPr="00FC0D74" w:rsidRDefault="00F72DD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nominal</w:t>
            </w:r>
          </w:p>
        </w:tc>
        <w:tc>
          <w:tcPr>
            <w:tcW w:w="1813" w:type="dxa"/>
          </w:tcPr>
          <w:p w14:paraId="1FD60B79" w14:textId="566191F1" w:rsidR="005E137B" w:rsidRPr="00FC0D74" w:rsidRDefault="00F72DD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double </w:t>
            </w:r>
            <w:r w:rsidR="00D93291" w:rsidRPr="00FC0D74">
              <w:rPr>
                <w:rFonts w:ascii="Courier New" w:hAnsi="Courier New" w:cs="Courier New"/>
                <w:sz w:val="20"/>
                <w:szCs w:val="20"/>
                <w:lang w:val="id-ID"/>
              </w:rPr>
              <w:t>NULLABLE</w:t>
            </w:r>
          </w:p>
        </w:tc>
        <w:tc>
          <w:tcPr>
            <w:tcW w:w="3396" w:type="dxa"/>
          </w:tcPr>
          <w:p w14:paraId="7182D422" w14:textId="7B04E7E3" w:rsidR="005E137B" w:rsidRPr="00FC0D74" w:rsidRDefault="00230281"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00F10DC2" w:rsidRPr="00FC0D74">
              <w:rPr>
                <w:rFonts w:cs="Times New Roman"/>
                <w:szCs w:val="24"/>
                <w:lang w:val="id-ID"/>
              </w:rPr>
              <w:t>nominal</w:t>
            </w:r>
            <w:r w:rsidR="00D97A58" w:rsidRPr="00FC0D74">
              <w:rPr>
                <w:rFonts w:cs="Times New Roman"/>
                <w:szCs w:val="24"/>
                <w:lang w:val="id-ID"/>
              </w:rPr>
              <w:t xml:space="preserve"> dari tiap produk</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486207" w:rsidRPr="00FC0D74" w14:paraId="4E86D654" w14:textId="77777777" w:rsidTr="00847B44">
        <w:tc>
          <w:tcPr>
            <w:tcW w:w="586" w:type="dxa"/>
          </w:tcPr>
          <w:p w14:paraId="008D1BD7"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37" w:type="dxa"/>
          </w:tcPr>
          <w:p w14:paraId="4071B543" w14:textId="4BB18F9B" w:rsidR="005E137B" w:rsidRPr="00FC0D74" w:rsidRDefault="00F72DD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quantity</w:t>
            </w:r>
          </w:p>
        </w:tc>
        <w:tc>
          <w:tcPr>
            <w:tcW w:w="1813" w:type="dxa"/>
          </w:tcPr>
          <w:p w14:paraId="6543A0FB" w14:textId="49378D82" w:rsidR="005E137B" w:rsidRPr="00FC0D74" w:rsidRDefault="0076786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tinyint(4) </w:t>
            </w:r>
            <w:r w:rsidR="00D93291" w:rsidRPr="00FC0D74">
              <w:rPr>
                <w:rFonts w:ascii="Courier New" w:hAnsi="Courier New" w:cs="Courier New"/>
                <w:sz w:val="20"/>
                <w:szCs w:val="20"/>
                <w:lang w:val="id-ID"/>
              </w:rPr>
              <w:t>NULLABLE</w:t>
            </w:r>
          </w:p>
        </w:tc>
        <w:tc>
          <w:tcPr>
            <w:tcW w:w="3396" w:type="dxa"/>
          </w:tcPr>
          <w:p w14:paraId="6E83BA16" w14:textId="288B7E23" w:rsidR="005E137B" w:rsidRPr="00FC0D74" w:rsidRDefault="00161BCD"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quantity</w:t>
            </w:r>
            <w:r w:rsidRPr="00FC0D74">
              <w:rPr>
                <w:rFonts w:cs="Times New Roman"/>
                <w:szCs w:val="24"/>
                <w:lang w:val="id-ID"/>
              </w:rPr>
              <w:t xml:space="preserve"> dari tiap produk. </w:t>
            </w:r>
            <w:r w:rsidRPr="00FC0D74">
              <w:rPr>
                <w:rFonts w:cs="Times New Roman"/>
                <w:i/>
                <w:szCs w:val="24"/>
                <w:lang w:val="id-ID"/>
              </w:rPr>
              <w:t>Field</w:t>
            </w:r>
            <w:r w:rsidRPr="00FC0D74">
              <w:rPr>
                <w:rFonts w:cs="Times New Roman"/>
                <w:szCs w:val="24"/>
                <w:lang w:val="id-ID"/>
              </w:rPr>
              <w:t xml:space="preserve"> </w:t>
            </w:r>
            <w:r w:rsidRPr="00FC0D74">
              <w:rPr>
                <w:rFonts w:cs="Times New Roman"/>
                <w:szCs w:val="24"/>
                <w:lang w:val="id-ID"/>
              </w:rPr>
              <w:lastRenderedPageBreak/>
              <w:t xml:space="preserve">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486207" w:rsidRPr="00FC0D74" w14:paraId="2EB09EDB" w14:textId="77777777" w:rsidTr="00847B44">
        <w:tc>
          <w:tcPr>
            <w:tcW w:w="586" w:type="dxa"/>
          </w:tcPr>
          <w:p w14:paraId="25D92391"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8.</w:t>
            </w:r>
          </w:p>
        </w:tc>
        <w:tc>
          <w:tcPr>
            <w:tcW w:w="2137" w:type="dxa"/>
          </w:tcPr>
          <w:p w14:paraId="16363D5B" w14:textId="735A5FD4" w:rsidR="005E137B" w:rsidRPr="00FC0D74" w:rsidRDefault="0076786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otal</w:t>
            </w:r>
          </w:p>
        </w:tc>
        <w:tc>
          <w:tcPr>
            <w:tcW w:w="1813" w:type="dxa"/>
          </w:tcPr>
          <w:p w14:paraId="39DC9111" w14:textId="784D8F60" w:rsidR="005E137B" w:rsidRPr="00FC0D74" w:rsidRDefault="00EC3003"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double </w:t>
            </w:r>
            <w:r w:rsidR="00D93291" w:rsidRPr="00FC0D74">
              <w:rPr>
                <w:rFonts w:ascii="Courier New" w:hAnsi="Courier New" w:cs="Courier New"/>
                <w:sz w:val="20"/>
                <w:szCs w:val="20"/>
                <w:lang w:val="id-ID"/>
              </w:rPr>
              <w:t>NULLABLE</w:t>
            </w:r>
          </w:p>
        </w:tc>
        <w:tc>
          <w:tcPr>
            <w:tcW w:w="3396" w:type="dxa"/>
          </w:tcPr>
          <w:p w14:paraId="5DB61E2D" w14:textId="4758E7B5" w:rsidR="005E137B" w:rsidRPr="00FC0D74" w:rsidRDefault="002B5222"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jumlah nominal dari tiap produ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5E137B" w:rsidRPr="00FC0D74" w14:paraId="7635FAA6" w14:textId="77777777" w:rsidTr="00847B44">
        <w:tc>
          <w:tcPr>
            <w:tcW w:w="586" w:type="dxa"/>
          </w:tcPr>
          <w:p w14:paraId="48CB10B9" w14:textId="77777777" w:rsidR="005E137B" w:rsidRPr="00FC0D74" w:rsidRDefault="005E137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9.</w:t>
            </w:r>
          </w:p>
        </w:tc>
        <w:tc>
          <w:tcPr>
            <w:tcW w:w="2137" w:type="dxa"/>
          </w:tcPr>
          <w:p w14:paraId="314D68E4" w14:textId="2E1DDE0F" w:rsidR="005E137B" w:rsidRPr="00FC0D74" w:rsidRDefault="00EC3003"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progress</w:t>
            </w:r>
          </w:p>
        </w:tc>
        <w:tc>
          <w:tcPr>
            <w:tcW w:w="1813" w:type="dxa"/>
          </w:tcPr>
          <w:p w14:paraId="01BDCAF3" w14:textId="6B6CA32F" w:rsidR="005E137B" w:rsidRPr="00FC0D74" w:rsidRDefault="00EC3003"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tinyint(4) </w:t>
            </w:r>
            <w:r w:rsidR="00D93291" w:rsidRPr="00FC0D74">
              <w:rPr>
                <w:rFonts w:ascii="Courier New" w:hAnsi="Courier New" w:cs="Courier New"/>
                <w:sz w:val="20"/>
                <w:szCs w:val="20"/>
                <w:lang w:val="id-ID"/>
              </w:rPr>
              <w:t>NULLABLE</w:t>
            </w:r>
          </w:p>
        </w:tc>
        <w:tc>
          <w:tcPr>
            <w:tcW w:w="3396" w:type="dxa"/>
          </w:tcPr>
          <w:p w14:paraId="691F70C4" w14:textId="687CBE98" w:rsidR="005E137B" w:rsidRPr="00FC0D74" w:rsidRDefault="00271D2B"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status </w:t>
            </w:r>
            <w:r w:rsidRPr="00FC0D74">
              <w:rPr>
                <w:rFonts w:cs="Times New Roman"/>
                <w:i/>
                <w:iCs/>
                <w:szCs w:val="24"/>
                <w:lang w:val="id-ID"/>
              </w:rPr>
              <w:t>progress</w:t>
            </w:r>
            <w:r w:rsidRPr="00FC0D74">
              <w:rPr>
                <w:rFonts w:cs="Times New Roman"/>
                <w:szCs w:val="24"/>
                <w:lang w:val="id-ID"/>
              </w:rPr>
              <w:t xml:space="preserve"> dari tiap produk. Statusnya seperti order, </w:t>
            </w:r>
            <w:r w:rsidRPr="00FC0D74">
              <w:rPr>
                <w:rFonts w:cs="Times New Roman"/>
                <w:i/>
                <w:iCs/>
                <w:szCs w:val="24"/>
                <w:lang w:val="id-ID"/>
              </w:rPr>
              <w:t>progress</w:t>
            </w:r>
            <w:r w:rsidRPr="00FC0D74">
              <w:rPr>
                <w:rFonts w:cs="Times New Roman"/>
                <w:szCs w:val="24"/>
                <w:lang w:val="id-ID"/>
              </w:rPr>
              <w:t xml:space="preserve">, dan </w:t>
            </w:r>
            <w:r w:rsidRPr="00FC0D74">
              <w:rPr>
                <w:rFonts w:cs="Times New Roman"/>
                <w:i/>
                <w:iCs/>
                <w:szCs w:val="24"/>
                <w:lang w:val="id-ID"/>
              </w:rPr>
              <w:t>ready</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5682C43E" w14:textId="023719E5" w:rsidR="009520F2" w:rsidRPr="00FC0D74" w:rsidRDefault="009520F2" w:rsidP="00C940D2">
      <w:pPr>
        <w:pStyle w:val="Caption"/>
        <w:tabs>
          <w:tab w:val="left" w:pos="851"/>
          <w:tab w:val="left" w:pos="1701"/>
        </w:tabs>
        <w:rPr>
          <w:i/>
          <w:iCs/>
          <w:szCs w:val="20"/>
          <w:lang w:val="id-ID"/>
        </w:rPr>
      </w:pPr>
    </w:p>
    <w:p w14:paraId="54C3AF43" w14:textId="70F9B243" w:rsidR="00215E08" w:rsidRPr="00FC0D74" w:rsidRDefault="00215E08"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8</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group_operation_off</w:t>
      </w:r>
    </w:p>
    <w:tbl>
      <w:tblPr>
        <w:tblStyle w:val="TableGrid"/>
        <w:tblW w:w="0" w:type="auto"/>
        <w:tblInd w:w="-5" w:type="dxa"/>
        <w:tblLook w:val="04A0" w:firstRow="1" w:lastRow="0" w:firstColumn="1" w:lastColumn="0" w:noHBand="0" w:noVBand="1"/>
      </w:tblPr>
      <w:tblGrid>
        <w:gridCol w:w="586"/>
        <w:gridCol w:w="2108"/>
        <w:gridCol w:w="1842"/>
        <w:gridCol w:w="3396"/>
      </w:tblGrid>
      <w:tr w:rsidR="009520F2" w:rsidRPr="00FC0D74" w14:paraId="2F4924D5" w14:textId="77777777" w:rsidTr="00847B44">
        <w:tc>
          <w:tcPr>
            <w:tcW w:w="586" w:type="dxa"/>
            <w:vAlign w:val="center"/>
          </w:tcPr>
          <w:p w14:paraId="71AF70A3" w14:textId="77777777" w:rsidR="009520F2" w:rsidRPr="00FC0D74" w:rsidRDefault="009520F2" w:rsidP="00FE46BD">
            <w:pPr>
              <w:pStyle w:val="ListParagraph"/>
              <w:tabs>
                <w:tab w:val="left" w:pos="330"/>
              </w:tabs>
              <w:ind w:left="0"/>
              <w:jc w:val="center"/>
              <w:rPr>
                <w:rFonts w:cs="Times New Roman"/>
                <w:b/>
                <w:lang w:val="id-ID"/>
              </w:rPr>
            </w:pPr>
            <w:r w:rsidRPr="00FC0D74">
              <w:rPr>
                <w:rFonts w:cs="Times New Roman"/>
                <w:b/>
                <w:lang w:val="id-ID"/>
              </w:rPr>
              <w:t>No.</w:t>
            </w:r>
          </w:p>
        </w:tc>
        <w:tc>
          <w:tcPr>
            <w:tcW w:w="2108" w:type="dxa"/>
            <w:vAlign w:val="center"/>
          </w:tcPr>
          <w:p w14:paraId="72810F8D" w14:textId="77777777" w:rsidR="009520F2" w:rsidRPr="00FC0D74" w:rsidRDefault="009520F2"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5C3E9B9E" w14:textId="77777777" w:rsidR="009520F2" w:rsidRPr="00FC0D74" w:rsidRDefault="009520F2"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68E4DEED" w14:textId="77777777" w:rsidR="009520F2" w:rsidRPr="00FC0D74" w:rsidRDefault="009520F2"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9520F2" w:rsidRPr="00FC0D74" w14:paraId="07559646" w14:textId="77777777" w:rsidTr="00847B44">
        <w:tc>
          <w:tcPr>
            <w:tcW w:w="586" w:type="dxa"/>
          </w:tcPr>
          <w:p w14:paraId="2416C716" w14:textId="77777777" w:rsidR="009520F2" w:rsidRPr="00FC0D74" w:rsidRDefault="009520F2"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18E06A51" w14:textId="6DA9BF3E" w:rsidR="009520F2" w:rsidRPr="00FC0D74" w:rsidRDefault="00FE4FD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operation_id</w:t>
            </w:r>
          </w:p>
        </w:tc>
        <w:tc>
          <w:tcPr>
            <w:tcW w:w="1842" w:type="dxa"/>
          </w:tcPr>
          <w:p w14:paraId="745B584D" w14:textId="16F09A01" w:rsidR="009520F2" w:rsidRPr="00FC0D74" w:rsidRDefault="000F6F93"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486001" w:rsidRPr="00FC0D74">
              <w:rPr>
                <w:rFonts w:ascii="Courier New" w:hAnsi="Courier New" w:cs="Courier New"/>
                <w:sz w:val="20"/>
                <w:szCs w:val="20"/>
                <w:lang w:val="id-ID"/>
              </w:rPr>
              <w:t>NOT NULL</w:t>
            </w:r>
          </w:p>
        </w:tc>
        <w:tc>
          <w:tcPr>
            <w:tcW w:w="3396" w:type="dxa"/>
          </w:tcPr>
          <w:p w14:paraId="6F57689F" w14:textId="0A86CE0A" w:rsidR="009520F2" w:rsidRPr="00FC0D74" w:rsidRDefault="009520F2"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EC2BB9" w:rsidRPr="00FC0D74">
              <w:rPr>
                <w:rFonts w:cs="Times New Roman"/>
                <w:szCs w:val="24"/>
                <w:lang w:val="id-ID"/>
              </w:rPr>
              <w:t xml:space="preserve"> tiap hari libur.</w:t>
            </w:r>
            <w:r w:rsidR="00C24BBF"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EC2BB9" w:rsidRPr="00FC0D74">
              <w:rPr>
                <w:rStyle w:val="NoSpacingChar"/>
                <w:lang w:val="id-ID"/>
              </w:rPr>
              <w:t>group_operation_off</w:t>
            </w:r>
            <w:r w:rsidRPr="00FC0D74">
              <w:rPr>
                <w:sz w:val="20"/>
                <w:szCs w:val="20"/>
                <w:lang w:val="id-ID"/>
              </w:rPr>
              <w:t>.</w:t>
            </w:r>
          </w:p>
        </w:tc>
      </w:tr>
      <w:tr w:rsidR="00927FB0" w:rsidRPr="00FC0D74" w14:paraId="23DA8B16" w14:textId="77777777" w:rsidTr="00847B44">
        <w:tc>
          <w:tcPr>
            <w:tcW w:w="586" w:type="dxa"/>
          </w:tcPr>
          <w:p w14:paraId="7972AE4E" w14:textId="77777777" w:rsidR="00927FB0" w:rsidRPr="00FC0D74" w:rsidRDefault="00927FB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3F95CCFD" w14:textId="2E708B5A" w:rsidR="00927FB0" w:rsidRPr="00FC0D74" w:rsidRDefault="00FE4FD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927FB0" w:rsidRPr="00FC0D74">
              <w:rPr>
                <w:rFonts w:ascii="Courier New" w:hAnsi="Courier New" w:cs="Courier New"/>
                <w:sz w:val="20"/>
                <w:szCs w:val="20"/>
                <w:lang w:val="id-ID"/>
              </w:rPr>
              <w:t>_id</w:t>
            </w:r>
          </w:p>
        </w:tc>
        <w:tc>
          <w:tcPr>
            <w:tcW w:w="1842" w:type="dxa"/>
          </w:tcPr>
          <w:p w14:paraId="70E5DA0D" w14:textId="51B13B44" w:rsidR="00927FB0" w:rsidRPr="00FC0D74" w:rsidRDefault="00927FB0"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3CEB2440" w14:textId="3F6B5E55" w:rsidR="00927FB0" w:rsidRPr="00FC0D74" w:rsidRDefault="005C1FEB"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9520F2" w:rsidRPr="00FC0D74" w14:paraId="74FCF7CF" w14:textId="77777777" w:rsidTr="00847B44">
        <w:tc>
          <w:tcPr>
            <w:tcW w:w="586" w:type="dxa"/>
          </w:tcPr>
          <w:p w14:paraId="12168AAF" w14:textId="273A45DA" w:rsidR="009520F2" w:rsidRPr="00FC0D74" w:rsidRDefault="003832F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08" w:type="dxa"/>
          </w:tcPr>
          <w:p w14:paraId="05D31E30" w14:textId="1E9DD881" w:rsidR="009520F2" w:rsidRPr="00FC0D74" w:rsidRDefault="00FE4FDA"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ay</w:t>
            </w:r>
            <w:r w:rsidR="00927FB0" w:rsidRPr="00FC0D74">
              <w:rPr>
                <w:rFonts w:ascii="Courier New" w:hAnsi="Courier New" w:cs="Courier New"/>
                <w:sz w:val="20"/>
                <w:szCs w:val="20"/>
                <w:lang w:val="id-ID"/>
              </w:rPr>
              <w:t>_off</w:t>
            </w:r>
          </w:p>
        </w:tc>
        <w:tc>
          <w:tcPr>
            <w:tcW w:w="1842" w:type="dxa"/>
          </w:tcPr>
          <w:p w14:paraId="0F39DD46" w14:textId="5FFA77EF" w:rsidR="009520F2" w:rsidRPr="00FC0D74" w:rsidRDefault="00927FB0"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date </w:t>
            </w:r>
            <w:r w:rsidR="00D93291" w:rsidRPr="00FC0D74">
              <w:rPr>
                <w:rFonts w:ascii="Courier New" w:hAnsi="Courier New" w:cs="Courier New"/>
                <w:sz w:val="20"/>
                <w:szCs w:val="20"/>
                <w:lang w:val="id-ID"/>
              </w:rPr>
              <w:t>NULLABLE</w:t>
            </w:r>
          </w:p>
        </w:tc>
        <w:tc>
          <w:tcPr>
            <w:tcW w:w="3396" w:type="dxa"/>
          </w:tcPr>
          <w:p w14:paraId="39EA84FF" w14:textId="1C60735E" w:rsidR="009520F2" w:rsidRPr="00FC0D74" w:rsidRDefault="00C24BBF"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dari hari libur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lastRenderedPageBreak/>
              <w:t>field</w:t>
            </w:r>
            <w:r w:rsidRPr="00FC0D74">
              <w:rPr>
                <w:rFonts w:cs="Times New Roman"/>
                <w:szCs w:val="24"/>
                <w:lang w:val="id-ID"/>
              </w:rPr>
              <w:t xml:space="preserve"> ini dapat tidak memiliki nilai.</w:t>
            </w:r>
          </w:p>
        </w:tc>
      </w:tr>
      <w:tr w:rsidR="009520F2" w:rsidRPr="00FC0D74" w14:paraId="3798D6F7" w14:textId="77777777" w:rsidTr="00847B44">
        <w:tc>
          <w:tcPr>
            <w:tcW w:w="586" w:type="dxa"/>
          </w:tcPr>
          <w:p w14:paraId="27BBC3DA" w14:textId="0552139F" w:rsidR="009520F2" w:rsidRPr="00FC0D74" w:rsidRDefault="003832F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4</w:t>
            </w:r>
            <w:r w:rsidR="009520F2" w:rsidRPr="00FC0D74">
              <w:rPr>
                <w:rFonts w:cs="Times New Roman"/>
                <w:szCs w:val="24"/>
                <w:lang w:val="id-ID"/>
              </w:rPr>
              <w:t>.</w:t>
            </w:r>
          </w:p>
        </w:tc>
        <w:tc>
          <w:tcPr>
            <w:tcW w:w="2108" w:type="dxa"/>
          </w:tcPr>
          <w:p w14:paraId="69553B37" w14:textId="0BB4B5E9" w:rsidR="009520F2" w:rsidRPr="00FC0D74" w:rsidRDefault="00927FB0"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desc</w:t>
            </w:r>
          </w:p>
        </w:tc>
        <w:tc>
          <w:tcPr>
            <w:tcW w:w="1842" w:type="dxa"/>
          </w:tcPr>
          <w:p w14:paraId="05CD8F97" w14:textId="45500862" w:rsidR="009520F2" w:rsidRPr="00FC0D74" w:rsidRDefault="00927FB0"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varchar(150) </w:t>
            </w:r>
            <w:r w:rsidR="00D93291" w:rsidRPr="00FC0D74">
              <w:rPr>
                <w:rFonts w:ascii="Courier New" w:hAnsi="Courier New" w:cs="Courier New"/>
                <w:sz w:val="20"/>
                <w:szCs w:val="20"/>
                <w:lang w:val="id-ID"/>
              </w:rPr>
              <w:t>NULLABLE</w:t>
            </w:r>
          </w:p>
        </w:tc>
        <w:tc>
          <w:tcPr>
            <w:tcW w:w="3396" w:type="dxa"/>
          </w:tcPr>
          <w:p w14:paraId="3A0A48D5" w14:textId="3D0FC554" w:rsidR="009520F2" w:rsidRPr="00FC0D74" w:rsidRDefault="00BB5987"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deskripsi dari hari libur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ECA1621" w14:textId="07A1F245" w:rsidR="00F030E8" w:rsidRPr="00FC0D74" w:rsidRDefault="00F030E8" w:rsidP="00C940D2">
      <w:pPr>
        <w:pStyle w:val="Caption"/>
        <w:tabs>
          <w:tab w:val="left" w:pos="851"/>
          <w:tab w:val="left" w:pos="1701"/>
        </w:tabs>
        <w:rPr>
          <w:i/>
          <w:iCs/>
          <w:szCs w:val="20"/>
          <w:lang w:val="id-ID"/>
        </w:rPr>
      </w:pPr>
    </w:p>
    <w:p w14:paraId="63840ABB" w14:textId="37CF208F" w:rsidR="00C732EA" w:rsidRPr="00FC0D74" w:rsidRDefault="00C732EA"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19</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group_product</w:t>
      </w:r>
    </w:p>
    <w:tbl>
      <w:tblPr>
        <w:tblStyle w:val="TableGrid"/>
        <w:tblW w:w="0" w:type="auto"/>
        <w:tblInd w:w="-5" w:type="dxa"/>
        <w:tblLook w:val="04A0" w:firstRow="1" w:lastRow="0" w:firstColumn="1" w:lastColumn="0" w:noHBand="0" w:noVBand="1"/>
      </w:tblPr>
      <w:tblGrid>
        <w:gridCol w:w="585"/>
        <w:gridCol w:w="2137"/>
        <w:gridCol w:w="1814"/>
        <w:gridCol w:w="3396"/>
      </w:tblGrid>
      <w:tr w:rsidR="00F030E8" w:rsidRPr="00FC0D74" w14:paraId="42A5E9A3" w14:textId="77777777" w:rsidTr="00847B44">
        <w:tc>
          <w:tcPr>
            <w:tcW w:w="585" w:type="dxa"/>
            <w:vAlign w:val="center"/>
          </w:tcPr>
          <w:p w14:paraId="19BFB107" w14:textId="77777777" w:rsidR="00F030E8" w:rsidRPr="00FC0D74" w:rsidRDefault="00F030E8" w:rsidP="00FE46BD">
            <w:pPr>
              <w:pStyle w:val="ListParagraph"/>
              <w:tabs>
                <w:tab w:val="left" w:pos="330"/>
              </w:tabs>
              <w:ind w:left="0"/>
              <w:jc w:val="center"/>
              <w:rPr>
                <w:rFonts w:cs="Times New Roman"/>
                <w:b/>
                <w:lang w:val="id-ID"/>
              </w:rPr>
            </w:pPr>
            <w:r w:rsidRPr="00FC0D74">
              <w:rPr>
                <w:rFonts w:cs="Times New Roman"/>
                <w:b/>
                <w:lang w:val="id-ID"/>
              </w:rPr>
              <w:t>No.</w:t>
            </w:r>
          </w:p>
        </w:tc>
        <w:tc>
          <w:tcPr>
            <w:tcW w:w="2137" w:type="dxa"/>
            <w:vAlign w:val="center"/>
          </w:tcPr>
          <w:p w14:paraId="69F7267E" w14:textId="77777777" w:rsidR="00F030E8" w:rsidRPr="00FC0D74" w:rsidRDefault="00F030E8"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14" w:type="dxa"/>
            <w:vAlign w:val="center"/>
          </w:tcPr>
          <w:p w14:paraId="498C9E84" w14:textId="77777777" w:rsidR="00F030E8" w:rsidRPr="00FC0D74" w:rsidRDefault="00F030E8"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32AA19A0" w14:textId="77777777" w:rsidR="00F030E8" w:rsidRPr="00FC0D74" w:rsidRDefault="00F030E8"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F030E8" w:rsidRPr="00FC0D74" w14:paraId="5F1133C3" w14:textId="77777777" w:rsidTr="00847B44">
        <w:tc>
          <w:tcPr>
            <w:tcW w:w="585" w:type="dxa"/>
          </w:tcPr>
          <w:p w14:paraId="7200FC3C" w14:textId="77777777" w:rsidR="00F030E8" w:rsidRPr="00FC0D74" w:rsidRDefault="00F030E8"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37" w:type="dxa"/>
          </w:tcPr>
          <w:p w14:paraId="2AD98AD3" w14:textId="4575E509" w:rsidR="00F030E8" w:rsidRPr="00FC0D74" w:rsidRDefault="00D35549"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6B3314" w:rsidRPr="00FC0D74">
              <w:rPr>
                <w:rFonts w:ascii="Courier New" w:hAnsi="Courier New" w:cs="Courier New"/>
                <w:sz w:val="20"/>
                <w:szCs w:val="20"/>
                <w:lang w:val="id-ID"/>
              </w:rPr>
              <w:t>_product</w:t>
            </w:r>
            <w:r w:rsidR="00BA67C6" w:rsidRPr="00FC0D74">
              <w:rPr>
                <w:rFonts w:ascii="Courier New" w:hAnsi="Courier New" w:cs="Courier New"/>
                <w:sz w:val="20"/>
                <w:szCs w:val="20"/>
                <w:lang w:val="id-ID"/>
              </w:rPr>
              <w:t>_id</w:t>
            </w:r>
          </w:p>
        </w:tc>
        <w:tc>
          <w:tcPr>
            <w:tcW w:w="1814" w:type="dxa"/>
          </w:tcPr>
          <w:p w14:paraId="76AF9265" w14:textId="661275F3" w:rsidR="00F030E8" w:rsidRPr="00FC0D74" w:rsidRDefault="00F030E8"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486001" w:rsidRPr="00FC0D74">
              <w:rPr>
                <w:rFonts w:ascii="Courier New" w:hAnsi="Courier New" w:cs="Courier New"/>
                <w:sz w:val="20"/>
                <w:szCs w:val="20"/>
                <w:lang w:val="id-ID"/>
              </w:rPr>
              <w:t>NOT NULL</w:t>
            </w:r>
          </w:p>
        </w:tc>
        <w:tc>
          <w:tcPr>
            <w:tcW w:w="3396" w:type="dxa"/>
          </w:tcPr>
          <w:p w14:paraId="4890336A" w14:textId="32E4D00A" w:rsidR="00F030E8" w:rsidRPr="00FC0D74" w:rsidRDefault="00F030E8"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5739C3" w:rsidRPr="00FC0D74">
              <w:rPr>
                <w:rFonts w:cs="Times New Roman"/>
                <w:szCs w:val="24"/>
                <w:lang w:val="id-ID"/>
              </w:rPr>
              <w:t xml:space="preserve"> tiap </w:t>
            </w:r>
            <w:r w:rsidR="001356BA" w:rsidRPr="00FC0D74">
              <w:rPr>
                <w:rFonts w:cs="Times New Roman"/>
                <w:szCs w:val="24"/>
                <w:lang w:val="id-ID"/>
              </w:rPr>
              <w:t xml:space="preserve">produk grup.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8D1122" w:rsidRPr="00FC0D74">
              <w:rPr>
                <w:rStyle w:val="NoSpacingChar"/>
                <w:lang w:val="id-ID"/>
              </w:rPr>
              <w:t>group_product</w:t>
            </w:r>
            <w:r w:rsidRPr="00FC0D74">
              <w:rPr>
                <w:sz w:val="20"/>
                <w:szCs w:val="20"/>
                <w:lang w:val="id-ID"/>
              </w:rPr>
              <w:t>.</w:t>
            </w:r>
          </w:p>
        </w:tc>
      </w:tr>
      <w:tr w:rsidR="00F030E8" w:rsidRPr="00FC0D74" w14:paraId="1A344DDD" w14:textId="77777777" w:rsidTr="00847B44">
        <w:tc>
          <w:tcPr>
            <w:tcW w:w="585" w:type="dxa"/>
          </w:tcPr>
          <w:p w14:paraId="31FB99E8" w14:textId="77777777" w:rsidR="00F030E8" w:rsidRPr="00FC0D74" w:rsidRDefault="00F030E8"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37" w:type="dxa"/>
          </w:tcPr>
          <w:p w14:paraId="1C4C197F" w14:textId="41E5A37F" w:rsidR="00F030E8"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group</w:t>
            </w:r>
            <w:r w:rsidR="00F030E8" w:rsidRPr="00FC0D74">
              <w:rPr>
                <w:rFonts w:ascii="Courier New" w:hAnsi="Courier New" w:cs="Courier New"/>
                <w:sz w:val="20"/>
                <w:szCs w:val="20"/>
                <w:lang w:val="id-ID"/>
              </w:rPr>
              <w:t>_id</w:t>
            </w:r>
          </w:p>
        </w:tc>
        <w:tc>
          <w:tcPr>
            <w:tcW w:w="1814" w:type="dxa"/>
          </w:tcPr>
          <w:p w14:paraId="2E7AEA2A" w14:textId="795AEDE2" w:rsidR="00F030E8" w:rsidRPr="00FC0D74" w:rsidRDefault="00F030E8"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D93291" w:rsidRPr="00FC0D74">
              <w:rPr>
                <w:rFonts w:ascii="Courier New" w:hAnsi="Courier New" w:cs="Courier New"/>
                <w:sz w:val="20"/>
                <w:szCs w:val="20"/>
                <w:lang w:val="id-ID"/>
              </w:rPr>
              <w:t>NULLABLE</w:t>
            </w:r>
          </w:p>
        </w:tc>
        <w:tc>
          <w:tcPr>
            <w:tcW w:w="3396" w:type="dxa"/>
          </w:tcPr>
          <w:p w14:paraId="3C761C9B" w14:textId="31CC0F07" w:rsidR="00F030E8" w:rsidRPr="00FC0D74" w:rsidRDefault="00FA726C"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w:t>
            </w:r>
            <w:r w:rsidRPr="00FC0D74">
              <w:rPr>
                <w:rFonts w:cs="Times New Roman"/>
                <w:i/>
                <w:iCs/>
                <w:szCs w:val="24"/>
                <w:lang w:val="id-ID"/>
              </w:rPr>
              <w:t>group</w:t>
            </w:r>
            <w:r w:rsidRPr="00FC0D74">
              <w:rPr>
                <w:rFonts w:cs="Times New Roman"/>
                <w:szCs w:val="24"/>
                <w:lang w:val="id-ID"/>
              </w:rPr>
              <w:t xml:space="preserve">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F030E8" w:rsidRPr="00FC0D74" w14:paraId="7FC7F3EE" w14:textId="77777777" w:rsidTr="00847B44">
        <w:tc>
          <w:tcPr>
            <w:tcW w:w="585" w:type="dxa"/>
          </w:tcPr>
          <w:p w14:paraId="639BCBCF" w14:textId="77777777" w:rsidR="00F030E8" w:rsidRPr="00FC0D74" w:rsidRDefault="00F030E8"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37" w:type="dxa"/>
          </w:tcPr>
          <w:p w14:paraId="6AE6AAB3" w14:textId="279F354A" w:rsidR="00274D4D" w:rsidRPr="00FC0D74" w:rsidRDefault="00E415A7"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product</w:t>
            </w:r>
            <w:r w:rsidR="00274D4D" w:rsidRPr="00FC0D74">
              <w:rPr>
                <w:rFonts w:ascii="Courier New" w:hAnsi="Courier New" w:cs="Courier New"/>
                <w:sz w:val="20"/>
                <w:szCs w:val="20"/>
                <w:lang w:val="id-ID"/>
              </w:rPr>
              <w:t>_</w:t>
            </w:r>
            <w:r w:rsidR="00CC4729" w:rsidRPr="00FC0D74">
              <w:rPr>
                <w:rFonts w:ascii="Courier New" w:hAnsi="Courier New" w:cs="Courier New"/>
                <w:sz w:val="20"/>
                <w:szCs w:val="20"/>
                <w:lang w:val="id-ID"/>
              </w:rPr>
              <w:t>type</w:t>
            </w:r>
          </w:p>
        </w:tc>
        <w:tc>
          <w:tcPr>
            <w:tcW w:w="1814" w:type="dxa"/>
          </w:tcPr>
          <w:p w14:paraId="2E2F8173" w14:textId="2B032D6F" w:rsidR="00F030E8" w:rsidRPr="00FC0D74" w:rsidRDefault="00CC4729"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tinyint(4) </w:t>
            </w:r>
            <w:r w:rsidR="00D93291" w:rsidRPr="00FC0D74">
              <w:rPr>
                <w:rFonts w:ascii="Courier New" w:hAnsi="Courier New" w:cs="Courier New"/>
                <w:sz w:val="20"/>
                <w:szCs w:val="20"/>
                <w:lang w:val="id-ID"/>
              </w:rPr>
              <w:t>NULLABLE</w:t>
            </w:r>
          </w:p>
        </w:tc>
        <w:tc>
          <w:tcPr>
            <w:tcW w:w="3396" w:type="dxa"/>
          </w:tcPr>
          <w:p w14:paraId="6F85EC52" w14:textId="664BDB74" w:rsidR="00F030E8" w:rsidRPr="00FC0D74" w:rsidRDefault="00FA726C"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300642" w:rsidRPr="00FC0D74">
              <w:rPr>
                <w:rStyle w:val="KodeProgramChar"/>
              </w:rPr>
              <w:t>product_type</w:t>
            </w:r>
            <w:r w:rsidR="00300642" w:rsidRPr="00FC0D74">
              <w:rPr>
                <w:rStyle w:val="KodeProgramChar"/>
                <w:rFonts w:ascii="Times New Roman" w:hAnsi="Times New Roman"/>
                <w:sz w:val="24"/>
              </w:rPr>
              <w:t xml:space="preserve"> </w:t>
            </w:r>
            <w:r w:rsidRPr="00FC0D74">
              <w:rPr>
                <w:rFonts w:cs="Times New Roman"/>
                <w:szCs w:val="24"/>
                <w:lang w:val="id-ID"/>
              </w:rPr>
              <w:t xml:space="preserve">untuk mendeskripsikan id dari tiap </w:t>
            </w:r>
            <w:r w:rsidR="009C0B1E" w:rsidRPr="00FC0D74">
              <w:rPr>
                <w:rFonts w:cs="Times New Roman"/>
                <w:szCs w:val="24"/>
                <w:lang w:val="id-ID"/>
              </w:rPr>
              <w:t>tipe produk</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F030E8" w:rsidRPr="00FC0D74" w14:paraId="06E2CB63" w14:textId="77777777" w:rsidTr="00847B44">
        <w:tc>
          <w:tcPr>
            <w:tcW w:w="585" w:type="dxa"/>
          </w:tcPr>
          <w:p w14:paraId="34E5F244" w14:textId="77777777" w:rsidR="00F030E8" w:rsidRPr="00FC0D74" w:rsidRDefault="00F030E8"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37" w:type="dxa"/>
          </w:tcPr>
          <w:p w14:paraId="748BD778" w14:textId="31B636B7" w:rsidR="00F030E8" w:rsidRPr="00FC0D74" w:rsidRDefault="00890A66"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product_name</w:t>
            </w:r>
          </w:p>
        </w:tc>
        <w:tc>
          <w:tcPr>
            <w:tcW w:w="1814" w:type="dxa"/>
          </w:tcPr>
          <w:p w14:paraId="33D5FC59" w14:textId="03C93660" w:rsidR="00F030E8" w:rsidRPr="00FC0D74" w:rsidRDefault="00F030E8"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varchar(1</w:t>
            </w:r>
            <w:r w:rsidR="00890A66" w:rsidRPr="00FC0D74">
              <w:rPr>
                <w:rFonts w:ascii="Courier New" w:hAnsi="Courier New" w:cs="Courier New"/>
                <w:sz w:val="20"/>
                <w:szCs w:val="20"/>
                <w:lang w:val="id-ID"/>
              </w:rPr>
              <w:t>0</w:t>
            </w:r>
            <w:r w:rsidRPr="00FC0D74">
              <w:rPr>
                <w:rFonts w:ascii="Courier New" w:hAnsi="Courier New" w:cs="Courier New"/>
                <w:sz w:val="20"/>
                <w:szCs w:val="20"/>
                <w:lang w:val="id-ID"/>
              </w:rPr>
              <w:t xml:space="preserve">0) </w:t>
            </w:r>
            <w:r w:rsidR="00D93291" w:rsidRPr="00FC0D74">
              <w:rPr>
                <w:rFonts w:ascii="Courier New" w:hAnsi="Courier New" w:cs="Courier New"/>
                <w:sz w:val="20"/>
                <w:szCs w:val="20"/>
                <w:lang w:val="id-ID"/>
              </w:rPr>
              <w:t>NULLABLE</w:t>
            </w:r>
          </w:p>
        </w:tc>
        <w:tc>
          <w:tcPr>
            <w:tcW w:w="3396" w:type="dxa"/>
          </w:tcPr>
          <w:p w14:paraId="333EAF96" w14:textId="11571852" w:rsidR="00F030E8" w:rsidRPr="00FC0D74" w:rsidRDefault="003C7B28"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nama produ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983679" w:rsidRPr="00FC0D74" w14:paraId="0DA0DA8A" w14:textId="77777777" w:rsidTr="00847B44">
        <w:tc>
          <w:tcPr>
            <w:tcW w:w="585" w:type="dxa"/>
          </w:tcPr>
          <w:p w14:paraId="203C3291" w14:textId="5F1B25B5" w:rsidR="00983679"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5.</w:t>
            </w:r>
          </w:p>
        </w:tc>
        <w:tc>
          <w:tcPr>
            <w:tcW w:w="2137" w:type="dxa"/>
          </w:tcPr>
          <w:p w14:paraId="406C977A" w14:textId="4B2C8E0A" w:rsidR="00983679" w:rsidRPr="00FC0D74" w:rsidRDefault="00AC3BCD" w:rsidP="00C940D2">
            <w:pPr>
              <w:pStyle w:val="KodeProgram"/>
              <w:tabs>
                <w:tab w:val="left" w:pos="851"/>
                <w:tab w:val="left" w:pos="1701"/>
              </w:tabs>
              <w:rPr>
                <w:rFonts w:cs="Courier New"/>
                <w:szCs w:val="20"/>
              </w:rPr>
            </w:pPr>
            <w:r w:rsidRPr="00FC0D74">
              <w:t>stock_type</w:t>
            </w:r>
          </w:p>
        </w:tc>
        <w:tc>
          <w:tcPr>
            <w:tcW w:w="1814" w:type="dxa"/>
          </w:tcPr>
          <w:p w14:paraId="20FC0302" w14:textId="567A90D4" w:rsidR="00983679" w:rsidRPr="00FC0D74" w:rsidRDefault="00D70ADF" w:rsidP="00C940D2">
            <w:pPr>
              <w:pStyle w:val="KodeProgram"/>
              <w:tabs>
                <w:tab w:val="left" w:pos="851"/>
                <w:tab w:val="left" w:pos="1701"/>
              </w:tabs>
              <w:rPr>
                <w:rFonts w:cs="Courier New"/>
                <w:szCs w:val="20"/>
              </w:rPr>
            </w:pPr>
            <w:r w:rsidRPr="00FC0D74">
              <w:t>tinyint(4) NULL</w:t>
            </w:r>
          </w:p>
        </w:tc>
        <w:tc>
          <w:tcPr>
            <w:tcW w:w="3396" w:type="dxa"/>
          </w:tcPr>
          <w:p w14:paraId="7F0C157A" w14:textId="55685A7B" w:rsidR="00983679" w:rsidRPr="00FC0D74" w:rsidRDefault="00945851"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rujuk pada tabel s</w:t>
            </w:r>
            <w:r w:rsidRPr="00FC0D74">
              <w:rPr>
                <w:lang w:val="id-ID"/>
              </w:rPr>
              <w:t>tock</w:t>
            </w:r>
            <w:r w:rsidRPr="00FC0D74">
              <w:rPr>
                <w:rStyle w:val="KodeProgramChar"/>
              </w:rPr>
              <w:t>_type</w:t>
            </w:r>
            <w:r w:rsidRPr="00FC0D74">
              <w:rPr>
                <w:rStyle w:val="KodeProgramChar"/>
                <w:rFonts w:ascii="Times New Roman" w:hAnsi="Times New Roman"/>
                <w:sz w:val="24"/>
              </w:rPr>
              <w:t xml:space="preserve"> </w:t>
            </w:r>
            <w:r w:rsidRPr="00FC0D74">
              <w:rPr>
                <w:rFonts w:cs="Times New Roman"/>
                <w:szCs w:val="24"/>
                <w:lang w:val="id-ID"/>
              </w:rPr>
              <w:t xml:space="preserve">untuk mendeskripsikan id dari tiap tipe sto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70ADF" w:rsidRPr="00FC0D74" w14:paraId="6781B8EB" w14:textId="77777777" w:rsidTr="00847B44">
        <w:tc>
          <w:tcPr>
            <w:tcW w:w="585" w:type="dxa"/>
          </w:tcPr>
          <w:p w14:paraId="493707F4" w14:textId="3E5C000C" w:rsidR="00D70ADF"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6.</w:t>
            </w:r>
          </w:p>
        </w:tc>
        <w:tc>
          <w:tcPr>
            <w:tcW w:w="2137" w:type="dxa"/>
          </w:tcPr>
          <w:p w14:paraId="5F38F33B" w14:textId="6C40336E" w:rsidR="00D70ADF" w:rsidRPr="00FC0D74" w:rsidRDefault="004E6206" w:rsidP="00C940D2">
            <w:pPr>
              <w:pStyle w:val="KodeProgram"/>
              <w:tabs>
                <w:tab w:val="left" w:pos="851"/>
                <w:tab w:val="left" w:pos="1701"/>
              </w:tabs>
            </w:pPr>
            <w:r w:rsidRPr="00FC0D74">
              <w:t>stock</w:t>
            </w:r>
          </w:p>
        </w:tc>
        <w:tc>
          <w:tcPr>
            <w:tcW w:w="1814" w:type="dxa"/>
          </w:tcPr>
          <w:p w14:paraId="26D8053D" w14:textId="69AC29DB" w:rsidR="00D70ADF" w:rsidRPr="00FC0D74" w:rsidRDefault="004E6206" w:rsidP="00C940D2">
            <w:pPr>
              <w:pStyle w:val="KodeProgram"/>
              <w:tabs>
                <w:tab w:val="left" w:pos="851"/>
                <w:tab w:val="left" w:pos="1701"/>
              </w:tabs>
            </w:pPr>
            <w:r w:rsidRPr="00FC0D74">
              <w:t>int(11) NULL</w:t>
            </w:r>
          </w:p>
        </w:tc>
        <w:tc>
          <w:tcPr>
            <w:tcW w:w="3396" w:type="dxa"/>
          </w:tcPr>
          <w:p w14:paraId="484DB0BA" w14:textId="687DFB48" w:rsidR="00D70ADF" w:rsidRPr="00FC0D74" w:rsidRDefault="000751A5"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jumlah stok produ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70ADF" w:rsidRPr="00FC0D74" w14:paraId="4868AECF" w14:textId="77777777" w:rsidTr="00847B44">
        <w:tc>
          <w:tcPr>
            <w:tcW w:w="585" w:type="dxa"/>
          </w:tcPr>
          <w:p w14:paraId="5FB06C7B" w14:textId="7EEA9CD3" w:rsidR="00D70ADF"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37" w:type="dxa"/>
          </w:tcPr>
          <w:p w14:paraId="0E3E8F17" w14:textId="44156D0A" w:rsidR="00D70ADF" w:rsidRPr="00FC0D74" w:rsidRDefault="004E6206" w:rsidP="00C940D2">
            <w:pPr>
              <w:pStyle w:val="KodeProgram"/>
              <w:tabs>
                <w:tab w:val="left" w:pos="851"/>
                <w:tab w:val="left" w:pos="1701"/>
              </w:tabs>
            </w:pPr>
            <w:r w:rsidRPr="00FC0D74">
              <w:t>order_type</w:t>
            </w:r>
          </w:p>
        </w:tc>
        <w:tc>
          <w:tcPr>
            <w:tcW w:w="1814" w:type="dxa"/>
          </w:tcPr>
          <w:p w14:paraId="1104281F" w14:textId="3738565E" w:rsidR="00D70ADF" w:rsidRPr="00FC0D74" w:rsidRDefault="004E6206" w:rsidP="00C940D2">
            <w:pPr>
              <w:pStyle w:val="KodeProgram"/>
              <w:tabs>
                <w:tab w:val="left" w:pos="851"/>
                <w:tab w:val="left" w:pos="1701"/>
              </w:tabs>
            </w:pPr>
            <w:r w:rsidRPr="00FC0D74">
              <w:t>tinyint(4) NULL</w:t>
            </w:r>
          </w:p>
        </w:tc>
        <w:tc>
          <w:tcPr>
            <w:tcW w:w="3396" w:type="dxa"/>
          </w:tcPr>
          <w:p w14:paraId="6783DAAB" w14:textId="28C21740" w:rsidR="00D70ADF" w:rsidRPr="00FC0D74" w:rsidRDefault="00945851"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order_</w:t>
            </w:r>
            <w:r w:rsidRPr="00FC0D74">
              <w:rPr>
                <w:rStyle w:val="KodeProgramChar"/>
                <w:rFonts w:cs="Courier New"/>
                <w:szCs w:val="20"/>
              </w:rPr>
              <w:t>type</w:t>
            </w:r>
            <w:r w:rsidRPr="00FC0D74">
              <w:rPr>
                <w:rStyle w:val="KodeProgramChar"/>
                <w:rFonts w:ascii="Times New Roman" w:hAnsi="Times New Roman"/>
                <w:sz w:val="22"/>
                <w:szCs w:val="22"/>
              </w:rPr>
              <w:t xml:space="preserve"> </w:t>
            </w:r>
            <w:r w:rsidRPr="00FC0D74">
              <w:rPr>
                <w:rFonts w:cs="Times New Roman"/>
                <w:szCs w:val="24"/>
                <w:lang w:val="id-ID"/>
              </w:rPr>
              <w:t xml:space="preserve">untuk mendeskripsikan id dari tiap tipe order.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70ADF" w:rsidRPr="00FC0D74" w14:paraId="4A6EADB7" w14:textId="77777777" w:rsidTr="00847B44">
        <w:tc>
          <w:tcPr>
            <w:tcW w:w="585" w:type="dxa"/>
          </w:tcPr>
          <w:p w14:paraId="67D4840F" w14:textId="58712E4D" w:rsidR="00D70ADF"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8.</w:t>
            </w:r>
          </w:p>
        </w:tc>
        <w:tc>
          <w:tcPr>
            <w:tcW w:w="2137" w:type="dxa"/>
          </w:tcPr>
          <w:p w14:paraId="5EDB24D0" w14:textId="2A5557F1" w:rsidR="00D70ADF" w:rsidRPr="00FC0D74" w:rsidRDefault="00166C9C" w:rsidP="00C940D2">
            <w:pPr>
              <w:pStyle w:val="KodeProgram"/>
              <w:tabs>
                <w:tab w:val="left" w:pos="851"/>
                <w:tab w:val="left" w:pos="1701"/>
              </w:tabs>
            </w:pPr>
            <w:r w:rsidRPr="00FC0D74">
              <w:t>price</w:t>
            </w:r>
          </w:p>
        </w:tc>
        <w:tc>
          <w:tcPr>
            <w:tcW w:w="1814" w:type="dxa"/>
          </w:tcPr>
          <w:p w14:paraId="182038F3" w14:textId="17219B1F" w:rsidR="00D70ADF" w:rsidRPr="00FC0D74" w:rsidRDefault="00166C9C" w:rsidP="00C940D2">
            <w:pPr>
              <w:pStyle w:val="KodeProgram"/>
              <w:tabs>
                <w:tab w:val="left" w:pos="851"/>
                <w:tab w:val="left" w:pos="1701"/>
              </w:tabs>
            </w:pPr>
            <w:r w:rsidRPr="00FC0D74">
              <w:t>double NULL</w:t>
            </w:r>
          </w:p>
        </w:tc>
        <w:tc>
          <w:tcPr>
            <w:tcW w:w="3396" w:type="dxa"/>
          </w:tcPr>
          <w:p w14:paraId="27357FA5" w14:textId="493E72E1" w:rsidR="00D70ADF" w:rsidRPr="00FC0D74" w:rsidRDefault="002C4A81"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harga produ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70ADF" w:rsidRPr="00FC0D74" w14:paraId="75E8CF8F" w14:textId="77777777" w:rsidTr="00847B44">
        <w:tc>
          <w:tcPr>
            <w:tcW w:w="585" w:type="dxa"/>
          </w:tcPr>
          <w:p w14:paraId="785E6923" w14:textId="67F0FFAA" w:rsidR="00D70ADF"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9.</w:t>
            </w:r>
          </w:p>
        </w:tc>
        <w:tc>
          <w:tcPr>
            <w:tcW w:w="2137" w:type="dxa"/>
          </w:tcPr>
          <w:p w14:paraId="58F44DF6" w14:textId="638D48E2" w:rsidR="00D70ADF" w:rsidRPr="00FC0D74" w:rsidRDefault="00166C9C" w:rsidP="00C940D2">
            <w:pPr>
              <w:pStyle w:val="KodeProgram"/>
              <w:tabs>
                <w:tab w:val="left" w:pos="851"/>
                <w:tab w:val="left" w:pos="1701"/>
              </w:tabs>
            </w:pPr>
            <w:r w:rsidRPr="00FC0D74">
              <w:t>curency</w:t>
            </w:r>
          </w:p>
        </w:tc>
        <w:tc>
          <w:tcPr>
            <w:tcW w:w="1814" w:type="dxa"/>
          </w:tcPr>
          <w:p w14:paraId="2F5FC616" w14:textId="5748F5D1" w:rsidR="00D70ADF" w:rsidRPr="00FC0D74" w:rsidRDefault="00CA393F" w:rsidP="00C940D2">
            <w:pPr>
              <w:pStyle w:val="KodeProgram"/>
              <w:tabs>
                <w:tab w:val="left" w:pos="851"/>
                <w:tab w:val="left" w:pos="1701"/>
              </w:tabs>
            </w:pPr>
            <w:r w:rsidRPr="00FC0D74">
              <w:t>char(5) NULL</w:t>
            </w:r>
          </w:p>
        </w:tc>
        <w:tc>
          <w:tcPr>
            <w:tcW w:w="3396" w:type="dxa"/>
          </w:tcPr>
          <w:p w14:paraId="083F0D2B" w14:textId="50DAA99D" w:rsidR="00D70ADF" w:rsidRPr="00FC0D74" w:rsidRDefault="005D2AAB"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mata uang yang digunakan dalam harga produ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D70ADF" w:rsidRPr="00FC0D74" w14:paraId="5BF2A321" w14:textId="77777777" w:rsidTr="00847B44">
        <w:tc>
          <w:tcPr>
            <w:tcW w:w="585" w:type="dxa"/>
          </w:tcPr>
          <w:p w14:paraId="38E0F858" w14:textId="539F02C9" w:rsidR="00D70ADF"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0.</w:t>
            </w:r>
          </w:p>
        </w:tc>
        <w:tc>
          <w:tcPr>
            <w:tcW w:w="2137" w:type="dxa"/>
          </w:tcPr>
          <w:p w14:paraId="29A42435" w14:textId="1DD2CAE9" w:rsidR="00D70ADF" w:rsidRPr="00FC0D74" w:rsidRDefault="00CA393F" w:rsidP="00C940D2">
            <w:pPr>
              <w:pStyle w:val="KodeProgram"/>
              <w:tabs>
                <w:tab w:val="left" w:pos="851"/>
                <w:tab w:val="left" w:pos="1701"/>
              </w:tabs>
            </w:pPr>
            <w:r w:rsidRPr="00FC0D74">
              <w:t>image</w:t>
            </w:r>
          </w:p>
        </w:tc>
        <w:tc>
          <w:tcPr>
            <w:tcW w:w="1814" w:type="dxa"/>
          </w:tcPr>
          <w:p w14:paraId="190DCFBC" w14:textId="4D696E9C" w:rsidR="00D70ADF" w:rsidRPr="00FC0D74" w:rsidRDefault="00D66256" w:rsidP="00C940D2">
            <w:pPr>
              <w:pStyle w:val="KodeProgram"/>
              <w:tabs>
                <w:tab w:val="left" w:pos="851"/>
                <w:tab w:val="left" w:pos="1701"/>
              </w:tabs>
            </w:pPr>
            <w:r w:rsidRPr="00FC0D74">
              <w:t>varchar(200) NULL</w:t>
            </w:r>
          </w:p>
        </w:tc>
        <w:tc>
          <w:tcPr>
            <w:tcW w:w="3396" w:type="dxa"/>
          </w:tcPr>
          <w:p w14:paraId="41E727E7" w14:textId="2F9ADC50" w:rsidR="00D70ADF" w:rsidRPr="00FC0D74" w:rsidRDefault="00E965AA"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w:t>
            </w:r>
            <w:r w:rsidR="0002790A" w:rsidRPr="00FC0D74">
              <w:rPr>
                <w:rFonts w:cs="Times New Roman"/>
                <w:szCs w:val="24"/>
                <w:lang w:val="id-ID"/>
              </w:rPr>
              <w:t xml:space="preserve">data </w:t>
            </w:r>
            <w:r w:rsidRPr="00FC0D74">
              <w:rPr>
                <w:rFonts w:cs="Times New Roman"/>
                <w:szCs w:val="24"/>
                <w:lang w:val="id-ID"/>
              </w:rPr>
              <w:t xml:space="preserve">gambar dari produ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3D8813EE" w14:textId="1DF51928" w:rsidR="00D66256" w:rsidRPr="00FC0D74" w:rsidRDefault="00D66256" w:rsidP="00C940D2">
      <w:pPr>
        <w:pStyle w:val="Caption"/>
        <w:tabs>
          <w:tab w:val="left" w:pos="851"/>
          <w:tab w:val="left" w:pos="1701"/>
        </w:tabs>
        <w:rPr>
          <w:i/>
          <w:iCs/>
          <w:szCs w:val="20"/>
          <w:lang w:val="id-ID"/>
        </w:rPr>
      </w:pPr>
    </w:p>
    <w:p w14:paraId="421B9B25" w14:textId="0C14C98E" w:rsidR="009132A8" w:rsidRPr="00FC0D74" w:rsidRDefault="009132A8"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0</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group_user_type</w:t>
      </w:r>
    </w:p>
    <w:tbl>
      <w:tblPr>
        <w:tblStyle w:val="TableGrid"/>
        <w:tblW w:w="0" w:type="auto"/>
        <w:tblInd w:w="-5" w:type="dxa"/>
        <w:tblLook w:val="04A0" w:firstRow="1" w:lastRow="0" w:firstColumn="1" w:lastColumn="0" w:noHBand="0" w:noVBand="1"/>
      </w:tblPr>
      <w:tblGrid>
        <w:gridCol w:w="586"/>
        <w:gridCol w:w="2108"/>
        <w:gridCol w:w="1842"/>
        <w:gridCol w:w="3396"/>
      </w:tblGrid>
      <w:tr w:rsidR="00D66256" w:rsidRPr="00FC0D74" w14:paraId="7FC33BD0" w14:textId="77777777" w:rsidTr="00847B44">
        <w:tc>
          <w:tcPr>
            <w:tcW w:w="586" w:type="dxa"/>
            <w:vAlign w:val="center"/>
          </w:tcPr>
          <w:p w14:paraId="2871556C" w14:textId="77777777" w:rsidR="00D66256" w:rsidRPr="00FC0D74" w:rsidRDefault="00D66256" w:rsidP="00FE46BD">
            <w:pPr>
              <w:pStyle w:val="ListParagraph"/>
              <w:tabs>
                <w:tab w:val="left" w:pos="330"/>
              </w:tabs>
              <w:ind w:left="0"/>
              <w:jc w:val="center"/>
              <w:rPr>
                <w:rFonts w:cs="Times New Roman"/>
                <w:b/>
                <w:lang w:val="id-ID"/>
              </w:rPr>
            </w:pPr>
            <w:r w:rsidRPr="00FC0D74">
              <w:rPr>
                <w:rFonts w:cs="Times New Roman"/>
                <w:b/>
                <w:lang w:val="id-ID"/>
              </w:rPr>
              <w:t>No.</w:t>
            </w:r>
          </w:p>
        </w:tc>
        <w:tc>
          <w:tcPr>
            <w:tcW w:w="2108" w:type="dxa"/>
            <w:vAlign w:val="center"/>
          </w:tcPr>
          <w:p w14:paraId="1EE6E069" w14:textId="77777777" w:rsidR="00D66256" w:rsidRPr="00FC0D74" w:rsidRDefault="00D66256"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1A3BDD43" w14:textId="77777777" w:rsidR="00D66256" w:rsidRPr="00FC0D74" w:rsidRDefault="00D66256"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05A400E6" w14:textId="77777777" w:rsidR="00D66256" w:rsidRPr="00FC0D74" w:rsidRDefault="00D66256"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D66256" w:rsidRPr="00FC0D74" w14:paraId="0E7120A0" w14:textId="77777777" w:rsidTr="00847B44">
        <w:tc>
          <w:tcPr>
            <w:tcW w:w="586" w:type="dxa"/>
          </w:tcPr>
          <w:p w14:paraId="7FDA869B" w14:textId="77777777" w:rsidR="00D66256" w:rsidRPr="00FC0D74" w:rsidRDefault="00D6625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7D6AE5CF" w14:textId="7B3C4C04" w:rsidR="00D66256" w:rsidRPr="00FC0D74" w:rsidRDefault="001A52A6" w:rsidP="00C940D2">
            <w:pPr>
              <w:pStyle w:val="code"/>
            </w:pPr>
            <w:r w:rsidRPr="00FC0D74">
              <w:t>id_user_type</w:t>
            </w:r>
          </w:p>
        </w:tc>
        <w:tc>
          <w:tcPr>
            <w:tcW w:w="1842" w:type="dxa"/>
          </w:tcPr>
          <w:p w14:paraId="08FF3FFF" w14:textId="0CB6853A" w:rsidR="00D66256" w:rsidRPr="00FC0D74" w:rsidRDefault="00D66256" w:rsidP="00C940D2">
            <w:pPr>
              <w:pStyle w:val="code"/>
            </w:pPr>
            <w:r w:rsidRPr="00FC0D74">
              <w:t xml:space="preserve">bigint(20) </w:t>
            </w:r>
            <w:r w:rsidR="00486001" w:rsidRPr="00FC0D74">
              <w:t>NOT NULL</w:t>
            </w:r>
          </w:p>
        </w:tc>
        <w:tc>
          <w:tcPr>
            <w:tcW w:w="3396" w:type="dxa"/>
          </w:tcPr>
          <w:p w14:paraId="4346CE9C" w14:textId="145BEF2E" w:rsidR="00D66256" w:rsidRPr="00FC0D74" w:rsidRDefault="00D66256"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597D4C" w:rsidRPr="00FC0D74">
              <w:rPr>
                <w:rFonts w:cs="Times New Roman"/>
                <w:szCs w:val="24"/>
                <w:lang w:val="id-ID"/>
              </w:rPr>
              <w:t xml:space="preserve"> tipe </w:t>
            </w:r>
            <w:r w:rsidR="00597D4C" w:rsidRPr="00FC0D74">
              <w:rPr>
                <w:rFonts w:cs="Times New Roman"/>
                <w:i/>
                <w:iCs/>
                <w:szCs w:val="24"/>
                <w:lang w:val="id-ID"/>
              </w:rPr>
              <w:t>user</w:t>
            </w:r>
            <w:r w:rsidR="00597D4C"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00597D4C" w:rsidRPr="00FC0D74">
              <w:rPr>
                <w:rFonts w:cs="Times New Roman"/>
                <w:szCs w:val="24"/>
                <w:lang w:val="id-ID"/>
              </w:rPr>
              <w:t xml:space="preserve"> tabel </w:t>
            </w:r>
            <w:r w:rsidRPr="00FC0D74">
              <w:rPr>
                <w:szCs w:val="24"/>
                <w:lang w:val="id-ID"/>
              </w:rPr>
              <w:t xml:space="preserve"> </w:t>
            </w:r>
            <w:r w:rsidR="00597D4C" w:rsidRPr="00FC0D74">
              <w:rPr>
                <w:rStyle w:val="NoSpacingChar"/>
                <w:lang w:val="id-ID"/>
              </w:rPr>
              <w:t>group_user_type</w:t>
            </w:r>
            <w:r w:rsidRPr="00FC0D74">
              <w:rPr>
                <w:sz w:val="20"/>
                <w:szCs w:val="20"/>
                <w:lang w:val="id-ID"/>
              </w:rPr>
              <w:t>.</w:t>
            </w:r>
          </w:p>
        </w:tc>
      </w:tr>
      <w:tr w:rsidR="00D66256" w:rsidRPr="00FC0D74" w14:paraId="0E14A352" w14:textId="77777777" w:rsidTr="00847B44">
        <w:tc>
          <w:tcPr>
            <w:tcW w:w="586" w:type="dxa"/>
          </w:tcPr>
          <w:p w14:paraId="24FD4775" w14:textId="77777777" w:rsidR="00D66256" w:rsidRPr="00FC0D74" w:rsidRDefault="00D6625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23AB2939" w14:textId="613D9108" w:rsidR="00D66256" w:rsidRPr="00FC0D74" w:rsidRDefault="00486001" w:rsidP="00C940D2">
            <w:pPr>
              <w:pStyle w:val="code"/>
            </w:pPr>
            <w:r w:rsidRPr="00FC0D74">
              <w:t>user_type</w:t>
            </w:r>
          </w:p>
        </w:tc>
        <w:tc>
          <w:tcPr>
            <w:tcW w:w="1842" w:type="dxa"/>
          </w:tcPr>
          <w:p w14:paraId="785941C0" w14:textId="73220EBF" w:rsidR="00D66256" w:rsidRPr="00FC0D74" w:rsidRDefault="00486001" w:rsidP="00C940D2">
            <w:pPr>
              <w:pStyle w:val="code"/>
            </w:pPr>
            <w:r w:rsidRPr="00FC0D74">
              <w:t xml:space="preserve">varchar(100) </w:t>
            </w:r>
            <w:r w:rsidR="00D93291" w:rsidRPr="00FC0D74">
              <w:t>NULLABLE</w:t>
            </w:r>
          </w:p>
        </w:tc>
        <w:tc>
          <w:tcPr>
            <w:tcW w:w="3396" w:type="dxa"/>
          </w:tcPr>
          <w:p w14:paraId="133C5EFC" w14:textId="0828713E" w:rsidR="00D66256" w:rsidRPr="00FC0D74" w:rsidRDefault="0031252E"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dari tipe </w:t>
            </w:r>
            <w:r w:rsidRPr="00FC0D74">
              <w:rPr>
                <w:rFonts w:cs="Times New Roman"/>
                <w:i/>
                <w:iCs/>
                <w:szCs w:val="24"/>
                <w:lang w:val="id-ID"/>
              </w:rPr>
              <w:t>user</w:t>
            </w:r>
            <w:r w:rsidRPr="00FC0D74">
              <w:rPr>
                <w:rFonts w:cs="Times New Roman"/>
                <w:szCs w:val="24"/>
                <w:lang w:val="id-ID"/>
              </w:rPr>
              <w:t xml:space="preserve">. Contohnya adalah tipe </w:t>
            </w:r>
            <w:r w:rsidRPr="00FC0D74">
              <w:rPr>
                <w:rFonts w:cs="Times New Roman"/>
                <w:i/>
                <w:iCs/>
                <w:szCs w:val="24"/>
                <w:lang w:val="id-ID"/>
              </w:rPr>
              <w:t>user</w:t>
            </w:r>
            <w:r w:rsidRPr="00FC0D74">
              <w:rPr>
                <w:rFonts w:cs="Times New Roman"/>
                <w:szCs w:val="24"/>
                <w:lang w:val="id-ID"/>
              </w:rPr>
              <w:t xml:space="preserve"> ‘Admin’ yang dapat mengelola </w:t>
            </w:r>
            <w:r w:rsidRPr="00FC0D74">
              <w:rPr>
                <w:rFonts w:cs="Times New Roman"/>
                <w:i/>
                <w:iCs/>
                <w:szCs w:val="24"/>
                <w:lang w:val="id-ID"/>
              </w:rPr>
              <w:t>group</w:t>
            </w:r>
            <w:r w:rsidR="000767B9" w:rsidRPr="00FC0D74">
              <w:rPr>
                <w:rFonts w:cs="Times New Roman"/>
                <w:szCs w:val="24"/>
                <w:lang w:val="id-ID"/>
              </w:rPr>
              <w:t xml:space="preserve">, seperti melakukan </w:t>
            </w:r>
            <w:r w:rsidR="000767B9" w:rsidRPr="00FC0D74">
              <w:rPr>
                <w:rFonts w:cs="Times New Roman"/>
                <w:i/>
                <w:iCs/>
                <w:szCs w:val="24"/>
                <w:lang w:val="id-ID"/>
              </w:rPr>
              <w:t>add</w:t>
            </w:r>
            <w:r w:rsidR="000767B9" w:rsidRPr="00FC0D74">
              <w:rPr>
                <w:rFonts w:cs="Times New Roman"/>
                <w:szCs w:val="24"/>
                <w:lang w:val="id-ID"/>
              </w:rPr>
              <w:t xml:space="preserve"> </w:t>
            </w:r>
            <w:r w:rsidR="000767B9" w:rsidRPr="00FC0D74">
              <w:rPr>
                <w:rFonts w:cs="Times New Roman"/>
                <w:i/>
                <w:iCs/>
                <w:szCs w:val="24"/>
                <w:lang w:val="id-ID"/>
              </w:rPr>
              <w:t>member</w:t>
            </w:r>
            <w:r w:rsidR="000767B9" w:rsidRPr="00FC0D74">
              <w:rPr>
                <w:rFonts w:cs="Times New Roman"/>
                <w:szCs w:val="24"/>
                <w:lang w:val="id-ID"/>
              </w:rPr>
              <w:t xml:space="preserve">, </w:t>
            </w:r>
            <w:r w:rsidR="000767B9" w:rsidRPr="00FC0D74">
              <w:rPr>
                <w:rFonts w:cs="Times New Roman"/>
                <w:i/>
                <w:iCs/>
                <w:szCs w:val="24"/>
                <w:lang w:val="id-ID"/>
              </w:rPr>
              <w:t>reject</w:t>
            </w:r>
            <w:r w:rsidR="000767B9" w:rsidRPr="00FC0D74">
              <w:rPr>
                <w:rFonts w:cs="Times New Roman"/>
                <w:szCs w:val="24"/>
                <w:lang w:val="id-ID"/>
              </w:rPr>
              <w:t>, dan mengatur agenda.</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0060FD44" w14:textId="7AF79546" w:rsidR="008E3AAC" w:rsidRDefault="008E3AAC" w:rsidP="00C940D2">
      <w:pPr>
        <w:pStyle w:val="Caption"/>
        <w:tabs>
          <w:tab w:val="left" w:pos="851"/>
          <w:tab w:val="left" w:pos="1701"/>
        </w:tabs>
        <w:rPr>
          <w:i/>
          <w:iCs/>
          <w:lang w:val="id-ID"/>
        </w:rPr>
      </w:pPr>
    </w:p>
    <w:p w14:paraId="46ECDD54" w14:textId="551F5AA8" w:rsidR="008D515A" w:rsidRPr="008D515A" w:rsidRDefault="008D515A" w:rsidP="008D515A">
      <w:pPr>
        <w:pStyle w:val="Caption"/>
        <w:tabs>
          <w:tab w:val="left" w:pos="851"/>
          <w:tab w:val="left" w:pos="1701"/>
        </w:tabs>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1</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lookup_</w:t>
      </w:r>
      <w:r>
        <w:rPr>
          <w:rStyle w:val="NoSpacingChar"/>
          <w:b w:val="0"/>
          <w:bCs w:val="0"/>
        </w:rPr>
        <w:t>stok</w:t>
      </w:r>
    </w:p>
    <w:tbl>
      <w:tblPr>
        <w:tblStyle w:val="TableGrid"/>
        <w:tblW w:w="0" w:type="auto"/>
        <w:tblInd w:w="-5" w:type="dxa"/>
        <w:tblLook w:val="04A0" w:firstRow="1" w:lastRow="0" w:firstColumn="1" w:lastColumn="0" w:noHBand="0" w:noVBand="1"/>
      </w:tblPr>
      <w:tblGrid>
        <w:gridCol w:w="586"/>
        <w:gridCol w:w="2137"/>
        <w:gridCol w:w="1841"/>
        <w:gridCol w:w="3368"/>
      </w:tblGrid>
      <w:tr w:rsidR="008D515A" w:rsidRPr="00FC0D74" w14:paraId="6AD0645F" w14:textId="77777777" w:rsidTr="007F3E03">
        <w:tc>
          <w:tcPr>
            <w:tcW w:w="586" w:type="dxa"/>
            <w:vAlign w:val="center"/>
          </w:tcPr>
          <w:p w14:paraId="07F3C8DE" w14:textId="77777777" w:rsidR="008D515A" w:rsidRPr="00FC0D74" w:rsidRDefault="008D515A" w:rsidP="007F3E03">
            <w:pPr>
              <w:pStyle w:val="ListParagraph"/>
              <w:tabs>
                <w:tab w:val="left" w:pos="330"/>
              </w:tabs>
              <w:ind w:left="0"/>
              <w:jc w:val="center"/>
              <w:rPr>
                <w:rFonts w:cs="Times New Roman"/>
                <w:b/>
                <w:lang w:val="id-ID"/>
              </w:rPr>
            </w:pPr>
            <w:r w:rsidRPr="00FC0D74">
              <w:rPr>
                <w:rFonts w:cs="Times New Roman"/>
                <w:b/>
                <w:lang w:val="id-ID"/>
              </w:rPr>
              <w:t>No.</w:t>
            </w:r>
          </w:p>
        </w:tc>
        <w:tc>
          <w:tcPr>
            <w:tcW w:w="2137" w:type="dxa"/>
            <w:vAlign w:val="center"/>
          </w:tcPr>
          <w:p w14:paraId="2E6DAEF6" w14:textId="77777777" w:rsidR="008D515A" w:rsidRPr="00FC0D74" w:rsidRDefault="008D515A" w:rsidP="007F3E03">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1" w:type="dxa"/>
            <w:vAlign w:val="center"/>
          </w:tcPr>
          <w:p w14:paraId="40DDE3B1" w14:textId="77777777" w:rsidR="008D515A" w:rsidRPr="00FC0D74" w:rsidRDefault="008D515A" w:rsidP="007F3E03">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68" w:type="dxa"/>
            <w:vAlign w:val="center"/>
          </w:tcPr>
          <w:p w14:paraId="1B74CC5A" w14:textId="77777777" w:rsidR="008D515A" w:rsidRPr="00FC0D74" w:rsidRDefault="008D515A" w:rsidP="007F3E03">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8D515A" w:rsidRPr="00FC0D74" w14:paraId="065D84BA" w14:textId="77777777" w:rsidTr="007F3E03">
        <w:tc>
          <w:tcPr>
            <w:tcW w:w="586" w:type="dxa"/>
          </w:tcPr>
          <w:p w14:paraId="57A77BE2" w14:textId="77777777" w:rsidR="008D515A" w:rsidRPr="00FC0D74" w:rsidRDefault="008D515A" w:rsidP="007F3E03">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37" w:type="dxa"/>
          </w:tcPr>
          <w:p w14:paraId="4F48722E" w14:textId="74B48E63" w:rsidR="008D515A" w:rsidRPr="008D515A" w:rsidRDefault="008D515A" w:rsidP="007F3E03">
            <w:pPr>
              <w:pStyle w:val="code"/>
              <w:rPr>
                <w:lang w:val="en-US"/>
              </w:rPr>
            </w:pPr>
            <w:r>
              <w:rPr>
                <w:lang w:val="en-US"/>
              </w:rPr>
              <w:t>lookup_stok_id</w:t>
            </w:r>
          </w:p>
        </w:tc>
        <w:tc>
          <w:tcPr>
            <w:tcW w:w="1841" w:type="dxa"/>
          </w:tcPr>
          <w:p w14:paraId="295129D3" w14:textId="77777777" w:rsidR="008D515A" w:rsidRPr="00FC0D74" w:rsidRDefault="008D515A" w:rsidP="007F3E03">
            <w:pPr>
              <w:pStyle w:val="code"/>
            </w:pPr>
            <w:r w:rsidRPr="00FC0D74">
              <w:t>bigint(20) NOT NULL</w:t>
            </w:r>
          </w:p>
        </w:tc>
        <w:tc>
          <w:tcPr>
            <w:tcW w:w="3368" w:type="dxa"/>
          </w:tcPr>
          <w:p w14:paraId="29BE58B3" w14:textId="49868BD4" w:rsidR="008D515A" w:rsidRPr="00FC0D74" w:rsidRDefault="008D515A" w:rsidP="00911884">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w:t>
            </w:r>
            <w:r w:rsidRPr="00FC0D74">
              <w:rPr>
                <w:rFonts w:cs="Times New Roman"/>
                <w:i/>
                <w:iCs/>
                <w:szCs w:val="24"/>
                <w:lang w:val="id-ID"/>
              </w:rPr>
              <w:t>lookup</w:t>
            </w:r>
            <w:r w:rsidR="00911884">
              <w:rPr>
                <w:rFonts w:cs="Times New Roman"/>
                <w:i/>
                <w:iCs/>
                <w:szCs w:val="24"/>
              </w:rPr>
              <w:t xml:space="preserve"> stok</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lookup_</w:t>
            </w:r>
            <w:r w:rsidR="00911884">
              <w:rPr>
                <w:rStyle w:val="NoSpacingChar"/>
              </w:rPr>
              <w:t>stok</w:t>
            </w:r>
            <w:r w:rsidRPr="00FC0D74">
              <w:rPr>
                <w:sz w:val="20"/>
                <w:szCs w:val="20"/>
                <w:lang w:val="id-ID"/>
              </w:rPr>
              <w:t>.</w:t>
            </w:r>
          </w:p>
        </w:tc>
      </w:tr>
      <w:tr w:rsidR="008D515A" w:rsidRPr="00FC0D74" w14:paraId="20A67FAB" w14:textId="77777777" w:rsidTr="007F3E03">
        <w:tc>
          <w:tcPr>
            <w:tcW w:w="586" w:type="dxa"/>
          </w:tcPr>
          <w:p w14:paraId="4CB981CD" w14:textId="77777777" w:rsidR="008D515A" w:rsidRPr="00FC0D74" w:rsidRDefault="008D515A" w:rsidP="007F3E03">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37" w:type="dxa"/>
          </w:tcPr>
          <w:p w14:paraId="03B57217" w14:textId="18D3EE40" w:rsidR="008D515A" w:rsidRPr="008D515A" w:rsidRDefault="008D515A" w:rsidP="007F3E03">
            <w:pPr>
              <w:pStyle w:val="code"/>
              <w:rPr>
                <w:lang w:val="en-US"/>
              </w:rPr>
            </w:pPr>
            <w:r>
              <w:t>g</w:t>
            </w:r>
            <w:r w:rsidRPr="00FC0D74">
              <w:t>roup</w:t>
            </w:r>
            <w:r>
              <w:rPr>
                <w:lang w:val="en-US"/>
              </w:rPr>
              <w:t>_id</w:t>
            </w:r>
          </w:p>
        </w:tc>
        <w:tc>
          <w:tcPr>
            <w:tcW w:w="1841" w:type="dxa"/>
          </w:tcPr>
          <w:p w14:paraId="62E67CF3" w14:textId="77777777" w:rsidR="008D515A" w:rsidRPr="00FC0D74" w:rsidRDefault="008D515A" w:rsidP="007F3E03">
            <w:pPr>
              <w:pStyle w:val="code"/>
            </w:pPr>
            <w:r w:rsidRPr="00FC0D74">
              <w:t>bigint(20) NULLABLE</w:t>
            </w:r>
          </w:p>
        </w:tc>
        <w:tc>
          <w:tcPr>
            <w:tcW w:w="3368" w:type="dxa"/>
          </w:tcPr>
          <w:p w14:paraId="3F5450A4" w14:textId="77777777" w:rsidR="008D515A" w:rsidRPr="00FC0D74" w:rsidRDefault="008D515A" w:rsidP="007F3E03">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41543C00" w14:textId="77777777" w:rsidTr="007F3E03">
        <w:tc>
          <w:tcPr>
            <w:tcW w:w="586" w:type="dxa"/>
          </w:tcPr>
          <w:p w14:paraId="2E7C7FAA" w14:textId="77777777" w:rsidR="008D515A" w:rsidRPr="00FC0D74" w:rsidRDefault="008D515A" w:rsidP="007F3E03">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37" w:type="dxa"/>
          </w:tcPr>
          <w:p w14:paraId="793A6D9A" w14:textId="4E1EA8DB" w:rsidR="008D515A" w:rsidRPr="008D515A" w:rsidRDefault="008D515A" w:rsidP="007F3E03">
            <w:pPr>
              <w:pStyle w:val="code"/>
              <w:rPr>
                <w:lang w:val="en-US"/>
              </w:rPr>
            </w:pPr>
            <w:r>
              <w:rPr>
                <w:lang w:val="en-US"/>
              </w:rPr>
              <w:t>product_name</w:t>
            </w:r>
          </w:p>
        </w:tc>
        <w:tc>
          <w:tcPr>
            <w:tcW w:w="1841" w:type="dxa"/>
          </w:tcPr>
          <w:p w14:paraId="518BACC6" w14:textId="77777777" w:rsidR="008D515A" w:rsidRPr="00FC0D74" w:rsidRDefault="008D515A" w:rsidP="007F3E03">
            <w:pPr>
              <w:pStyle w:val="code"/>
            </w:pPr>
            <w:r w:rsidRPr="00FC0D74">
              <w:t>varchar(32) NULLABLE</w:t>
            </w:r>
          </w:p>
        </w:tc>
        <w:tc>
          <w:tcPr>
            <w:tcW w:w="3368" w:type="dxa"/>
          </w:tcPr>
          <w:p w14:paraId="766FFD45" w14:textId="3BA1A93D" w:rsidR="008D515A" w:rsidRPr="00FC0D74" w:rsidRDefault="008D515A" w:rsidP="00911884">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00911884">
              <w:rPr>
                <w:rFonts w:cs="Times New Roman"/>
                <w:iCs/>
                <w:szCs w:val="24"/>
              </w:rPr>
              <w:t xml:space="preserve">nama produk </w:t>
            </w:r>
            <w:r w:rsidR="00911884">
              <w:rPr>
                <w:rFonts w:cs="Times New Roman"/>
                <w:szCs w:val="24"/>
                <w:lang w:val="id-ID"/>
              </w:rPr>
              <w:t>yang digunakan dalam pencarian</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lastRenderedPageBreak/>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8D515A" w:rsidRPr="00FC0D74" w14:paraId="59F0E9F4" w14:textId="77777777" w:rsidTr="007F3E03">
        <w:tc>
          <w:tcPr>
            <w:tcW w:w="586" w:type="dxa"/>
          </w:tcPr>
          <w:p w14:paraId="578E9042" w14:textId="77777777" w:rsidR="008D515A" w:rsidRPr="00FC0D74" w:rsidRDefault="008D515A" w:rsidP="007F3E03">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4.</w:t>
            </w:r>
          </w:p>
        </w:tc>
        <w:tc>
          <w:tcPr>
            <w:tcW w:w="2137" w:type="dxa"/>
          </w:tcPr>
          <w:p w14:paraId="13412007" w14:textId="088B6606" w:rsidR="008D515A" w:rsidRPr="008D515A" w:rsidRDefault="008D515A" w:rsidP="007F3E03">
            <w:pPr>
              <w:pStyle w:val="code"/>
              <w:rPr>
                <w:lang w:val="en-US"/>
              </w:rPr>
            </w:pPr>
            <w:r>
              <w:rPr>
                <w:lang w:val="en-US"/>
              </w:rPr>
              <w:t>stok</w:t>
            </w:r>
          </w:p>
        </w:tc>
        <w:tc>
          <w:tcPr>
            <w:tcW w:w="1841" w:type="dxa"/>
          </w:tcPr>
          <w:p w14:paraId="44765D2C" w14:textId="77777777" w:rsidR="008D515A" w:rsidRPr="00FC0D74" w:rsidRDefault="008D515A" w:rsidP="007F3E03">
            <w:pPr>
              <w:pStyle w:val="code"/>
            </w:pPr>
            <w:r w:rsidRPr="00FC0D74">
              <w:t>varbinary(32) NULLABLE</w:t>
            </w:r>
          </w:p>
        </w:tc>
        <w:tc>
          <w:tcPr>
            <w:tcW w:w="3368" w:type="dxa"/>
          </w:tcPr>
          <w:p w14:paraId="0BE13668" w14:textId="40A6E8AD" w:rsidR="008D515A" w:rsidRPr="00FC0D74" w:rsidRDefault="008D515A" w:rsidP="00911884">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00911884">
              <w:rPr>
                <w:rFonts w:cs="Times New Roman"/>
                <w:szCs w:val="24"/>
              </w:rPr>
              <w:t>stok</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6008A69E" w14:textId="77777777" w:rsidR="008D515A" w:rsidRPr="008D515A" w:rsidRDefault="008D515A" w:rsidP="008D515A">
      <w:pPr>
        <w:rPr>
          <w:lang w:val="id-ID"/>
        </w:rPr>
      </w:pPr>
    </w:p>
    <w:p w14:paraId="4ED140AF" w14:textId="15D35755" w:rsidR="00DA701A" w:rsidRPr="00FC0D74" w:rsidRDefault="00DA701A"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2</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lookup_token</w:t>
      </w:r>
    </w:p>
    <w:tbl>
      <w:tblPr>
        <w:tblStyle w:val="TableGrid"/>
        <w:tblW w:w="0" w:type="auto"/>
        <w:tblInd w:w="-5" w:type="dxa"/>
        <w:tblLook w:val="04A0" w:firstRow="1" w:lastRow="0" w:firstColumn="1" w:lastColumn="0" w:noHBand="0" w:noVBand="1"/>
      </w:tblPr>
      <w:tblGrid>
        <w:gridCol w:w="586"/>
        <w:gridCol w:w="2137"/>
        <w:gridCol w:w="1841"/>
        <w:gridCol w:w="3368"/>
      </w:tblGrid>
      <w:tr w:rsidR="008E3AAC" w:rsidRPr="00FC0D74" w14:paraId="2A2A8003" w14:textId="77777777" w:rsidTr="00847B44">
        <w:tc>
          <w:tcPr>
            <w:tcW w:w="586" w:type="dxa"/>
            <w:vAlign w:val="center"/>
          </w:tcPr>
          <w:p w14:paraId="23E0CEC1" w14:textId="77777777" w:rsidR="008E3AAC" w:rsidRPr="00FC0D74" w:rsidRDefault="008E3AAC" w:rsidP="00FE46BD">
            <w:pPr>
              <w:pStyle w:val="ListParagraph"/>
              <w:tabs>
                <w:tab w:val="left" w:pos="330"/>
              </w:tabs>
              <w:ind w:left="0"/>
              <w:jc w:val="center"/>
              <w:rPr>
                <w:rFonts w:cs="Times New Roman"/>
                <w:b/>
                <w:lang w:val="id-ID"/>
              </w:rPr>
            </w:pPr>
            <w:r w:rsidRPr="00FC0D74">
              <w:rPr>
                <w:rFonts w:cs="Times New Roman"/>
                <w:b/>
                <w:lang w:val="id-ID"/>
              </w:rPr>
              <w:t>No.</w:t>
            </w:r>
          </w:p>
        </w:tc>
        <w:tc>
          <w:tcPr>
            <w:tcW w:w="2137" w:type="dxa"/>
            <w:vAlign w:val="center"/>
          </w:tcPr>
          <w:p w14:paraId="02688CAC" w14:textId="77777777" w:rsidR="008E3AAC" w:rsidRPr="00FC0D74" w:rsidRDefault="008E3AAC"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1" w:type="dxa"/>
            <w:vAlign w:val="center"/>
          </w:tcPr>
          <w:p w14:paraId="7FE95A14" w14:textId="77777777" w:rsidR="008E3AAC" w:rsidRPr="00FC0D74" w:rsidRDefault="008E3AAC"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68" w:type="dxa"/>
            <w:vAlign w:val="center"/>
          </w:tcPr>
          <w:p w14:paraId="3631A8EE" w14:textId="77777777" w:rsidR="008E3AAC" w:rsidRPr="00FC0D74" w:rsidRDefault="008E3AAC"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8E3AAC" w:rsidRPr="00FC0D74" w14:paraId="2D9B87A3" w14:textId="77777777" w:rsidTr="00847B44">
        <w:tc>
          <w:tcPr>
            <w:tcW w:w="586" w:type="dxa"/>
          </w:tcPr>
          <w:p w14:paraId="3B7DCCDB" w14:textId="77777777" w:rsidR="008E3AAC" w:rsidRPr="00FC0D74" w:rsidRDefault="008E3AA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37" w:type="dxa"/>
          </w:tcPr>
          <w:p w14:paraId="6428B843" w14:textId="338F83E8" w:rsidR="008E3AAC" w:rsidRPr="00FC0D74" w:rsidRDefault="00DB1147" w:rsidP="00C940D2">
            <w:pPr>
              <w:pStyle w:val="code"/>
            </w:pPr>
            <w:r w:rsidRPr="00FC0D74">
              <w:t>id_lookup</w:t>
            </w:r>
          </w:p>
        </w:tc>
        <w:tc>
          <w:tcPr>
            <w:tcW w:w="1841" w:type="dxa"/>
          </w:tcPr>
          <w:p w14:paraId="0931BFDB" w14:textId="77777777" w:rsidR="008E3AAC" w:rsidRPr="00FC0D74" w:rsidRDefault="008E3AAC" w:rsidP="00C940D2">
            <w:pPr>
              <w:pStyle w:val="code"/>
            </w:pPr>
            <w:r w:rsidRPr="00FC0D74">
              <w:t>bigint(20) NOT NULL</w:t>
            </w:r>
          </w:p>
        </w:tc>
        <w:tc>
          <w:tcPr>
            <w:tcW w:w="3368" w:type="dxa"/>
          </w:tcPr>
          <w:p w14:paraId="5499DC0B" w14:textId="698D5B7E" w:rsidR="008E3AAC" w:rsidRPr="00FC0D74" w:rsidRDefault="008E3AAC"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003B6B6C" w:rsidRPr="00FC0D74">
              <w:rPr>
                <w:rFonts w:cs="Times New Roman"/>
                <w:szCs w:val="24"/>
                <w:lang w:val="id-ID"/>
              </w:rPr>
              <w:t xml:space="preserve">id </w:t>
            </w:r>
            <w:r w:rsidR="003B6B6C" w:rsidRPr="00FC0D74">
              <w:rPr>
                <w:rFonts w:cs="Times New Roman"/>
                <w:i/>
                <w:iCs/>
                <w:szCs w:val="24"/>
                <w:lang w:val="id-ID"/>
              </w:rPr>
              <w:t>lookup</w:t>
            </w:r>
            <w:r w:rsidR="007D7A32" w:rsidRPr="00FC0D74">
              <w:rPr>
                <w:rFonts w:cs="Times New Roman"/>
                <w:szCs w:val="24"/>
                <w:lang w:val="id-ID"/>
              </w:rPr>
              <w:t xml:space="preserve"> atau pencarian.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DB3251" w:rsidRPr="00FC0D74">
              <w:rPr>
                <w:rStyle w:val="NoSpacingChar"/>
                <w:lang w:val="id-ID"/>
              </w:rPr>
              <w:t>lookup_token</w:t>
            </w:r>
            <w:r w:rsidRPr="00FC0D74">
              <w:rPr>
                <w:sz w:val="20"/>
                <w:szCs w:val="20"/>
                <w:lang w:val="id-ID"/>
              </w:rPr>
              <w:t>.</w:t>
            </w:r>
          </w:p>
        </w:tc>
      </w:tr>
      <w:tr w:rsidR="008E3AAC" w:rsidRPr="00FC0D74" w14:paraId="4716E869" w14:textId="77777777" w:rsidTr="00847B44">
        <w:tc>
          <w:tcPr>
            <w:tcW w:w="586" w:type="dxa"/>
          </w:tcPr>
          <w:p w14:paraId="42AF326F" w14:textId="77777777" w:rsidR="008E3AAC" w:rsidRPr="00FC0D74" w:rsidRDefault="008E3AA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37" w:type="dxa"/>
          </w:tcPr>
          <w:p w14:paraId="562EAB55" w14:textId="5263472F" w:rsidR="008E3AAC" w:rsidRPr="00FC0D74" w:rsidRDefault="00DB7B9B" w:rsidP="00C940D2">
            <w:pPr>
              <w:pStyle w:val="code"/>
            </w:pPr>
            <w:r w:rsidRPr="00FC0D74">
              <w:t>id_group</w:t>
            </w:r>
          </w:p>
        </w:tc>
        <w:tc>
          <w:tcPr>
            <w:tcW w:w="1841" w:type="dxa"/>
          </w:tcPr>
          <w:p w14:paraId="576FC201" w14:textId="5B0A05C5" w:rsidR="008E3AAC" w:rsidRPr="00FC0D74" w:rsidRDefault="00DB7B9B" w:rsidP="00C940D2">
            <w:pPr>
              <w:pStyle w:val="code"/>
            </w:pPr>
            <w:r w:rsidRPr="00FC0D74">
              <w:t xml:space="preserve">bigint(20) </w:t>
            </w:r>
            <w:r w:rsidR="008E3AAC" w:rsidRPr="00FC0D74">
              <w:t>NULLABLE</w:t>
            </w:r>
          </w:p>
        </w:tc>
        <w:tc>
          <w:tcPr>
            <w:tcW w:w="3368" w:type="dxa"/>
          </w:tcPr>
          <w:p w14:paraId="7572904E" w14:textId="0080C473" w:rsidR="008E3AAC" w:rsidRPr="00FC0D74" w:rsidRDefault="003B6B6C"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F248D" w:rsidRPr="00FC0D74" w14:paraId="16E30CC8" w14:textId="77777777" w:rsidTr="00847B44">
        <w:tc>
          <w:tcPr>
            <w:tcW w:w="586" w:type="dxa"/>
          </w:tcPr>
          <w:p w14:paraId="2A00D8DF" w14:textId="4D418BE4" w:rsidR="003F248D"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37" w:type="dxa"/>
          </w:tcPr>
          <w:p w14:paraId="7D8C9FA0" w14:textId="514A2889" w:rsidR="003F248D" w:rsidRPr="00FC0D74" w:rsidRDefault="003F248D" w:rsidP="00C940D2">
            <w:pPr>
              <w:pStyle w:val="code"/>
            </w:pPr>
            <w:r w:rsidRPr="00FC0D74">
              <w:t>group_identifier</w:t>
            </w:r>
          </w:p>
        </w:tc>
        <w:tc>
          <w:tcPr>
            <w:tcW w:w="1841" w:type="dxa"/>
          </w:tcPr>
          <w:p w14:paraId="16D4BB4F" w14:textId="047C1179" w:rsidR="003F248D" w:rsidRPr="00FC0D74" w:rsidRDefault="003F248D" w:rsidP="00C940D2">
            <w:pPr>
              <w:pStyle w:val="code"/>
            </w:pPr>
            <w:r w:rsidRPr="00FC0D74">
              <w:t>varchar(32) NULLABLE</w:t>
            </w:r>
          </w:p>
        </w:tc>
        <w:tc>
          <w:tcPr>
            <w:tcW w:w="3368" w:type="dxa"/>
          </w:tcPr>
          <w:p w14:paraId="7A2274AD" w14:textId="3C3F231A" w:rsidR="003F248D" w:rsidRPr="00FC0D74" w:rsidRDefault="006C0CD4"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identifier</w:t>
            </w:r>
            <w:r w:rsidRPr="00FC0D74">
              <w:rPr>
                <w:rFonts w:cs="Times New Roman"/>
                <w:szCs w:val="24"/>
                <w:lang w:val="id-ID"/>
              </w:rPr>
              <w:t xml:space="preserve"> atau pengenal yang digunakan dalam pencarian.</w:t>
            </w:r>
            <w:r w:rsidR="00487D83" w:rsidRPr="00FC0D74">
              <w:rPr>
                <w:rFonts w:cs="Times New Roman"/>
                <w:szCs w:val="24"/>
                <w:lang w:val="id-ID"/>
              </w:rPr>
              <w:t xml:space="preserve"> Contohnya adalah NIP.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3F248D" w:rsidRPr="00FC0D74" w14:paraId="4C35A485" w14:textId="77777777" w:rsidTr="00847B44">
        <w:tc>
          <w:tcPr>
            <w:tcW w:w="586" w:type="dxa"/>
          </w:tcPr>
          <w:p w14:paraId="206B131D" w14:textId="2D1BAC69" w:rsidR="003F248D" w:rsidRPr="00FC0D74" w:rsidRDefault="00AE3A0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37" w:type="dxa"/>
          </w:tcPr>
          <w:p w14:paraId="46C8FF86" w14:textId="34EA4E2A" w:rsidR="003F248D" w:rsidRPr="00FC0D74" w:rsidRDefault="003F248D" w:rsidP="00C940D2">
            <w:pPr>
              <w:pStyle w:val="code"/>
            </w:pPr>
            <w:r w:rsidRPr="00FC0D74">
              <w:t>token</w:t>
            </w:r>
          </w:p>
        </w:tc>
        <w:tc>
          <w:tcPr>
            <w:tcW w:w="1841" w:type="dxa"/>
          </w:tcPr>
          <w:p w14:paraId="27FF962B" w14:textId="7BF7FAA6" w:rsidR="003F248D" w:rsidRPr="00FC0D74" w:rsidRDefault="0093295E" w:rsidP="00C940D2">
            <w:pPr>
              <w:pStyle w:val="code"/>
            </w:pPr>
            <w:r w:rsidRPr="00FC0D74">
              <w:t>varbinary(32)</w:t>
            </w:r>
            <w:r w:rsidR="00A86CD2" w:rsidRPr="00FC0D74">
              <w:t xml:space="preserve"> NULLABLE</w:t>
            </w:r>
          </w:p>
        </w:tc>
        <w:tc>
          <w:tcPr>
            <w:tcW w:w="3368" w:type="dxa"/>
          </w:tcPr>
          <w:p w14:paraId="1330A4F9" w14:textId="46BB3582" w:rsidR="003F248D" w:rsidRPr="00FC0D74" w:rsidRDefault="00487D83"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oken yang merupakan pasangan </w:t>
            </w:r>
            <w:r w:rsidRPr="00FC0D74">
              <w:rPr>
                <w:rFonts w:cs="Times New Roman"/>
                <w:i/>
                <w:iCs/>
                <w:szCs w:val="24"/>
                <w:lang w:val="id-ID"/>
              </w:rPr>
              <w:t>identifi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1719827F" w14:textId="5331EFC7" w:rsidR="00A86CD2" w:rsidRPr="00FC0D74" w:rsidRDefault="00A86CD2" w:rsidP="00C940D2">
      <w:pPr>
        <w:pStyle w:val="Caption"/>
        <w:tabs>
          <w:tab w:val="left" w:pos="851"/>
          <w:tab w:val="left" w:pos="1701"/>
        </w:tabs>
        <w:rPr>
          <w:i/>
          <w:iCs/>
          <w:lang w:val="id-ID"/>
        </w:rPr>
      </w:pPr>
    </w:p>
    <w:p w14:paraId="297271B6" w14:textId="72E2EDA1" w:rsidR="00EA4590" w:rsidRPr="00FC0D74" w:rsidRDefault="00EA4590"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3</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loop_type</w:t>
      </w:r>
    </w:p>
    <w:tbl>
      <w:tblPr>
        <w:tblStyle w:val="TableGrid"/>
        <w:tblW w:w="0" w:type="auto"/>
        <w:tblInd w:w="-5" w:type="dxa"/>
        <w:tblLook w:val="04A0" w:firstRow="1" w:lastRow="0" w:firstColumn="1" w:lastColumn="0" w:noHBand="0" w:noVBand="1"/>
      </w:tblPr>
      <w:tblGrid>
        <w:gridCol w:w="586"/>
        <w:gridCol w:w="2108"/>
        <w:gridCol w:w="1842"/>
        <w:gridCol w:w="3396"/>
      </w:tblGrid>
      <w:tr w:rsidR="002F4179" w:rsidRPr="00FC0D74" w14:paraId="0F02DF36" w14:textId="77777777" w:rsidTr="00847B44">
        <w:tc>
          <w:tcPr>
            <w:tcW w:w="586" w:type="dxa"/>
            <w:vAlign w:val="center"/>
          </w:tcPr>
          <w:p w14:paraId="48B005B9" w14:textId="77777777" w:rsidR="00A86CD2" w:rsidRPr="00FC0D74" w:rsidRDefault="00A86CD2" w:rsidP="00FE46BD">
            <w:pPr>
              <w:pStyle w:val="ListParagraph"/>
              <w:tabs>
                <w:tab w:val="left" w:pos="330"/>
              </w:tabs>
              <w:ind w:left="0"/>
              <w:jc w:val="center"/>
              <w:rPr>
                <w:rFonts w:cs="Times New Roman"/>
                <w:b/>
                <w:lang w:val="id-ID"/>
              </w:rPr>
            </w:pPr>
            <w:r w:rsidRPr="00FC0D74">
              <w:rPr>
                <w:rFonts w:cs="Times New Roman"/>
                <w:b/>
                <w:lang w:val="id-ID"/>
              </w:rPr>
              <w:t>No.</w:t>
            </w:r>
          </w:p>
        </w:tc>
        <w:tc>
          <w:tcPr>
            <w:tcW w:w="2108" w:type="dxa"/>
            <w:vAlign w:val="center"/>
          </w:tcPr>
          <w:p w14:paraId="23D85DE7" w14:textId="77777777" w:rsidR="00A86CD2" w:rsidRPr="00FC0D74" w:rsidRDefault="00A86CD2"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3E973CA3" w14:textId="77777777" w:rsidR="00A86CD2" w:rsidRPr="00FC0D74" w:rsidRDefault="00A86CD2"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4AFE0B43" w14:textId="77777777" w:rsidR="00A86CD2" w:rsidRPr="00FC0D74" w:rsidRDefault="00A86CD2"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D77311" w:rsidRPr="00FC0D74" w14:paraId="7BF6348C" w14:textId="77777777" w:rsidTr="00847B44">
        <w:tc>
          <w:tcPr>
            <w:tcW w:w="586" w:type="dxa"/>
          </w:tcPr>
          <w:p w14:paraId="7C39D43C" w14:textId="77777777" w:rsidR="00A86CD2" w:rsidRPr="00FC0D74" w:rsidRDefault="00A86CD2"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518FF5C9" w14:textId="41F421AD" w:rsidR="00A86CD2" w:rsidRPr="00FC0D74" w:rsidRDefault="00BA275A" w:rsidP="00C940D2">
            <w:pPr>
              <w:pStyle w:val="code"/>
            </w:pPr>
            <w:r w:rsidRPr="00FC0D74">
              <w:t>id_loop</w:t>
            </w:r>
          </w:p>
        </w:tc>
        <w:tc>
          <w:tcPr>
            <w:tcW w:w="1842" w:type="dxa"/>
          </w:tcPr>
          <w:p w14:paraId="1AD500C1" w14:textId="24BADF28" w:rsidR="00A86CD2" w:rsidRPr="00FC0D74" w:rsidRDefault="00BA275A" w:rsidP="00C940D2">
            <w:pPr>
              <w:pStyle w:val="code"/>
            </w:pPr>
            <w:r w:rsidRPr="00FC0D74">
              <w:t>int(11)</w:t>
            </w:r>
            <w:r w:rsidR="00A86CD2" w:rsidRPr="00FC0D74">
              <w:t xml:space="preserve"> NOT NULL</w:t>
            </w:r>
          </w:p>
        </w:tc>
        <w:tc>
          <w:tcPr>
            <w:tcW w:w="3396" w:type="dxa"/>
          </w:tcPr>
          <w:p w14:paraId="788AB2B1" w14:textId="5D3A0652" w:rsidR="00A86CD2" w:rsidRPr="00FC0D74" w:rsidRDefault="00A86CD2"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00BD1A15" w:rsidRPr="00FC0D74">
              <w:rPr>
                <w:rFonts w:cs="Times New Roman"/>
                <w:szCs w:val="24"/>
                <w:lang w:val="id-ID"/>
              </w:rPr>
              <w:t xml:space="preserve">tipe </w:t>
            </w:r>
            <w:r w:rsidR="00BD1A15" w:rsidRPr="00FC0D74">
              <w:rPr>
                <w:rFonts w:cs="Times New Roman"/>
                <w:i/>
                <w:iCs/>
                <w:szCs w:val="24"/>
                <w:lang w:val="id-ID"/>
              </w:rPr>
              <w:t>loop</w:t>
            </w:r>
            <w:r w:rsidR="00BD1A15"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BD1A15" w:rsidRPr="00FC0D74">
              <w:rPr>
                <w:rStyle w:val="NoSpacingChar"/>
                <w:lang w:val="id-ID"/>
              </w:rPr>
              <w:t>loop_type</w:t>
            </w:r>
            <w:r w:rsidRPr="00FC0D74">
              <w:rPr>
                <w:sz w:val="20"/>
                <w:szCs w:val="20"/>
                <w:lang w:val="id-ID"/>
              </w:rPr>
              <w:t>.</w:t>
            </w:r>
          </w:p>
        </w:tc>
      </w:tr>
      <w:tr w:rsidR="00811FD4" w:rsidRPr="00FC0D74" w14:paraId="7412DCF2" w14:textId="77777777" w:rsidTr="00847B44">
        <w:tc>
          <w:tcPr>
            <w:tcW w:w="586" w:type="dxa"/>
          </w:tcPr>
          <w:p w14:paraId="2F4ACFA1" w14:textId="77777777" w:rsidR="00A86CD2" w:rsidRPr="00FC0D74" w:rsidRDefault="00A86CD2"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640C1533" w14:textId="175F38E3" w:rsidR="00A86CD2" w:rsidRPr="00FC0D74" w:rsidRDefault="00BA275A" w:rsidP="00C940D2">
            <w:pPr>
              <w:pStyle w:val="code"/>
            </w:pPr>
            <w:r w:rsidRPr="00FC0D74">
              <w:t>loop_type</w:t>
            </w:r>
          </w:p>
        </w:tc>
        <w:tc>
          <w:tcPr>
            <w:tcW w:w="1842" w:type="dxa"/>
          </w:tcPr>
          <w:p w14:paraId="3E962AD5" w14:textId="5648C271" w:rsidR="00A86CD2" w:rsidRPr="00FC0D74" w:rsidRDefault="009B0013" w:rsidP="00C940D2">
            <w:pPr>
              <w:pStyle w:val="code"/>
            </w:pPr>
            <w:r w:rsidRPr="00FC0D74">
              <w:t xml:space="preserve">varchar(20) </w:t>
            </w:r>
            <w:r w:rsidR="00A86CD2" w:rsidRPr="00FC0D74">
              <w:t>NULLABLE</w:t>
            </w:r>
          </w:p>
        </w:tc>
        <w:tc>
          <w:tcPr>
            <w:tcW w:w="3396" w:type="dxa"/>
          </w:tcPr>
          <w:p w14:paraId="21F5F709" w14:textId="7B359EEA" w:rsidR="00A86CD2" w:rsidRPr="00FC0D74" w:rsidRDefault="00EC45BF"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metode atau tipe </w:t>
            </w:r>
            <w:r w:rsidRPr="00FC0D74">
              <w:rPr>
                <w:rFonts w:cs="Times New Roman"/>
                <w:i/>
                <w:iCs/>
                <w:szCs w:val="24"/>
                <w:lang w:val="id-ID"/>
              </w:rPr>
              <w:t>loop</w:t>
            </w:r>
            <w:r w:rsidRPr="00FC0D74">
              <w:rPr>
                <w:rFonts w:cs="Times New Roman"/>
                <w:szCs w:val="24"/>
                <w:lang w:val="id-ID"/>
              </w:rPr>
              <w:t>, apakah saat tanggal tertentu atau real time</w:t>
            </w:r>
            <w:r w:rsidR="006D54C1" w:rsidRPr="00FC0D74">
              <w:rPr>
                <w:rFonts w:cs="Times New Roman"/>
                <w:szCs w:val="24"/>
                <w:lang w:val="id-ID"/>
              </w:rPr>
              <w:t xml:space="preserve"> (dikirim saat disimpan)</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A86CD2" w:rsidRPr="00FC0D74" w14:paraId="6C9979ED" w14:textId="77777777" w:rsidTr="00847B44">
        <w:tc>
          <w:tcPr>
            <w:tcW w:w="586" w:type="dxa"/>
          </w:tcPr>
          <w:p w14:paraId="12B33776" w14:textId="17E54DB6" w:rsidR="00A86CD2" w:rsidRPr="00FC0D74" w:rsidRDefault="00E51422"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08" w:type="dxa"/>
          </w:tcPr>
          <w:p w14:paraId="006373FA" w14:textId="5AF1C75B" w:rsidR="00A86CD2" w:rsidRPr="00FC0D74" w:rsidRDefault="00443F45" w:rsidP="00C940D2">
            <w:pPr>
              <w:pStyle w:val="code"/>
            </w:pPr>
            <w:r w:rsidRPr="00FC0D74">
              <w:t>desc</w:t>
            </w:r>
          </w:p>
        </w:tc>
        <w:tc>
          <w:tcPr>
            <w:tcW w:w="1842" w:type="dxa"/>
          </w:tcPr>
          <w:p w14:paraId="0264E397" w14:textId="0CD7ACBC" w:rsidR="00A86CD2" w:rsidRPr="00FC0D74" w:rsidRDefault="00443F45" w:rsidP="00C940D2">
            <w:pPr>
              <w:pStyle w:val="code"/>
            </w:pPr>
            <w:r w:rsidRPr="00FC0D74">
              <w:t xml:space="preserve">varchar(200) </w:t>
            </w:r>
            <w:r w:rsidR="00A86CD2" w:rsidRPr="00FC0D74">
              <w:t>NULLABLE</w:t>
            </w:r>
          </w:p>
        </w:tc>
        <w:tc>
          <w:tcPr>
            <w:tcW w:w="3396" w:type="dxa"/>
          </w:tcPr>
          <w:p w14:paraId="737BB9F2" w14:textId="74763B7E" w:rsidR="00A86CD2" w:rsidRPr="00FC0D74" w:rsidRDefault="006D54C1"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deskripsi metode atau tipe </w:t>
            </w:r>
            <w:r w:rsidRPr="00FC0D74">
              <w:rPr>
                <w:rFonts w:cs="Times New Roman"/>
                <w:i/>
                <w:iCs/>
                <w:szCs w:val="24"/>
                <w:lang w:val="id-ID"/>
              </w:rPr>
              <w:t>loop</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DA3D3F3" w14:textId="2960E83E" w:rsidR="00A460FE" w:rsidRPr="00FC0D74" w:rsidRDefault="00A460FE" w:rsidP="00C940D2">
      <w:pPr>
        <w:pStyle w:val="Caption"/>
        <w:tabs>
          <w:tab w:val="left" w:pos="851"/>
          <w:tab w:val="left" w:pos="1701"/>
        </w:tabs>
        <w:rPr>
          <w:i/>
          <w:iCs/>
          <w:szCs w:val="20"/>
          <w:lang w:val="id-ID"/>
        </w:rPr>
      </w:pPr>
    </w:p>
    <w:p w14:paraId="440DD766" w14:textId="7BD56226" w:rsidR="001127DF" w:rsidRPr="00FC0D74" w:rsidRDefault="001127DF"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4</w:t>
      </w:r>
      <w:r w:rsidRPr="00FC0D74">
        <w:rPr>
          <w:lang w:val="id-ID"/>
        </w:rPr>
        <w:fldChar w:fldCharType="end"/>
      </w:r>
      <w:r w:rsidRPr="00FC0D74">
        <w:rPr>
          <w:lang w:val="id-ID"/>
        </w:rPr>
        <w:t xml:space="preserve">. </w:t>
      </w:r>
      <w:r w:rsidRPr="00FC0D74">
        <w:rPr>
          <w:szCs w:val="20"/>
          <w:lang w:val="id-ID"/>
        </w:rPr>
        <w:t xml:space="preserve">Kamus Data </w:t>
      </w:r>
      <w:r w:rsidRPr="00FC0D74">
        <w:rPr>
          <w:rStyle w:val="NoSpacingChar"/>
          <w:b w:val="0"/>
          <w:bCs w:val="0"/>
          <w:lang w:val="id-ID"/>
        </w:rPr>
        <w:t>membership_type</w:t>
      </w:r>
    </w:p>
    <w:tbl>
      <w:tblPr>
        <w:tblStyle w:val="TableGrid"/>
        <w:tblW w:w="0" w:type="auto"/>
        <w:tblInd w:w="-5" w:type="dxa"/>
        <w:tblLook w:val="04A0" w:firstRow="1" w:lastRow="0" w:firstColumn="1" w:lastColumn="0" w:noHBand="0" w:noVBand="1"/>
      </w:tblPr>
      <w:tblGrid>
        <w:gridCol w:w="586"/>
        <w:gridCol w:w="2108"/>
        <w:gridCol w:w="1842"/>
        <w:gridCol w:w="3396"/>
      </w:tblGrid>
      <w:tr w:rsidR="002F4179" w:rsidRPr="00FC0D74" w14:paraId="4654E307" w14:textId="77777777" w:rsidTr="00847B44">
        <w:tc>
          <w:tcPr>
            <w:tcW w:w="586" w:type="dxa"/>
            <w:vAlign w:val="center"/>
          </w:tcPr>
          <w:p w14:paraId="0106EBDF" w14:textId="77777777" w:rsidR="00A460FE" w:rsidRPr="00FC0D74" w:rsidRDefault="00A460FE" w:rsidP="00FE46BD">
            <w:pPr>
              <w:pStyle w:val="ListParagraph"/>
              <w:tabs>
                <w:tab w:val="left" w:pos="330"/>
              </w:tabs>
              <w:ind w:left="0"/>
              <w:jc w:val="center"/>
              <w:rPr>
                <w:rFonts w:cs="Times New Roman"/>
                <w:b/>
                <w:lang w:val="id-ID"/>
              </w:rPr>
            </w:pPr>
            <w:r w:rsidRPr="00FC0D74">
              <w:rPr>
                <w:rFonts w:cs="Times New Roman"/>
                <w:b/>
                <w:lang w:val="id-ID"/>
              </w:rPr>
              <w:t>No.</w:t>
            </w:r>
          </w:p>
        </w:tc>
        <w:tc>
          <w:tcPr>
            <w:tcW w:w="2108" w:type="dxa"/>
            <w:vAlign w:val="center"/>
          </w:tcPr>
          <w:p w14:paraId="01936E48" w14:textId="77777777" w:rsidR="00A460FE" w:rsidRPr="00FC0D74" w:rsidRDefault="00A460FE"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0FFA7057" w14:textId="77777777" w:rsidR="00A460FE" w:rsidRPr="00FC0D74" w:rsidRDefault="00A460FE"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15B470B7" w14:textId="77777777" w:rsidR="00A460FE" w:rsidRPr="00FC0D74" w:rsidRDefault="00A460FE"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467CBC" w:rsidRPr="00FC0D74" w14:paraId="0B6E129D" w14:textId="77777777" w:rsidTr="00847B44">
        <w:tc>
          <w:tcPr>
            <w:tcW w:w="586" w:type="dxa"/>
          </w:tcPr>
          <w:p w14:paraId="41964AC3" w14:textId="77777777" w:rsidR="00A460FE" w:rsidRPr="00FC0D74" w:rsidRDefault="00A460FE"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3DBEFA73" w14:textId="5DFA5489" w:rsidR="00A460FE" w:rsidRPr="00FC0D74" w:rsidRDefault="00F71570" w:rsidP="00C940D2">
            <w:pPr>
              <w:pStyle w:val="code"/>
            </w:pPr>
            <w:r w:rsidRPr="00FC0D74">
              <w:t>membership_id</w:t>
            </w:r>
          </w:p>
        </w:tc>
        <w:tc>
          <w:tcPr>
            <w:tcW w:w="1842" w:type="dxa"/>
          </w:tcPr>
          <w:p w14:paraId="629ADEEC" w14:textId="36594327" w:rsidR="00A460FE" w:rsidRPr="00FC0D74" w:rsidRDefault="00F71570" w:rsidP="00C940D2">
            <w:pPr>
              <w:pStyle w:val="code"/>
            </w:pPr>
            <w:r w:rsidRPr="00FC0D74">
              <w:t xml:space="preserve">tinyint(4) </w:t>
            </w:r>
            <w:r w:rsidR="00A460FE" w:rsidRPr="00FC0D74">
              <w:t>NOT NULL</w:t>
            </w:r>
          </w:p>
        </w:tc>
        <w:tc>
          <w:tcPr>
            <w:tcW w:w="3396" w:type="dxa"/>
          </w:tcPr>
          <w:p w14:paraId="6A66F912" w14:textId="0A10DCD7" w:rsidR="00A460FE" w:rsidRPr="00FC0D74" w:rsidRDefault="006F0E85"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tipe </w:t>
            </w:r>
            <w:r w:rsidRPr="00FC0D74">
              <w:rPr>
                <w:rFonts w:cs="Times New Roman"/>
                <w:i/>
                <w:iCs/>
                <w:szCs w:val="24"/>
                <w:lang w:val="id-ID"/>
              </w:rPr>
              <w:t>membership</w:t>
            </w:r>
            <w:r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D01CD8" w:rsidRPr="00FC0D74">
              <w:rPr>
                <w:rStyle w:val="NoSpacingChar"/>
                <w:lang w:val="id-ID"/>
              </w:rPr>
              <w:t>membership_type</w:t>
            </w:r>
            <w:r w:rsidRPr="00FC0D74">
              <w:rPr>
                <w:sz w:val="20"/>
                <w:szCs w:val="20"/>
                <w:lang w:val="id-ID"/>
              </w:rPr>
              <w:t>.</w:t>
            </w:r>
          </w:p>
        </w:tc>
      </w:tr>
      <w:tr w:rsidR="00467CBC" w:rsidRPr="00FC0D74" w14:paraId="58049449" w14:textId="77777777" w:rsidTr="00847B44">
        <w:tc>
          <w:tcPr>
            <w:tcW w:w="586" w:type="dxa"/>
          </w:tcPr>
          <w:p w14:paraId="18CCDA2B" w14:textId="77777777" w:rsidR="00A460FE" w:rsidRPr="00FC0D74" w:rsidRDefault="00A460FE"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05DA61E4" w14:textId="076A8728" w:rsidR="00A460FE" w:rsidRPr="00FC0D74" w:rsidRDefault="00624094" w:rsidP="00C940D2">
            <w:pPr>
              <w:pStyle w:val="code"/>
            </w:pPr>
            <w:r w:rsidRPr="00FC0D74">
              <w:t>membership_type</w:t>
            </w:r>
          </w:p>
        </w:tc>
        <w:tc>
          <w:tcPr>
            <w:tcW w:w="1842" w:type="dxa"/>
          </w:tcPr>
          <w:p w14:paraId="25EA1922" w14:textId="618BA84D" w:rsidR="00A460FE" w:rsidRPr="00FC0D74" w:rsidRDefault="00624094" w:rsidP="00C940D2">
            <w:pPr>
              <w:pStyle w:val="code"/>
            </w:pPr>
            <w:r w:rsidRPr="00FC0D74">
              <w:t xml:space="preserve">varchar(100) </w:t>
            </w:r>
            <w:r w:rsidR="00A460FE" w:rsidRPr="00FC0D74">
              <w:t>NULLABLE</w:t>
            </w:r>
          </w:p>
        </w:tc>
        <w:tc>
          <w:tcPr>
            <w:tcW w:w="3396" w:type="dxa"/>
          </w:tcPr>
          <w:p w14:paraId="20D2F4C3" w14:textId="13802C9D" w:rsidR="00A460FE" w:rsidRPr="00FC0D74" w:rsidRDefault="00D01CD8"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nama tipe </w:t>
            </w:r>
            <w:r w:rsidR="00ED28EA" w:rsidRPr="00FC0D74">
              <w:rPr>
                <w:rFonts w:cs="Times New Roman"/>
                <w:i/>
                <w:iCs/>
                <w:szCs w:val="24"/>
                <w:lang w:val="id-ID"/>
              </w:rPr>
              <w:t>membership</w:t>
            </w:r>
            <w:r w:rsidR="00A94E86" w:rsidRPr="00FC0D74">
              <w:rPr>
                <w:rFonts w:cs="Times New Roman"/>
                <w:szCs w:val="24"/>
                <w:lang w:val="id-ID"/>
              </w:rPr>
              <w:t>, seperti internal, eksternal, serta internal dan eksternal</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BFF2787" w14:textId="2528836D" w:rsidR="003C4BCB" w:rsidRPr="00FC0D74" w:rsidRDefault="003C4BCB" w:rsidP="00C940D2">
      <w:pPr>
        <w:pStyle w:val="Caption"/>
        <w:tabs>
          <w:tab w:val="left" w:pos="851"/>
          <w:tab w:val="left" w:pos="1701"/>
        </w:tabs>
        <w:rPr>
          <w:i/>
          <w:iCs/>
          <w:lang w:val="id-ID"/>
        </w:rPr>
      </w:pPr>
    </w:p>
    <w:p w14:paraId="7D13A7EF" w14:textId="7E1C60B0" w:rsidR="00AA7188" w:rsidRPr="00FC0D74" w:rsidRDefault="00AA7188"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5</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order_type</w:t>
      </w:r>
    </w:p>
    <w:tbl>
      <w:tblPr>
        <w:tblStyle w:val="TableGrid"/>
        <w:tblW w:w="0" w:type="auto"/>
        <w:tblInd w:w="-5" w:type="dxa"/>
        <w:tblLook w:val="04A0" w:firstRow="1" w:lastRow="0" w:firstColumn="1" w:lastColumn="0" w:noHBand="0" w:noVBand="1"/>
      </w:tblPr>
      <w:tblGrid>
        <w:gridCol w:w="586"/>
        <w:gridCol w:w="2108"/>
        <w:gridCol w:w="1842"/>
        <w:gridCol w:w="3396"/>
      </w:tblGrid>
      <w:tr w:rsidR="002F4179" w:rsidRPr="00FC0D74" w14:paraId="2F9A72AF" w14:textId="77777777" w:rsidTr="00847B44">
        <w:tc>
          <w:tcPr>
            <w:tcW w:w="586" w:type="dxa"/>
            <w:vAlign w:val="center"/>
          </w:tcPr>
          <w:p w14:paraId="769C1DDD" w14:textId="77777777" w:rsidR="003C4BCB" w:rsidRPr="00FC0D74" w:rsidRDefault="003C4BCB" w:rsidP="00FE46BD">
            <w:pPr>
              <w:pStyle w:val="ListParagraph"/>
              <w:tabs>
                <w:tab w:val="left" w:pos="330"/>
              </w:tabs>
              <w:ind w:left="0"/>
              <w:jc w:val="center"/>
              <w:rPr>
                <w:rFonts w:cs="Times New Roman"/>
                <w:b/>
                <w:lang w:val="id-ID"/>
              </w:rPr>
            </w:pPr>
            <w:r w:rsidRPr="00FC0D74">
              <w:rPr>
                <w:rFonts w:cs="Times New Roman"/>
                <w:b/>
                <w:lang w:val="id-ID"/>
              </w:rPr>
              <w:t>No.</w:t>
            </w:r>
          </w:p>
        </w:tc>
        <w:tc>
          <w:tcPr>
            <w:tcW w:w="2108" w:type="dxa"/>
            <w:vAlign w:val="center"/>
          </w:tcPr>
          <w:p w14:paraId="5E328D7C" w14:textId="77777777" w:rsidR="003C4BCB" w:rsidRPr="00FC0D74" w:rsidRDefault="003C4BCB"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546AC4F5" w14:textId="77777777" w:rsidR="003C4BCB" w:rsidRPr="00FC0D74" w:rsidRDefault="003C4BC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1F12CEF6" w14:textId="77777777" w:rsidR="003C4BCB" w:rsidRPr="00FC0D74" w:rsidRDefault="003C4BC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467CBC" w:rsidRPr="00FC0D74" w14:paraId="40C11631" w14:textId="77777777" w:rsidTr="00847B44">
        <w:tc>
          <w:tcPr>
            <w:tcW w:w="586" w:type="dxa"/>
          </w:tcPr>
          <w:p w14:paraId="532E69B5" w14:textId="77777777" w:rsidR="003C4BCB" w:rsidRPr="00FC0D74" w:rsidRDefault="003C4BC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1.</w:t>
            </w:r>
          </w:p>
        </w:tc>
        <w:tc>
          <w:tcPr>
            <w:tcW w:w="2108" w:type="dxa"/>
          </w:tcPr>
          <w:p w14:paraId="369A1F31" w14:textId="6240CEB2" w:rsidR="003C4BCB" w:rsidRPr="00FC0D74" w:rsidRDefault="00C7080E" w:rsidP="00C940D2">
            <w:pPr>
              <w:pStyle w:val="code"/>
            </w:pPr>
            <w:r w:rsidRPr="00FC0D74">
              <w:t>order_type_id</w:t>
            </w:r>
          </w:p>
        </w:tc>
        <w:tc>
          <w:tcPr>
            <w:tcW w:w="1842" w:type="dxa"/>
          </w:tcPr>
          <w:p w14:paraId="51AB7DDB" w14:textId="77777777" w:rsidR="003C4BCB" w:rsidRPr="00FC0D74" w:rsidRDefault="003C4BCB" w:rsidP="00C940D2">
            <w:pPr>
              <w:pStyle w:val="code"/>
            </w:pPr>
            <w:r w:rsidRPr="00FC0D74">
              <w:t>tinyint(4) NOT NULL</w:t>
            </w:r>
          </w:p>
        </w:tc>
        <w:tc>
          <w:tcPr>
            <w:tcW w:w="3396" w:type="dxa"/>
          </w:tcPr>
          <w:p w14:paraId="3B081958" w14:textId="0FE6C858" w:rsidR="003C4BCB" w:rsidRPr="00FC0D74" w:rsidRDefault="006C6662"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  tiap tipe order.</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membership_type</w:t>
            </w:r>
            <w:r w:rsidRPr="00FC0D74">
              <w:rPr>
                <w:sz w:val="20"/>
                <w:szCs w:val="20"/>
                <w:lang w:val="id-ID"/>
              </w:rPr>
              <w:t>.</w:t>
            </w:r>
          </w:p>
        </w:tc>
      </w:tr>
      <w:tr w:rsidR="00467CBC" w:rsidRPr="00FC0D74" w14:paraId="1C877067" w14:textId="77777777" w:rsidTr="00847B44">
        <w:tc>
          <w:tcPr>
            <w:tcW w:w="586" w:type="dxa"/>
          </w:tcPr>
          <w:p w14:paraId="4A7D2BBE" w14:textId="77777777" w:rsidR="003C4BCB" w:rsidRPr="00FC0D74" w:rsidRDefault="003C4BC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3F03FEFA" w14:textId="595AFDEE" w:rsidR="003C4BCB" w:rsidRPr="00FC0D74" w:rsidRDefault="005839A0" w:rsidP="00C940D2">
            <w:pPr>
              <w:pStyle w:val="code"/>
            </w:pPr>
            <w:r w:rsidRPr="00FC0D74">
              <w:t>order_type</w:t>
            </w:r>
          </w:p>
        </w:tc>
        <w:tc>
          <w:tcPr>
            <w:tcW w:w="1842" w:type="dxa"/>
          </w:tcPr>
          <w:p w14:paraId="17598654" w14:textId="77777777" w:rsidR="003C4BCB" w:rsidRPr="00FC0D74" w:rsidRDefault="003C4BCB" w:rsidP="00C940D2">
            <w:pPr>
              <w:pStyle w:val="code"/>
            </w:pPr>
            <w:r w:rsidRPr="00FC0D74">
              <w:t>varchar(100) NULLABLE</w:t>
            </w:r>
          </w:p>
        </w:tc>
        <w:tc>
          <w:tcPr>
            <w:tcW w:w="3396" w:type="dxa"/>
          </w:tcPr>
          <w:p w14:paraId="6082FF42" w14:textId="4AC931D9" w:rsidR="003C4BCB" w:rsidRPr="00FC0D74" w:rsidRDefault="006C6662"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nama tipe order, seperti </w:t>
            </w:r>
            <w:r w:rsidR="00985342" w:rsidRPr="00FC0D74">
              <w:rPr>
                <w:rFonts w:cs="Times New Roman"/>
                <w:i/>
                <w:iCs/>
                <w:szCs w:val="24"/>
                <w:lang w:val="id-ID"/>
              </w:rPr>
              <w:t>public</w:t>
            </w:r>
            <w:r w:rsidR="00985342" w:rsidRPr="00FC0D74">
              <w:rPr>
                <w:rFonts w:cs="Times New Roman"/>
                <w:szCs w:val="24"/>
                <w:lang w:val="id-ID"/>
              </w:rPr>
              <w:t xml:space="preserve">, </w:t>
            </w:r>
            <w:r w:rsidR="00985342" w:rsidRPr="00FC0D74">
              <w:rPr>
                <w:rFonts w:cs="Times New Roman"/>
                <w:i/>
                <w:iCs/>
                <w:szCs w:val="24"/>
                <w:lang w:val="id-ID"/>
              </w:rPr>
              <w:t>member</w:t>
            </w:r>
            <w:r w:rsidR="00985342" w:rsidRPr="00FC0D74">
              <w:rPr>
                <w:rFonts w:cs="Times New Roman"/>
                <w:szCs w:val="24"/>
                <w:lang w:val="id-ID"/>
              </w:rPr>
              <w:t xml:space="preserve">, dan </w:t>
            </w:r>
            <w:r w:rsidR="00985342" w:rsidRPr="00FC0D74">
              <w:rPr>
                <w:rFonts w:cs="Times New Roman"/>
                <w:i/>
                <w:iCs/>
                <w:szCs w:val="24"/>
                <w:lang w:val="id-ID"/>
              </w:rPr>
              <w:t>member</w:t>
            </w:r>
            <w:r w:rsidR="00985342" w:rsidRPr="00FC0D74">
              <w:rPr>
                <w:rFonts w:cs="Times New Roman"/>
                <w:szCs w:val="24"/>
                <w:lang w:val="id-ID"/>
              </w:rPr>
              <w:t xml:space="preserve"> </w:t>
            </w:r>
            <w:r w:rsidR="00985342" w:rsidRPr="00FC0D74">
              <w:rPr>
                <w:rFonts w:cs="Times New Roman"/>
                <w:i/>
                <w:iCs/>
                <w:szCs w:val="24"/>
                <w:lang w:val="id-ID"/>
              </w:rPr>
              <w:t>check</w:t>
            </w:r>
            <w:r w:rsidR="00717F06" w:rsidRPr="00FC0D74">
              <w:rPr>
                <w:rFonts w:cs="Times New Roman"/>
                <w:szCs w:val="24"/>
                <w:lang w:val="id-ID"/>
              </w:rPr>
              <w:t xml:space="preserve"> </w:t>
            </w:r>
            <w:r w:rsidR="00985342" w:rsidRPr="00FC0D74">
              <w:rPr>
                <w:rFonts w:cs="Times New Roman"/>
                <w:i/>
                <w:iCs/>
                <w:szCs w:val="24"/>
                <w:lang w:val="id-ID"/>
              </w:rPr>
              <w:t>in</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0E933AB2" w14:textId="13B4F49B" w:rsidR="00A0695B" w:rsidRDefault="00A0695B" w:rsidP="00C940D2">
      <w:pPr>
        <w:pStyle w:val="Caption"/>
        <w:tabs>
          <w:tab w:val="left" w:pos="851"/>
          <w:tab w:val="left" w:pos="1701"/>
        </w:tabs>
        <w:rPr>
          <w:i/>
          <w:iCs/>
          <w:szCs w:val="20"/>
          <w:lang w:val="id-ID"/>
        </w:rPr>
      </w:pPr>
    </w:p>
    <w:p w14:paraId="6A990EF1" w14:textId="32B1F969" w:rsidR="00217290" w:rsidRPr="00FC0D74" w:rsidRDefault="00217290" w:rsidP="00217290">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6</w:t>
      </w:r>
      <w:r w:rsidRPr="00FC0D74">
        <w:rPr>
          <w:lang w:val="id-ID"/>
        </w:rPr>
        <w:fldChar w:fldCharType="end"/>
      </w:r>
      <w:r w:rsidRPr="00FC0D74">
        <w:rPr>
          <w:lang w:val="id-ID"/>
        </w:rPr>
        <w:t xml:space="preserve">. </w:t>
      </w:r>
      <w:r w:rsidRPr="00FC0D74">
        <w:rPr>
          <w:b w:val="0"/>
          <w:bCs w:val="0"/>
          <w:lang w:val="id-ID"/>
        </w:rPr>
        <w:t xml:space="preserve">Kamus Data Tabel </w:t>
      </w:r>
      <w:r>
        <w:rPr>
          <w:rStyle w:val="NoSpacingChar"/>
          <w:b w:val="0"/>
          <w:bCs w:val="0"/>
          <w:lang w:val="id-ID"/>
        </w:rPr>
        <w:t>outbox_line</w:t>
      </w:r>
    </w:p>
    <w:tbl>
      <w:tblPr>
        <w:tblStyle w:val="TableGrid"/>
        <w:tblW w:w="0" w:type="auto"/>
        <w:tblInd w:w="-5" w:type="dxa"/>
        <w:tblLayout w:type="fixed"/>
        <w:tblLook w:val="04A0" w:firstRow="1" w:lastRow="0" w:firstColumn="1" w:lastColumn="0" w:noHBand="0" w:noVBand="1"/>
      </w:tblPr>
      <w:tblGrid>
        <w:gridCol w:w="567"/>
        <w:gridCol w:w="2127"/>
        <w:gridCol w:w="1842"/>
        <w:gridCol w:w="3396"/>
      </w:tblGrid>
      <w:tr w:rsidR="00217290" w:rsidRPr="00FC0D74" w14:paraId="0481458F" w14:textId="77777777" w:rsidTr="00C6396C">
        <w:tc>
          <w:tcPr>
            <w:tcW w:w="567" w:type="dxa"/>
            <w:vAlign w:val="center"/>
          </w:tcPr>
          <w:p w14:paraId="0CDF1FE7" w14:textId="77777777" w:rsidR="00217290" w:rsidRPr="00FC0D74" w:rsidRDefault="00217290" w:rsidP="00C6396C">
            <w:pPr>
              <w:pStyle w:val="ListParagraph"/>
              <w:tabs>
                <w:tab w:val="left" w:pos="330"/>
              </w:tabs>
              <w:ind w:left="0"/>
              <w:jc w:val="center"/>
              <w:rPr>
                <w:rFonts w:cs="Times New Roman"/>
                <w:b/>
                <w:bCs/>
                <w:szCs w:val="24"/>
                <w:lang w:val="id-ID"/>
              </w:rPr>
            </w:pPr>
            <w:r>
              <w:rPr>
                <w:rFonts w:cs="Times New Roman"/>
                <w:b/>
                <w:bCs/>
                <w:szCs w:val="24"/>
                <w:lang w:val="id-ID"/>
              </w:rPr>
              <w:t>No</w:t>
            </w:r>
          </w:p>
        </w:tc>
        <w:tc>
          <w:tcPr>
            <w:tcW w:w="2127" w:type="dxa"/>
            <w:vAlign w:val="center"/>
          </w:tcPr>
          <w:p w14:paraId="66D7870E" w14:textId="77777777" w:rsidR="00217290" w:rsidRPr="00FC0D74" w:rsidRDefault="00217290" w:rsidP="00C6396C">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75650F61"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410C00A3"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217290" w:rsidRPr="00FC0D74" w14:paraId="1909149A" w14:textId="77777777" w:rsidTr="00C6396C">
        <w:tc>
          <w:tcPr>
            <w:tcW w:w="567" w:type="dxa"/>
          </w:tcPr>
          <w:p w14:paraId="6E563857"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27" w:type="dxa"/>
          </w:tcPr>
          <w:p w14:paraId="7CBC670D" w14:textId="77777777" w:rsidR="00217290" w:rsidRPr="00FC0D74" w:rsidRDefault="00217290" w:rsidP="00C6396C">
            <w:pPr>
              <w:pStyle w:val="KodeProgram"/>
              <w:tabs>
                <w:tab w:val="left" w:pos="851"/>
                <w:tab w:val="left" w:pos="1701"/>
              </w:tabs>
            </w:pPr>
            <w:r w:rsidRPr="00FC0D74">
              <w:t>id_outbox</w:t>
            </w:r>
          </w:p>
        </w:tc>
        <w:tc>
          <w:tcPr>
            <w:tcW w:w="1842" w:type="dxa"/>
          </w:tcPr>
          <w:p w14:paraId="62CA4AE4" w14:textId="77777777" w:rsidR="00217290" w:rsidRPr="00FC0D74" w:rsidRDefault="00217290" w:rsidP="00C6396C">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05A7FFB2" w14:textId="7DAA92F0" w:rsidR="00217290" w:rsidRPr="00FC0D74" w:rsidRDefault="00217290" w:rsidP="00217290">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w:t>
            </w:r>
            <w:r w:rsidRPr="00FC0D74">
              <w:rPr>
                <w:rFonts w:cs="Times New Roman"/>
                <w:i/>
                <w:iCs/>
                <w:szCs w:val="24"/>
                <w:lang w:val="id-ID"/>
              </w:rPr>
              <w:t>outbox</w:t>
            </w:r>
            <w:r w:rsidRPr="00FC0D74">
              <w:rPr>
                <w:rFonts w:cs="Times New Roman"/>
                <w:szCs w:val="24"/>
                <w:lang w:val="id-ID"/>
              </w:rPr>
              <w:t xml:space="preserve"> yang dikirimkan menggunakan </w:t>
            </w:r>
            <w:r>
              <w:rPr>
                <w:rFonts w:cs="Times New Roman"/>
                <w:szCs w:val="24"/>
              </w:rPr>
              <w:t>Line</w:t>
            </w:r>
            <w:r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outbox_</w:t>
            </w:r>
            <w:r>
              <w:rPr>
                <w:rStyle w:val="NoSpacingChar"/>
              </w:rPr>
              <w:t>line</w:t>
            </w:r>
            <w:r w:rsidRPr="00FC0D74">
              <w:rPr>
                <w:sz w:val="20"/>
                <w:szCs w:val="20"/>
                <w:lang w:val="id-ID"/>
              </w:rPr>
              <w:t>.</w:t>
            </w:r>
          </w:p>
        </w:tc>
      </w:tr>
      <w:tr w:rsidR="00217290" w:rsidRPr="00FC0D74" w14:paraId="548D3288" w14:textId="77777777" w:rsidTr="00C6396C">
        <w:tc>
          <w:tcPr>
            <w:tcW w:w="567" w:type="dxa"/>
          </w:tcPr>
          <w:p w14:paraId="0C680F9F"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27" w:type="dxa"/>
          </w:tcPr>
          <w:p w14:paraId="0F2BF8AB" w14:textId="77777777" w:rsidR="00217290" w:rsidRPr="00FC0D74" w:rsidRDefault="00217290" w:rsidP="00C6396C">
            <w:pPr>
              <w:pStyle w:val="KodeProgram"/>
              <w:tabs>
                <w:tab w:val="left" w:pos="851"/>
                <w:tab w:val="left" w:pos="1701"/>
              </w:tabs>
            </w:pPr>
            <w:r w:rsidRPr="00FC0D74">
              <w:t>chat_id</w:t>
            </w:r>
          </w:p>
        </w:tc>
        <w:tc>
          <w:tcPr>
            <w:tcW w:w="1842" w:type="dxa"/>
          </w:tcPr>
          <w:p w14:paraId="24EF6A8D" w14:textId="77777777" w:rsidR="00217290" w:rsidRPr="00FC0D74" w:rsidRDefault="00217290" w:rsidP="00C6396C">
            <w:pPr>
              <w:pStyle w:val="KodeProgram"/>
              <w:tabs>
                <w:tab w:val="left" w:pos="851"/>
                <w:tab w:val="left" w:pos="1701"/>
              </w:tabs>
            </w:pPr>
            <w:r w:rsidRPr="00FC0D74">
              <w:t>varchar(100) NULLABLE</w:t>
            </w:r>
          </w:p>
        </w:tc>
        <w:tc>
          <w:tcPr>
            <w:tcW w:w="3396" w:type="dxa"/>
          </w:tcPr>
          <w:p w14:paraId="0FD76011"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penerima </w:t>
            </w:r>
            <w:r w:rsidRPr="00FC0D74">
              <w:rPr>
                <w:rFonts w:cs="Times New Roman"/>
                <w:i/>
                <w:iCs/>
                <w:szCs w:val="24"/>
                <w:lang w:val="id-ID"/>
              </w:rPr>
              <w:t>outbox</w:t>
            </w:r>
            <w:r w:rsidRPr="00FC0D74">
              <w:rPr>
                <w:rFonts w:cs="Times New Roman"/>
                <w:szCs w:val="24"/>
                <w:lang w:val="id-ID"/>
              </w:rPr>
              <w:t xml:space="preserve">, yang digunakan adalah alamat emai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766CC308" w14:textId="77777777" w:rsidTr="00C6396C">
        <w:tc>
          <w:tcPr>
            <w:tcW w:w="567" w:type="dxa"/>
          </w:tcPr>
          <w:p w14:paraId="47D87AC0"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27" w:type="dxa"/>
          </w:tcPr>
          <w:p w14:paraId="56E9EE71" w14:textId="77777777" w:rsidR="00217290" w:rsidRPr="00FC0D74" w:rsidRDefault="00217290" w:rsidP="00C6396C">
            <w:pPr>
              <w:pStyle w:val="KodeProgram"/>
              <w:tabs>
                <w:tab w:val="left" w:pos="851"/>
                <w:tab w:val="left" w:pos="1701"/>
              </w:tabs>
            </w:pPr>
            <w:r w:rsidRPr="00FC0D74">
              <w:t>out_msg</w:t>
            </w:r>
          </w:p>
        </w:tc>
        <w:tc>
          <w:tcPr>
            <w:tcW w:w="1842" w:type="dxa"/>
          </w:tcPr>
          <w:p w14:paraId="676D44F5" w14:textId="77777777" w:rsidR="00217290" w:rsidRPr="00FC0D74" w:rsidRDefault="00217290" w:rsidP="00C6396C">
            <w:pPr>
              <w:pStyle w:val="KodeProgram"/>
              <w:tabs>
                <w:tab w:val="left" w:pos="851"/>
                <w:tab w:val="left" w:pos="1701"/>
              </w:tabs>
            </w:pPr>
            <w:r w:rsidRPr="00FC0D74">
              <w:t>text NULLABLE</w:t>
            </w:r>
          </w:p>
        </w:tc>
        <w:tc>
          <w:tcPr>
            <w:tcW w:w="3396" w:type="dxa"/>
          </w:tcPr>
          <w:p w14:paraId="65FB5806"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si dari tiap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590B915" w14:textId="77777777" w:rsidTr="00C6396C">
        <w:tc>
          <w:tcPr>
            <w:tcW w:w="567" w:type="dxa"/>
          </w:tcPr>
          <w:p w14:paraId="4582F67A"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127" w:type="dxa"/>
          </w:tcPr>
          <w:p w14:paraId="4C3687CD" w14:textId="77777777" w:rsidR="00217290" w:rsidRPr="00FC0D74" w:rsidRDefault="00217290" w:rsidP="00C6396C">
            <w:pPr>
              <w:pStyle w:val="KodeProgram"/>
              <w:tabs>
                <w:tab w:val="left" w:pos="851"/>
                <w:tab w:val="left" w:pos="1701"/>
              </w:tabs>
            </w:pPr>
            <w:r w:rsidRPr="00FC0D74">
              <w:t>type</w:t>
            </w:r>
          </w:p>
        </w:tc>
        <w:tc>
          <w:tcPr>
            <w:tcW w:w="1842" w:type="dxa"/>
          </w:tcPr>
          <w:p w14:paraId="6304A960" w14:textId="77777777" w:rsidR="00217290" w:rsidRPr="00FC0D74" w:rsidRDefault="00217290" w:rsidP="00C6396C">
            <w:pPr>
              <w:pStyle w:val="KodeProgram"/>
              <w:tabs>
                <w:tab w:val="left" w:pos="851"/>
                <w:tab w:val="left" w:pos="1701"/>
              </w:tabs>
            </w:pPr>
            <w:r w:rsidRPr="00FC0D74">
              <w:t>enum('msg','file','loc','img') NULLABLE</w:t>
            </w:r>
          </w:p>
        </w:tc>
        <w:tc>
          <w:tcPr>
            <w:tcW w:w="3396" w:type="dxa"/>
          </w:tcPr>
          <w:p w14:paraId="44E2A2EA"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ipe dari tiap </w:t>
            </w:r>
            <w:r w:rsidRPr="00FC0D74">
              <w:rPr>
                <w:rFonts w:cs="Times New Roman"/>
                <w:i/>
                <w:iCs/>
                <w:szCs w:val="24"/>
                <w:lang w:val="id-ID"/>
              </w:rPr>
              <w:t>outbox</w:t>
            </w:r>
            <w:r w:rsidRPr="00FC0D74">
              <w:rPr>
                <w:rFonts w:cs="Times New Roman"/>
                <w:szCs w:val="24"/>
                <w:lang w:val="id-ID"/>
              </w:rPr>
              <w:t xml:space="preserve">. Tipe-tipenya seperti berupa pesan teks biasa, </w:t>
            </w:r>
            <w:r w:rsidRPr="00FC0D74">
              <w:rPr>
                <w:rFonts w:cs="Times New Roman"/>
                <w:szCs w:val="24"/>
                <w:lang w:val="id-ID"/>
              </w:rPr>
              <w:lastRenderedPageBreak/>
              <w:t xml:space="preserve">berkas, lokasi, dan gambar atau foto.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2B88597" w14:textId="77777777" w:rsidTr="00C6396C">
        <w:tc>
          <w:tcPr>
            <w:tcW w:w="567" w:type="dxa"/>
          </w:tcPr>
          <w:p w14:paraId="5C193ECF"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6.</w:t>
            </w:r>
          </w:p>
        </w:tc>
        <w:tc>
          <w:tcPr>
            <w:tcW w:w="2127" w:type="dxa"/>
          </w:tcPr>
          <w:p w14:paraId="4F8B5F6B" w14:textId="77777777" w:rsidR="00217290" w:rsidRPr="00FC0D74" w:rsidRDefault="00217290" w:rsidP="00C6396C">
            <w:pPr>
              <w:pStyle w:val="KodeProgram"/>
              <w:tabs>
                <w:tab w:val="left" w:pos="851"/>
                <w:tab w:val="left" w:pos="1701"/>
              </w:tabs>
            </w:pPr>
            <w:r w:rsidRPr="00FC0D74">
              <w:t>flag</w:t>
            </w:r>
          </w:p>
        </w:tc>
        <w:tc>
          <w:tcPr>
            <w:tcW w:w="1842" w:type="dxa"/>
          </w:tcPr>
          <w:p w14:paraId="30D86C01" w14:textId="77777777" w:rsidR="00217290" w:rsidRPr="00FC0D74" w:rsidRDefault="00217290" w:rsidP="00C6396C">
            <w:pPr>
              <w:pStyle w:val="KodeProgram"/>
              <w:tabs>
                <w:tab w:val="left" w:pos="851"/>
                <w:tab w:val="left" w:pos="1701"/>
              </w:tabs>
            </w:pPr>
            <w:r w:rsidRPr="00FC0D74">
              <w:t>enum('1','2') NULLABLE</w:t>
            </w:r>
          </w:p>
        </w:tc>
        <w:tc>
          <w:tcPr>
            <w:tcW w:w="3396" w:type="dxa"/>
          </w:tcPr>
          <w:p w14:paraId="79B43DEC"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status dikirimnya </w:t>
            </w:r>
            <w:r w:rsidRPr="00FC0D74">
              <w:rPr>
                <w:rFonts w:cs="Times New Roman"/>
                <w:i/>
                <w:iCs/>
                <w:szCs w:val="24"/>
                <w:lang w:val="id-ID"/>
              </w:rPr>
              <w:t>outbox</w:t>
            </w:r>
            <w:r w:rsidRPr="00FC0D74">
              <w:rPr>
                <w:rFonts w:cs="Times New Roman"/>
                <w:szCs w:val="24"/>
                <w:lang w:val="id-ID"/>
              </w:rPr>
              <w:t xml:space="preserve">. </w:t>
            </w:r>
            <w:r w:rsidRPr="00FC0D74">
              <w:rPr>
                <w:rStyle w:val="codeChar"/>
              </w:rPr>
              <w:t>‘1’</w:t>
            </w:r>
            <w:r w:rsidRPr="00FC0D74">
              <w:rPr>
                <w:rFonts w:cs="Times New Roman"/>
                <w:szCs w:val="24"/>
                <w:lang w:val="id-ID"/>
              </w:rPr>
              <w:t xml:space="preserve"> jika belum dikirim dan </w:t>
            </w:r>
            <w:r w:rsidRPr="00FC0D74">
              <w:rPr>
                <w:rStyle w:val="codeChar"/>
              </w:rPr>
              <w:t>‘2’</w:t>
            </w:r>
            <w:r w:rsidRPr="00FC0D74">
              <w:rPr>
                <w:rFonts w:cs="Times New Roman"/>
                <w:szCs w:val="24"/>
                <w:lang w:val="id-ID"/>
              </w:rPr>
              <w:t xml:space="preserve"> jika telah dikirim.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BD9443F" w14:textId="77777777" w:rsidTr="00C6396C">
        <w:tc>
          <w:tcPr>
            <w:tcW w:w="567" w:type="dxa"/>
          </w:tcPr>
          <w:p w14:paraId="4BE9B943"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27" w:type="dxa"/>
          </w:tcPr>
          <w:p w14:paraId="60751D26" w14:textId="77777777" w:rsidR="00217290" w:rsidRPr="00FC0D74" w:rsidRDefault="00217290" w:rsidP="00C6396C">
            <w:pPr>
              <w:pStyle w:val="KodeProgram"/>
              <w:tabs>
                <w:tab w:val="left" w:pos="851"/>
                <w:tab w:val="left" w:pos="1701"/>
              </w:tabs>
            </w:pPr>
            <w:r w:rsidRPr="00FC0D74">
              <w:t>tgl</w:t>
            </w:r>
          </w:p>
        </w:tc>
        <w:tc>
          <w:tcPr>
            <w:tcW w:w="1842" w:type="dxa"/>
          </w:tcPr>
          <w:p w14:paraId="07EC2488" w14:textId="77777777" w:rsidR="00217290" w:rsidRPr="00FC0D74" w:rsidRDefault="00217290" w:rsidP="00C6396C">
            <w:pPr>
              <w:pStyle w:val="KodeProgram"/>
              <w:tabs>
                <w:tab w:val="left" w:pos="851"/>
                <w:tab w:val="left" w:pos="1701"/>
              </w:tabs>
            </w:pPr>
            <w:r w:rsidRPr="00FC0D74">
              <w:t>timestamp NOT NULL</w:t>
            </w:r>
          </w:p>
        </w:tc>
        <w:tc>
          <w:tcPr>
            <w:tcW w:w="3396" w:type="dxa"/>
          </w:tcPr>
          <w:p w14:paraId="09423433"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dibuatnya tiap pesan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CC9F8FC" w14:textId="77777777" w:rsidTr="00C6396C">
        <w:tc>
          <w:tcPr>
            <w:tcW w:w="567" w:type="dxa"/>
          </w:tcPr>
          <w:p w14:paraId="691BF5CF"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8.</w:t>
            </w:r>
          </w:p>
        </w:tc>
        <w:tc>
          <w:tcPr>
            <w:tcW w:w="2127" w:type="dxa"/>
          </w:tcPr>
          <w:p w14:paraId="70B1E6A1" w14:textId="77777777" w:rsidR="00217290" w:rsidRPr="00FC0D74" w:rsidRDefault="00217290" w:rsidP="00C6396C">
            <w:pPr>
              <w:pStyle w:val="KodeProgram"/>
              <w:tabs>
                <w:tab w:val="left" w:pos="851"/>
                <w:tab w:val="left" w:pos="1701"/>
              </w:tabs>
            </w:pPr>
            <w:r w:rsidRPr="007F3E03">
              <w:t>group_agenda_id</w:t>
            </w:r>
          </w:p>
        </w:tc>
        <w:tc>
          <w:tcPr>
            <w:tcW w:w="1842" w:type="dxa"/>
          </w:tcPr>
          <w:p w14:paraId="73E9A5EC" w14:textId="77777777" w:rsidR="00217290" w:rsidRDefault="00217290" w:rsidP="00C6396C">
            <w:pPr>
              <w:pStyle w:val="KodeProgram"/>
              <w:tabs>
                <w:tab w:val="left" w:pos="851"/>
                <w:tab w:val="left" w:pos="1701"/>
              </w:tabs>
              <w:rPr>
                <w:rFonts w:cs="Courier New"/>
                <w:szCs w:val="20"/>
              </w:rPr>
            </w:pPr>
            <w:r>
              <w:rPr>
                <w:rFonts w:cs="Courier New"/>
                <w:szCs w:val="20"/>
              </w:rPr>
              <w:t>bigint(20)</w:t>
            </w:r>
          </w:p>
          <w:p w14:paraId="658F3D40" w14:textId="77777777" w:rsidR="00217290" w:rsidRPr="007F3E03" w:rsidRDefault="00217290" w:rsidP="00C6396C">
            <w:pPr>
              <w:rPr>
                <w:lang w:val="id-ID"/>
              </w:rPr>
            </w:pPr>
            <w:r w:rsidRPr="007F3E03">
              <w:rPr>
                <w:rFonts w:ascii="Courier New" w:hAnsi="Courier New" w:cs="Courier New"/>
                <w:sz w:val="20"/>
                <w:szCs w:val="20"/>
              </w:rPr>
              <w:t>NULLABLE</w:t>
            </w:r>
          </w:p>
        </w:tc>
        <w:tc>
          <w:tcPr>
            <w:tcW w:w="3396" w:type="dxa"/>
          </w:tcPr>
          <w:p w14:paraId="432DBD75"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w:t>
            </w:r>
            <w:r w:rsidRPr="00FC0D74">
              <w:rPr>
                <w:rFonts w:cs="Times New Roman"/>
                <w:szCs w:val="24"/>
                <w:lang w:val="id-ID"/>
              </w:rPr>
              <w:t xml:space="preserve"> untuk mendeskripsikan id dari tiap group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7CE83363" w14:textId="77777777" w:rsidTr="00C6396C">
        <w:tc>
          <w:tcPr>
            <w:tcW w:w="567" w:type="dxa"/>
          </w:tcPr>
          <w:p w14:paraId="7B61C052"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9.</w:t>
            </w:r>
          </w:p>
        </w:tc>
        <w:tc>
          <w:tcPr>
            <w:tcW w:w="2127" w:type="dxa"/>
          </w:tcPr>
          <w:p w14:paraId="701C15C1" w14:textId="77777777" w:rsidR="00217290" w:rsidRPr="00FC0D74" w:rsidRDefault="00217290" w:rsidP="00C6396C">
            <w:pPr>
              <w:pStyle w:val="KodeProgram"/>
              <w:tabs>
                <w:tab w:val="left" w:pos="851"/>
                <w:tab w:val="left" w:pos="1701"/>
              </w:tabs>
            </w:pPr>
            <w:r w:rsidRPr="007F3E03">
              <w:t>group_agenda_private_id</w:t>
            </w:r>
          </w:p>
        </w:tc>
        <w:tc>
          <w:tcPr>
            <w:tcW w:w="1842" w:type="dxa"/>
          </w:tcPr>
          <w:p w14:paraId="007B72A5" w14:textId="77777777" w:rsidR="00217290" w:rsidRPr="007F3E03" w:rsidRDefault="00217290" w:rsidP="00C6396C">
            <w:pPr>
              <w:pStyle w:val="KodeProgram"/>
              <w:tabs>
                <w:tab w:val="left" w:pos="851"/>
                <w:tab w:val="left" w:pos="1701"/>
              </w:tabs>
              <w:rPr>
                <w:rFonts w:cs="Courier New"/>
                <w:szCs w:val="20"/>
                <w:lang w:val="en-US"/>
              </w:rPr>
            </w:pPr>
            <w:r w:rsidRPr="007F3E03">
              <w:rPr>
                <w:rFonts w:cs="Courier New"/>
                <w:szCs w:val="20"/>
              </w:rPr>
              <w:t>bigint(20</w:t>
            </w:r>
            <w:r w:rsidRPr="007F3E03">
              <w:rPr>
                <w:rFonts w:cs="Courier New"/>
                <w:szCs w:val="20"/>
                <w:lang w:val="en-US"/>
              </w:rPr>
              <w:t>)</w:t>
            </w:r>
          </w:p>
          <w:p w14:paraId="1AE9DC37"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18B1ED45"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_private</w:t>
            </w:r>
            <w:r w:rsidRPr="00FC0D74">
              <w:rPr>
                <w:rFonts w:cs="Times New Roman"/>
                <w:szCs w:val="24"/>
                <w:lang w:val="id-ID"/>
              </w:rPr>
              <w:t xml:space="preserve"> untuk mendeskripsikan id dari tiap group </w:t>
            </w:r>
            <w:r>
              <w:rPr>
                <w:rFonts w:cs="Times New Roman"/>
                <w:szCs w:val="24"/>
              </w:rPr>
              <w:t xml:space="preserve">agenda private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CD7ED72" w14:textId="77777777" w:rsidTr="00C6396C">
        <w:tc>
          <w:tcPr>
            <w:tcW w:w="567" w:type="dxa"/>
          </w:tcPr>
          <w:p w14:paraId="730851D0"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0</w:t>
            </w:r>
          </w:p>
        </w:tc>
        <w:tc>
          <w:tcPr>
            <w:tcW w:w="2127" w:type="dxa"/>
          </w:tcPr>
          <w:p w14:paraId="21378FED" w14:textId="77777777" w:rsidR="00217290" w:rsidRPr="00FC0D74" w:rsidRDefault="00217290" w:rsidP="00C6396C">
            <w:pPr>
              <w:pStyle w:val="KodeProgram"/>
              <w:tabs>
                <w:tab w:val="left" w:pos="851"/>
                <w:tab w:val="left" w:pos="1701"/>
              </w:tabs>
            </w:pPr>
            <w:r w:rsidRPr="007F3E03">
              <w:t>member_agenda_id</w:t>
            </w:r>
          </w:p>
        </w:tc>
        <w:tc>
          <w:tcPr>
            <w:tcW w:w="1842" w:type="dxa"/>
          </w:tcPr>
          <w:p w14:paraId="6B993835"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700E4389"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6E41C964"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_agenda</w:t>
            </w:r>
            <w:r w:rsidRPr="00FC0D74">
              <w:rPr>
                <w:rFonts w:cs="Times New Roman"/>
                <w:szCs w:val="24"/>
                <w:lang w:val="id-ID"/>
              </w:rPr>
              <w:t xml:space="preserve"> untuk mendeskripsikan id dari tiap </w:t>
            </w:r>
            <w:r>
              <w:rPr>
                <w:rFonts w:cs="Times New Roman"/>
                <w:szCs w:val="24"/>
              </w:rPr>
              <w:t>member</w:t>
            </w:r>
            <w:r w:rsidRPr="00FC0D74">
              <w:rPr>
                <w:rFonts w:cs="Times New Roman"/>
                <w:szCs w:val="24"/>
                <w:lang w:val="id-ID"/>
              </w:rPr>
              <w:t xml:space="preserve">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F1F9F68" w14:textId="77777777" w:rsidTr="00C6396C">
        <w:tc>
          <w:tcPr>
            <w:tcW w:w="567" w:type="dxa"/>
          </w:tcPr>
          <w:p w14:paraId="32BD32D0"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1</w:t>
            </w:r>
          </w:p>
        </w:tc>
        <w:tc>
          <w:tcPr>
            <w:tcW w:w="2127" w:type="dxa"/>
          </w:tcPr>
          <w:p w14:paraId="1F532DE8" w14:textId="77777777" w:rsidR="00217290" w:rsidRPr="00FC0D74" w:rsidRDefault="00217290" w:rsidP="00C6396C">
            <w:pPr>
              <w:pStyle w:val="KodeProgram"/>
              <w:tabs>
                <w:tab w:val="left" w:pos="851"/>
                <w:tab w:val="left" w:pos="1701"/>
              </w:tabs>
            </w:pPr>
            <w:r w:rsidRPr="007F3E03">
              <w:t>group_id</w:t>
            </w:r>
          </w:p>
        </w:tc>
        <w:tc>
          <w:tcPr>
            <w:tcW w:w="1842" w:type="dxa"/>
          </w:tcPr>
          <w:p w14:paraId="5514D6AD"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1B7C89EF"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13C45C8F"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F2A1B91" w14:textId="77777777" w:rsidTr="00C6396C">
        <w:tc>
          <w:tcPr>
            <w:tcW w:w="567" w:type="dxa"/>
          </w:tcPr>
          <w:p w14:paraId="2B33413C"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2</w:t>
            </w:r>
          </w:p>
        </w:tc>
        <w:tc>
          <w:tcPr>
            <w:tcW w:w="2127" w:type="dxa"/>
          </w:tcPr>
          <w:p w14:paraId="685A565D" w14:textId="77777777" w:rsidR="00217290" w:rsidRPr="00FC0D74" w:rsidRDefault="00217290" w:rsidP="00C6396C">
            <w:pPr>
              <w:pStyle w:val="KodeProgram"/>
              <w:tabs>
                <w:tab w:val="left" w:pos="851"/>
                <w:tab w:val="left" w:pos="1701"/>
              </w:tabs>
            </w:pPr>
            <w:r w:rsidRPr="007F3E03">
              <w:t>group_member_id</w:t>
            </w:r>
          </w:p>
        </w:tc>
        <w:tc>
          <w:tcPr>
            <w:tcW w:w="1842" w:type="dxa"/>
          </w:tcPr>
          <w:p w14:paraId="6CB01722"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3A745C07"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1CFB48F2"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member</w:t>
            </w:r>
            <w:r w:rsidRPr="00FC0D74">
              <w:rPr>
                <w:rFonts w:cs="Times New Roman"/>
                <w:szCs w:val="24"/>
                <w:lang w:val="id-ID"/>
              </w:rPr>
              <w:t xml:space="preserve"> untuk mendeskripsikan id dari tiap grou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0E3E881" w14:textId="77777777" w:rsidTr="00C6396C">
        <w:tc>
          <w:tcPr>
            <w:tcW w:w="567" w:type="dxa"/>
          </w:tcPr>
          <w:p w14:paraId="3D707799"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3</w:t>
            </w:r>
          </w:p>
        </w:tc>
        <w:tc>
          <w:tcPr>
            <w:tcW w:w="2127" w:type="dxa"/>
          </w:tcPr>
          <w:p w14:paraId="1EA8EE0B" w14:textId="77777777" w:rsidR="00217290" w:rsidRPr="00FC0D74" w:rsidRDefault="00217290" w:rsidP="00C6396C">
            <w:pPr>
              <w:pStyle w:val="KodeProgram"/>
              <w:tabs>
                <w:tab w:val="left" w:pos="851"/>
                <w:tab w:val="left" w:pos="1701"/>
              </w:tabs>
            </w:pPr>
            <w:r w:rsidRPr="007F3E03">
              <w:t>member_id</w:t>
            </w:r>
          </w:p>
        </w:tc>
        <w:tc>
          <w:tcPr>
            <w:tcW w:w="1842" w:type="dxa"/>
          </w:tcPr>
          <w:p w14:paraId="51C0DE15"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6F14AD68"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74D7090"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w:t>
            </w:r>
            <w:r w:rsidRPr="00FC0D74">
              <w:rPr>
                <w:rFonts w:cs="Times New Roman"/>
                <w:szCs w:val="24"/>
                <w:lang w:val="id-ID"/>
              </w:rPr>
              <w:t xml:space="preserve"> untuk mendeskripsikan id dari tia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0B7A56B6" w14:textId="77777777" w:rsidTr="00C6396C">
        <w:tc>
          <w:tcPr>
            <w:tcW w:w="567" w:type="dxa"/>
          </w:tcPr>
          <w:p w14:paraId="025B6C71"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4</w:t>
            </w:r>
          </w:p>
        </w:tc>
        <w:tc>
          <w:tcPr>
            <w:tcW w:w="2127" w:type="dxa"/>
          </w:tcPr>
          <w:p w14:paraId="085BDAC9" w14:textId="77777777" w:rsidR="00217290" w:rsidRPr="00FC0D74" w:rsidRDefault="00217290" w:rsidP="00C6396C">
            <w:pPr>
              <w:pStyle w:val="KodeProgram"/>
              <w:tabs>
                <w:tab w:val="left" w:pos="851"/>
                <w:tab w:val="left" w:pos="1701"/>
              </w:tabs>
            </w:pPr>
            <w:r w:rsidRPr="007F3E03">
              <w:t>id_group_repeat</w:t>
            </w:r>
          </w:p>
        </w:tc>
        <w:tc>
          <w:tcPr>
            <w:tcW w:w="1842" w:type="dxa"/>
          </w:tcPr>
          <w:p w14:paraId="46E4F92F"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59385854"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61A17E62"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repeat</w:t>
            </w:r>
            <w:r w:rsidRPr="00FC0D74">
              <w:rPr>
                <w:rFonts w:cs="Times New Roman"/>
                <w:szCs w:val="24"/>
                <w:lang w:val="id-ID"/>
              </w:rPr>
              <w:t xml:space="preserve"> untuk mendeskripsikan id dari tiap group </w:t>
            </w:r>
            <w:r>
              <w:rPr>
                <w:rFonts w:cs="Times New Roman"/>
                <w:szCs w:val="24"/>
              </w:rPr>
              <w:t xml:space="preserve">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w:t>
            </w:r>
            <w:bookmarkStart w:id="3" w:name="_GoBack"/>
            <w:bookmarkEnd w:id="3"/>
            <w:r w:rsidRPr="00FC0D74">
              <w:rPr>
                <w:rFonts w:cs="Times New Roman"/>
                <w:szCs w:val="24"/>
                <w:lang w:val="id-ID"/>
              </w:rPr>
              <w:lastRenderedPageBreak/>
              <w:t xml:space="preserve">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67B09BF" w14:textId="77777777" w:rsidTr="00C6396C">
        <w:tc>
          <w:tcPr>
            <w:tcW w:w="567" w:type="dxa"/>
          </w:tcPr>
          <w:p w14:paraId="6F5D472D"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5</w:t>
            </w:r>
          </w:p>
        </w:tc>
        <w:tc>
          <w:tcPr>
            <w:tcW w:w="2127" w:type="dxa"/>
          </w:tcPr>
          <w:p w14:paraId="688078FD" w14:textId="77777777" w:rsidR="00217290" w:rsidRPr="007F3E03" w:rsidRDefault="00217290" w:rsidP="00C6396C">
            <w:pPr>
              <w:pStyle w:val="KodeProgram"/>
              <w:tabs>
                <w:tab w:val="left" w:pos="851"/>
                <w:tab w:val="left" w:pos="1701"/>
              </w:tabs>
            </w:pPr>
            <w:r w:rsidRPr="007F3E03">
              <w:t>id_personal_repeat</w:t>
            </w:r>
          </w:p>
        </w:tc>
        <w:tc>
          <w:tcPr>
            <w:tcW w:w="1842" w:type="dxa"/>
          </w:tcPr>
          <w:p w14:paraId="23AE74A1"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76BCFB7C"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B08AA53"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personal_repeat</w:t>
            </w:r>
            <w:r w:rsidRPr="00FC0D74">
              <w:rPr>
                <w:rFonts w:cs="Times New Roman"/>
                <w:szCs w:val="24"/>
                <w:lang w:val="id-ID"/>
              </w:rPr>
              <w:t xml:space="preserve"> untuk mendeskripsikan id dari tiap </w:t>
            </w:r>
            <w:r>
              <w:rPr>
                <w:rFonts w:cs="Times New Roman"/>
                <w:szCs w:val="24"/>
              </w:rPr>
              <w:t xml:space="preserve">personal 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B335037" w14:textId="5931A4D3" w:rsidR="00217290" w:rsidRPr="00217290" w:rsidRDefault="00217290" w:rsidP="00217290">
      <w:pPr>
        <w:rPr>
          <w:lang w:val="id-ID"/>
        </w:rPr>
      </w:pPr>
    </w:p>
    <w:p w14:paraId="79DC673C" w14:textId="1952E089" w:rsidR="00217290" w:rsidRPr="00217290" w:rsidRDefault="00217290" w:rsidP="00217290">
      <w:pPr>
        <w:pStyle w:val="Caption"/>
        <w:tabs>
          <w:tab w:val="left" w:pos="851"/>
          <w:tab w:val="left" w:pos="1701"/>
        </w:tabs>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7</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outbox_mail_</w:t>
      </w:r>
      <w:r>
        <w:rPr>
          <w:rStyle w:val="NoSpacingChar"/>
          <w:b w:val="0"/>
          <w:bCs w:val="0"/>
        </w:rPr>
        <w:t>alibaba</w:t>
      </w:r>
    </w:p>
    <w:tbl>
      <w:tblPr>
        <w:tblStyle w:val="TableGrid"/>
        <w:tblW w:w="0" w:type="auto"/>
        <w:tblInd w:w="-5" w:type="dxa"/>
        <w:tblLayout w:type="fixed"/>
        <w:tblLook w:val="04A0" w:firstRow="1" w:lastRow="0" w:firstColumn="1" w:lastColumn="0" w:noHBand="0" w:noVBand="1"/>
      </w:tblPr>
      <w:tblGrid>
        <w:gridCol w:w="567"/>
        <w:gridCol w:w="2127"/>
        <w:gridCol w:w="1842"/>
        <w:gridCol w:w="3396"/>
      </w:tblGrid>
      <w:tr w:rsidR="00217290" w:rsidRPr="00FC0D74" w14:paraId="10459C75" w14:textId="77777777" w:rsidTr="00C6396C">
        <w:tc>
          <w:tcPr>
            <w:tcW w:w="567" w:type="dxa"/>
            <w:vAlign w:val="center"/>
          </w:tcPr>
          <w:p w14:paraId="17715EF6" w14:textId="77777777" w:rsidR="00217290" w:rsidRPr="00FC0D74" w:rsidRDefault="00217290" w:rsidP="00C6396C">
            <w:pPr>
              <w:pStyle w:val="ListParagraph"/>
              <w:tabs>
                <w:tab w:val="left" w:pos="330"/>
              </w:tabs>
              <w:ind w:left="0"/>
              <w:jc w:val="center"/>
              <w:rPr>
                <w:rFonts w:cs="Times New Roman"/>
                <w:b/>
                <w:bCs/>
                <w:szCs w:val="24"/>
                <w:lang w:val="id-ID"/>
              </w:rPr>
            </w:pPr>
            <w:r>
              <w:rPr>
                <w:rFonts w:cs="Times New Roman"/>
                <w:b/>
                <w:bCs/>
                <w:szCs w:val="24"/>
                <w:lang w:val="id-ID"/>
              </w:rPr>
              <w:t>No</w:t>
            </w:r>
          </w:p>
        </w:tc>
        <w:tc>
          <w:tcPr>
            <w:tcW w:w="2127" w:type="dxa"/>
            <w:vAlign w:val="center"/>
          </w:tcPr>
          <w:p w14:paraId="7354C813" w14:textId="77777777" w:rsidR="00217290" w:rsidRPr="00FC0D74" w:rsidRDefault="00217290" w:rsidP="00C6396C">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168C7066"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24C0B752"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217290" w:rsidRPr="00FC0D74" w14:paraId="0D2677EC" w14:textId="77777777" w:rsidTr="00C6396C">
        <w:tc>
          <w:tcPr>
            <w:tcW w:w="567" w:type="dxa"/>
          </w:tcPr>
          <w:p w14:paraId="598FFBE9"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27" w:type="dxa"/>
          </w:tcPr>
          <w:p w14:paraId="03BFF775" w14:textId="77777777" w:rsidR="00217290" w:rsidRPr="00FC0D74" w:rsidRDefault="00217290" w:rsidP="00C6396C">
            <w:pPr>
              <w:pStyle w:val="KodeProgram"/>
              <w:tabs>
                <w:tab w:val="left" w:pos="851"/>
                <w:tab w:val="left" w:pos="1701"/>
              </w:tabs>
            </w:pPr>
            <w:r w:rsidRPr="00FC0D74">
              <w:t>id_outbox</w:t>
            </w:r>
          </w:p>
        </w:tc>
        <w:tc>
          <w:tcPr>
            <w:tcW w:w="1842" w:type="dxa"/>
          </w:tcPr>
          <w:p w14:paraId="768506DD" w14:textId="77777777" w:rsidR="00217290" w:rsidRPr="00FC0D74" w:rsidRDefault="00217290" w:rsidP="00C6396C">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68653170" w14:textId="18D41314" w:rsidR="00217290" w:rsidRPr="00FC0D74" w:rsidRDefault="00217290" w:rsidP="00217290">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w:t>
            </w:r>
            <w:r w:rsidRPr="00FC0D74">
              <w:rPr>
                <w:rFonts w:cs="Times New Roman"/>
                <w:i/>
                <w:iCs/>
                <w:szCs w:val="24"/>
                <w:lang w:val="id-ID"/>
              </w:rPr>
              <w:t>outbox</w:t>
            </w:r>
            <w:r w:rsidRPr="00FC0D74">
              <w:rPr>
                <w:rFonts w:cs="Times New Roman"/>
                <w:szCs w:val="24"/>
                <w:lang w:val="id-ID"/>
              </w:rPr>
              <w:t xml:space="preserve"> yang dikirimkan menggunakan </w:t>
            </w:r>
            <w:r>
              <w:rPr>
                <w:rFonts w:cs="Times New Roman"/>
                <w:szCs w:val="24"/>
              </w:rPr>
              <w:t>Alibaba</w:t>
            </w:r>
            <w:r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outbox_mail_</w:t>
            </w:r>
            <w:r>
              <w:rPr>
                <w:rStyle w:val="NoSpacingChar"/>
              </w:rPr>
              <w:t>alibaba</w:t>
            </w:r>
            <w:r w:rsidRPr="00FC0D74">
              <w:rPr>
                <w:sz w:val="20"/>
                <w:szCs w:val="20"/>
                <w:lang w:val="id-ID"/>
              </w:rPr>
              <w:t>.</w:t>
            </w:r>
          </w:p>
        </w:tc>
      </w:tr>
      <w:tr w:rsidR="00217290" w:rsidRPr="00FC0D74" w14:paraId="05579E83" w14:textId="77777777" w:rsidTr="00C6396C">
        <w:tc>
          <w:tcPr>
            <w:tcW w:w="567" w:type="dxa"/>
          </w:tcPr>
          <w:p w14:paraId="17D3513C"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27" w:type="dxa"/>
          </w:tcPr>
          <w:p w14:paraId="20E01CA0" w14:textId="77777777" w:rsidR="00217290" w:rsidRPr="00FC0D74" w:rsidRDefault="00217290" w:rsidP="00C6396C">
            <w:pPr>
              <w:pStyle w:val="KodeProgram"/>
              <w:tabs>
                <w:tab w:val="left" w:pos="851"/>
                <w:tab w:val="left" w:pos="1701"/>
              </w:tabs>
            </w:pPr>
            <w:r w:rsidRPr="00FC0D74">
              <w:t>chat_id</w:t>
            </w:r>
          </w:p>
        </w:tc>
        <w:tc>
          <w:tcPr>
            <w:tcW w:w="1842" w:type="dxa"/>
          </w:tcPr>
          <w:p w14:paraId="50B6F7F2" w14:textId="77777777" w:rsidR="00217290" w:rsidRPr="00FC0D74" w:rsidRDefault="00217290" w:rsidP="00C6396C">
            <w:pPr>
              <w:pStyle w:val="KodeProgram"/>
              <w:tabs>
                <w:tab w:val="left" w:pos="851"/>
                <w:tab w:val="left" w:pos="1701"/>
              </w:tabs>
            </w:pPr>
            <w:r w:rsidRPr="00FC0D74">
              <w:t>varchar(100) NULLABLE</w:t>
            </w:r>
          </w:p>
        </w:tc>
        <w:tc>
          <w:tcPr>
            <w:tcW w:w="3396" w:type="dxa"/>
          </w:tcPr>
          <w:p w14:paraId="1652E63E"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penerima </w:t>
            </w:r>
            <w:r w:rsidRPr="00FC0D74">
              <w:rPr>
                <w:rFonts w:cs="Times New Roman"/>
                <w:i/>
                <w:iCs/>
                <w:szCs w:val="24"/>
                <w:lang w:val="id-ID"/>
              </w:rPr>
              <w:t>outbox</w:t>
            </w:r>
            <w:r w:rsidRPr="00FC0D74">
              <w:rPr>
                <w:rFonts w:cs="Times New Roman"/>
                <w:szCs w:val="24"/>
                <w:lang w:val="id-ID"/>
              </w:rPr>
              <w:t xml:space="preserve">, yang digunakan adalah alamat emai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CE31EE6" w14:textId="77777777" w:rsidTr="00C6396C">
        <w:tc>
          <w:tcPr>
            <w:tcW w:w="567" w:type="dxa"/>
          </w:tcPr>
          <w:p w14:paraId="0D68ADBB"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27" w:type="dxa"/>
          </w:tcPr>
          <w:p w14:paraId="03DDA3DF" w14:textId="77777777" w:rsidR="00217290" w:rsidRPr="00FC0D74" w:rsidRDefault="00217290" w:rsidP="00C6396C">
            <w:pPr>
              <w:pStyle w:val="KodeProgram"/>
              <w:tabs>
                <w:tab w:val="left" w:pos="851"/>
                <w:tab w:val="left" w:pos="1701"/>
              </w:tabs>
            </w:pPr>
            <w:r w:rsidRPr="00FC0D74">
              <w:t>out_msg</w:t>
            </w:r>
          </w:p>
        </w:tc>
        <w:tc>
          <w:tcPr>
            <w:tcW w:w="1842" w:type="dxa"/>
          </w:tcPr>
          <w:p w14:paraId="68E459AE" w14:textId="77777777" w:rsidR="00217290" w:rsidRPr="00FC0D74" w:rsidRDefault="00217290" w:rsidP="00C6396C">
            <w:pPr>
              <w:pStyle w:val="KodeProgram"/>
              <w:tabs>
                <w:tab w:val="left" w:pos="851"/>
                <w:tab w:val="left" w:pos="1701"/>
              </w:tabs>
            </w:pPr>
            <w:r w:rsidRPr="00FC0D74">
              <w:t>text NULLABLE</w:t>
            </w:r>
          </w:p>
        </w:tc>
        <w:tc>
          <w:tcPr>
            <w:tcW w:w="3396" w:type="dxa"/>
          </w:tcPr>
          <w:p w14:paraId="1B5166D8"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si dari tiap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9FA975B" w14:textId="77777777" w:rsidTr="00C6396C">
        <w:tc>
          <w:tcPr>
            <w:tcW w:w="567" w:type="dxa"/>
          </w:tcPr>
          <w:p w14:paraId="50251A65"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127" w:type="dxa"/>
          </w:tcPr>
          <w:p w14:paraId="3A72816A" w14:textId="77777777" w:rsidR="00217290" w:rsidRPr="00FC0D74" w:rsidRDefault="00217290" w:rsidP="00C6396C">
            <w:pPr>
              <w:pStyle w:val="KodeProgram"/>
              <w:tabs>
                <w:tab w:val="left" w:pos="851"/>
                <w:tab w:val="left" w:pos="1701"/>
              </w:tabs>
            </w:pPr>
            <w:r w:rsidRPr="00FC0D74">
              <w:t>type</w:t>
            </w:r>
          </w:p>
        </w:tc>
        <w:tc>
          <w:tcPr>
            <w:tcW w:w="1842" w:type="dxa"/>
          </w:tcPr>
          <w:p w14:paraId="55DB887D" w14:textId="77777777" w:rsidR="00217290" w:rsidRPr="00FC0D74" w:rsidRDefault="00217290" w:rsidP="00C6396C">
            <w:pPr>
              <w:pStyle w:val="KodeProgram"/>
              <w:tabs>
                <w:tab w:val="left" w:pos="851"/>
                <w:tab w:val="left" w:pos="1701"/>
              </w:tabs>
            </w:pPr>
            <w:r w:rsidRPr="00FC0D74">
              <w:t>enum('msg','file','loc','img') NULLABLE</w:t>
            </w:r>
          </w:p>
        </w:tc>
        <w:tc>
          <w:tcPr>
            <w:tcW w:w="3396" w:type="dxa"/>
          </w:tcPr>
          <w:p w14:paraId="620FFA1A"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ipe dari tiap </w:t>
            </w:r>
            <w:r w:rsidRPr="00FC0D74">
              <w:rPr>
                <w:rFonts w:cs="Times New Roman"/>
                <w:i/>
                <w:iCs/>
                <w:szCs w:val="24"/>
                <w:lang w:val="id-ID"/>
              </w:rPr>
              <w:t>outbox</w:t>
            </w:r>
            <w:r w:rsidRPr="00FC0D74">
              <w:rPr>
                <w:rFonts w:cs="Times New Roman"/>
                <w:szCs w:val="24"/>
                <w:lang w:val="id-ID"/>
              </w:rPr>
              <w:t xml:space="preserve">. Tipe-tipenya seperti berupa pesan teks biasa, </w:t>
            </w:r>
            <w:r w:rsidRPr="00FC0D74">
              <w:rPr>
                <w:rFonts w:cs="Times New Roman"/>
                <w:szCs w:val="24"/>
                <w:lang w:val="id-ID"/>
              </w:rPr>
              <w:lastRenderedPageBreak/>
              <w:t xml:space="preserve">berkas, lokasi, dan gambar atau foto.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E021CE2" w14:textId="77777777" w:rsidTr="00C6396C">
        <w:tc>
          <w:tcPr>
            <w:tcW w:w="567" w:type="dxa"/>
          </w:tcPr>
          <w:p w14:paraId="3D8D44B7"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6.</w:t>
            </w:r>
          </w:p>
        </w:tc>
        <w:tc>
          <w:tcPr>
            <w:tcW w:w="2127" w:type="dxa"/>
          </w:tcPr>
          <w:p w14:paraId="6F920555" w14:textId="77777777" w:rsidR="00217290" w:rsidRPr="00FC0D74" w:rsidRDefault="00217290" w:rsidP="00C6396C">
            <w:pPr>
              <w:pStyle w:val="KodeProgram"/>
              <w:tabs>
                <w:tab w:val="left" w:pos="851"/>
                <w:tab w:val="left" w:pos="1701"/>
              </w:tabs>
            </w:pPr>
            <w:r w:rsidRPr="00FC0D74">
              <w:t>flag</w:t>
            </w:r>
          </w:p>
        </w:tc>
        <w:tc>
          <w:tcPr>
            <w:tcW w:w="1842" w:type="dxa"/>
          </w:tcPr>
          <w:p w14:paraId="4FE37A73" w14:textId="77777777" w:rsidR="00217290" w:rsidRPr="00FC0D74" w:rsidRDefault="00217290" w:rsidP="00C6396C">
            <w:pPr>
              <w:pStyle w:val="KodeProgram"/>
              <w:tabs>
                <w:tab w:val="left" w:pos="851"/>
                <w:tab w:val="left" w:pos="1701"/>
              </w:tabs>
            </w:pPr>
            <w:r w:rsidRPr="00FC0D74">
              <w:t>enum('1','2') NULLABLE</w:t>
            </w:r>
          </w:p>
        </w:tc>
        <w:tc>
          <w:tcPr>
            <w:tcW w:w="3396" w:type="dxa"/>
          </w:tcPr>
          <w:p w14:paraId="64DD6F42"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status dikirimnya </w:t>
            </w:r>
            <w:r w:rsidRPr="00FC0D74">
              <w:rPr>
                <w:rFonts w:cs="Times New Roman"/>
                <w:i/>
                <w:iCs/>
                <w:szCs w:val="24"/>
                <w:lang w:val="id-ID"/>
              </w:rPr>
              <w:t>outbox</w:t>
            </w:r>
            <w:r w:rsidRPr="00FC0D74">
              <w:rPr>
                <w:rFonts w:cs="Times New Roman"/>
                <w:szCs w:val="24"/>
                <w:lang w:val="id-ID"/>
              </w:rPr>
              <w:t xml:space="preserve">. </w:t>
            </w:r>
            <w:r w:rsidRPr="00FC0D74">
              <w:rPr>
                <w:rStyle w:val="codeChar"/>
              </w:rPr>
              <w:t>‘1’</w:t>
            </w:r>
            <w:r w:rsidRPr="00FC0D74">
              <w:rPr>
                <w:rFonts w:cs="Times New Roman"/>
                <w:szCs w:val="24"/>
                <w:lang w:val="id-ID"/>
              </w:rPr>
              <w:t xml:space="preserve"> jika belum dikirim dan </w:t>
            </w:r>
            <w:r w:rsidRPr="00FC0D74">
              <w:rPr>
                <w:rStyle w:val="codeChar"/>
              </w:rPr>
              <w:t>‘2’</w:t>
            </w:r>
            <w:r w:rsidRPr="00FC0D74">
              <w:rPr>
                <w:rFonts w:cs="Times New Roman"/>
                <w:szCs w:val="24"/>
                <w:lang w:val="id-ID"/>
              </w:rPr>
              <w:t xml:space="preserve"> jika telah dikirim.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30FD166E" w14:textId="77777777" w:rsidTr="00C6396C">
        <w:tc>
          <w:tcPr>
            <w:tcW w:w="567" w:type="dxa"/>
          </w:tcPr>
          <w:p w14:paraId="521ABEC6"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27" w:type="dxa"/>
          </w:tcPr>
          <w:p w14:paraId="6715A65E" w14:textId="77777777" w:rsidR="00217290" w:rsidRPr="00FC0D74" w:rsidRDefault="00217290" w:rsidP="00C6396C">
            <w:pPr>
              <w:pStyle w:val="KodeProgram"/>
              <w:tabs>
                <w:tab w:val="left" w:pos="851"/>
                <w:tab w:val="left" w:pos="1701"/>
              </w:tabs>
            </w:pPr>
            <w:r w:rsidRPr="00FC0D74">
              <w:t>tgl</w:t>
            </w:r>
          </w:p>
        </w:tc>
        <w:tc>
          <w:tcPr>
            <w:tcW w:w="1842" w:type="dxa"/>
          </w:tcPr>
          <w:p w14:paraId="449C4854" w14:textId="77777777" w:rsidR="00217290" w:rsidRPr="00FC0D74" w:rsidRDefault="00217290" w:rsidP="00C6396C">
            <w:pPr>
              <w:pStyle w:val="KodeProgram"/>
              <w:tabs>
                <w:tab w:val="left" w:pos="851"/>
                <w:tab w:val="left" w:pos="1701"/>
              </w:tabs>
            </w:pPr>
            <w:r w:rsidRPr="00FC0D74">
              <w:t>timestamp NOT NULL</w:t>
            </w:r>
          </w:p>
        </w:tc>
        <w:tc>
          <w:tcPr>
            <w:tcW w:w="3396" w:type="dxa"/>
          </w:tcPr>
          <w:p w14:paraId="3A8F92BC"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dibuatnya tiap pesan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3DF068EB" w14:textId="77777777" w:rsidTr="00C6396C">
        <w:tc>
          <w:tcPr>
            <w:tcW w:w="567" w:type="dxa"/>
          </w:tcPr>
          <w:p w14:paraId="78525585"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8.</w:t>
            </w:r>
          </w:p>
        </w:tc>
        <w:tc>
          <w:tcPr>
            <w:tcW w:w="2127" w:type="dxa"/>
          </w:tcPr>
          <w:p w14:paraId="09A7CE2C" w14:textId="77777777" w:rsidR="00217290" w:rsidRPr="00FC0D74" w:rsidRDefault="00217290" w:rsidP="00C6396C">
            <w:pPr>
              <w:pStyle w:val="KodeProgram"/>
              <w:tabs>
                <w:tab w:val="left" w:pos="851"/>
                <w:tab w:val="left" w:pos="1701"/>
              </w:tabs>
            </w:pPr>
            <w:r w:rsidRPr="007F3E03">
              <w:t>group_agenda_id</w:t>
            </w:r>
          </w:p>
        </w:tc>
        <w:tc>
          <w:tcPr>
            <w:tcW w:w="1842" w:type="dxa"/>
          </w:tcPr>
          <w:p w14:paraId="059D3565" w14:textId="77777777" w:rsidR="00217290" w:rsidRDefault="00217290" w:rsidP="00C6396C">
            <w:pPr>
              <w:pStyle w:val="KodeProgram"/>
              <w:tabs>
                <w:tab w:val="left" w:pos="851"/>
                <w:tab w:val="left" w:pos="1701"/>
              </w:tabs>
              <w:rPr>
                <w:rFonts w:cs="Courier New"/>
                <w:szCs w:val="20"/>
              </w:rPr>
            </w:pPr>
            <w:r>
              <w:rPr>
                <w:rFonts w:cs="Courier New"/>
                <w:szCs w:val="20"/>
              </w:rPr>
              <w:t>bigint(20)</w:t>
            </w:r>
          </w:p>
          <w:p w14:paraId="7B161B23" w14:textId="77777777" w:rsidR="00217290" w:rsidRPr="007F3E03" w:rsidRDefault="00217290" w:rsidP="00C6396C">
            <w:pPr>
              <w:rPr>
                <w:lang w:val="id-ID"/>
              </w:rPr>
            </w:pPr>
            <w:r w:rsidRPr="007F3E03">
              <w:rPr>
                <w:rFonts w:ascii="Courier New" w:hAnsi="Courier New" w:cs="Courier New"/>
                <w:sz w:val="20"/>
                <w:szCs w:val="20"/>
              </w:rPr>
              <w:t>NULLABLE</w:t>
            </w:r>
          </w:p>
        </w:tc>
        <w:tc>
          <w:tcPr>
            <w:tcW w:w="3396" w:type="dxa"/>
          </w:tcPr>
          <w:p w14:paraId="1A1BF771"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w:t>
            </w:r>
            <w:r w:rsidRPr="00FC0D74">
              <w:rPr>
                <w:rFonts w:cs="Times New Roman"/>
                <w:szCs w:val="24"/>
                <w:lang w:val="id-ID"/>
              </w:rPr>
              <w:t xml:space="preserve"> untuk mendeskripsikan id dari tiap group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3BEF20E" w14:textId="77777777" w:rsidTr="00C6396C">
        <w:tc>
          <w:tcPr>
            <w:tcW w:w="567" w:type="dxa"/>
          </w:tcPr>
          <w:p w14:paraId="4AF5C20F"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9.</w:t>
            </w:r>
          </w:p>
        </w:tc>
        <w:tc>
          <w:tcPr>
            <w:tcW w:w="2127" w:type="dxa"/>
          </w:tcPr>
          <w:p w14:paraId="51228640" w14:textId="77777777" w:rsidR="00217290" w:rsidRPr="00FC0D74" w:rsidRDefault="00217290" w:rsidP="00C6396C">
            <w:pPr>
              <w:pStyle w:val="KodeProgram"/>
              <w:tabs>
                <w:tab w:val="left" w:pos="851"/>
                <w:tab w:val="left" w:pos="1701"/>
              </w:tabs>
            </w:pPr>
            <w:r w:rsidRPr="007F3E03">
              <w:t>group_agenda_private_id</w:t>
            </w:r>
          </w:p>
        </w:tc>
        <w:tc>
          <w:tcPr>
            <w:tcW w:w="1842" w:type="dxa"/>
          </w:tcPr>
          <w:p w14:paraId="3485260F" w14:textId="77777777" w:rsidR="00217290" w:rsidRPr="007F3E03" w:rsidRDefault="00217290" w:rsidP="00C6396C">
            <w:pPr>
              <w:pStyle w:val="KodeProgram"/>
              <w:tabs>
                <w:tab w:val="left" w:pos="851"/>
                <w:tab w:val="left" w:pos="1701"/>
              </w:tabs>
              <w:rPr>
                <w:rFonts w:cs="Courier New"/>
                <w:szCs w:val="20"/>
                <w:lang w:val="en-US"/>
              </w:rPr>
            </w:pPr>
            <w:r w:rsidRPr="007F3E03">
              <w:rPr>
                <w:rFonts w:cs="Courier New"/>
                <w:szCs w:val="20"/>
              </w:rPr>
              <w:t>bigint(20</w:t>
            </w:r>
            <w:r w:rsidRPr="007F3E03">
              <w:rPr>
                <w:rFonts w:cs="Courier New"/>
                <w:szCs w:val="20"/>
                <w:lang w:val="en-US"/>
              </w:rPr>
              <w:t>)</w:t>
            </w:r>
          </w:p>
          <w:p w14:paraId="7311DAFF"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F0B68C4"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_private</w:t>
            </w:r>
            <w:r w:rsidRPr="00FC0D74">
              <w:rPr>
                <w:rFonts w:cs="Times New Roman"/>
                <w:szCs w:val="24"/>
                <w:lang w:val="id-ID"/>
              </w:rPr>
              <w:t xml:space="preserve"> untuk mendeskripsikan id dari tiap group </w:t>
            </w:r>
            <w:r>
              <w:rPr>
                <w:rFonts w:cs="Times New Roman"/>
                <w:szCs w:val="24"/>
              </w:rPr>
              <w:t xml:space="preserve">agenda private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0D3F36E" w14:textId="77777777" w:rsidTr="00C6396C">
        <w:tc>
          <w:tcPr>
            <w:tcW w:w="567" w:type="dxa"/>
          </w:tcPr>
          <w:p w14:paraId="0F58EE89"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0</w:t>
            </w:r>
          </w:p>
        </w:tc>
        <w:tc>
          <w:tcPr>
            <w:tcW w:w="2127" w:type="dxa"/>
          </w:tcPr>
          <w:p w14:paraId="61C3C360" w14:textId="77777777" w:rsidR="00217290" w:rsidRPr="00FC0D74" w:rsidRDefault="00217290" w:rsidP="00C6396C">
            <w:pPr>
              <w:pStyle w:val="KodeProgram"/>
              <w:tabs>
                <w:tab w:val="left" w:pos="851"/>
                <w:tab w:val="left" w:pos="1701"/>
              </w:tabs>
            </w:pPr>
            <w:r w:rsidRPr="007F3E03">
              <w:t>member_agenda_id</w:t>
            </w:r>
          </w:p>
        </w:tc>
        <w:tc>
          <w:tcPr>
            <w:tcW w:w="1842" w:type="dxa"/>
          </w:tcPr>
          <w:p w14:paraId="2E2B3043"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49E753E1"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A89BAE6"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_agenda</w:t>
            </w:r>
            <w:r w:rsidRPr="00FC0D74">
              <w:rPr>
                <w:rFonts w:cs="Times New Roman"/>
                <w:szCs w:val="24"/>
                <w:lang w:val="id-ID"/>
              </w:rPr>
              <w:t xml:space="preserve"> untuk mendeskripsikan id dari tiap </w:t>
            </w:r>
            <w:r>
              <w:rPr>
                <w:rFonts w:cs="Times New Roman"/>
                <w:szCs w:val="24"/>
              </w:rPr>
              <w:t>member</w:t>
            </w:r>
            <w:r w:rsidRPr="00FC0D74">
              <w:rPr>
                <w:rFonts w:cs="Times New Roman"/>
                <w:szCs w:val="24"/>
                <w:lang w:val="id-ID"/>
              </w:rPr>
              <w:t xml:space="preserve">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0F69FE1C" w14:textId="77777777" w:rsidTr="00C6396C">
        <w:tc>
          <w:tcPr>
            <w:tcW w:w="567" w:type="dxa"/>
          </w:tcPr>
          <w:p w14:paraId="7E2E8FAF"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1</w:t>
            </w:r>
          </w:p>
        </w:tc>
        <w:tc>
          <w:tcPr>
            <w:tcW w:w="2127" w:type="dxa"/>
          </w:tcPr>
          <w:p w14:paraId="5B4B2CC6" w14:textId="77777777" w:rsidR="00217290" w:rsidRPr="00FC0D74" w:rsidRDefault="00217290" w:rsidP="00C6396C">
            <w:pPr>
              <w:pStyle w:val="KodeProgram"/>
              <w:tabs>
                <w:tab w:val="left" w:pos="851"/>
                <w:tab w:val="left" w:pos="1701"/>
              </w:tabs>
            </w:pPr>
            <w:r w:rsidRPr="007F3E03">
              <w:t>group_id</w:t>
            </w:r>
          </w:p>
        </w:tc>
        <w:tc>
          <w:tcPr>
            <w:tcW w:w="1842" w:type="dxa"/>
          </w:tcPr>
          <w:p w14:paraId="6E01A00A"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4F657FFD"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3EBFD88"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3B1CB3C8" w14:textId="77777777" w:rsidTr="00C6396C">
        <w:tc>
          <w:tcPr>
            <w:tcW w:w="567" w:type="dxa"/>
          </w:tcPr>
          <w:p w14:paraId="70463862"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2</w:t>
            </w:r>
          </w:p>
        </w:tc>
        <w:tc>
          <w:tcPr>
            <w:tcW w:w="2127" w:type="dxa"/>
          </w:tcPr>
          <w:p w14:paraId="50EDFAFE" w14:textId="77777777" w:rsidR="00217290" w:rsidRPr="00FC0D74" w:rsidRDefault="00217290" w:rsidP="00C6396C">
            <w:pPr>
              <w:pStyle w:val="KodeProgram"/>
              <w:tabs>
                <w:tab w:val="left" w:pos="851"/>
                <w:tab w:val="left" w:pos="1701"/>
              </w:tabs>
            </w:pPr>
            <w:r w:rsidRPr="007F3E03">
              <w:t>group_member_id</w:t>
            </w:r>
          </w:p>
        </w:tc>
        <w:tc>
          <w:tcPr>
            <w:tcW w:w="1842" w:type="dxa"/>
          </w:tcPr>
          <w:p w14:paraId="54C2B19F"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4C250850"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3BCBFF3"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member</w:t>
            </w:r>
            <w:r w:rsidRPr="00FC0D74">
              <w:rPr>
                <w:rFonts w:cs="Times New Roman"/>
                <w:szCs w:val="24"/>
                <w:lang w:val="id-ID"/>
              </w:rPr>
              <w:t xml:space="preserve"> untuk mendeskripsikan id dari tiap grou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2F6FE2C" w14:textId="77777777" w:rsidTr="00C6396C">
        <w:tc>
          <w:tcPr>
            <w:tcW w:w="567" w:type="dxa"/>
          </w:tcPr>
          <w:p w14:paraId="5729C5B7"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3</w:t>
            </w:r>
          </w:p>
        </w:tc>
        <w:tc>
          <w:tcPr>
            <w:tcW w:w="2127" w:type="dxa"/>
          </w:tcPr>
          <w:p w14:paraId="7892D0F3" w14:textId="77777777" w:rsidR="00217290" w:rsidRPr="00FC0D74" w:rsidRDefault="00217290" w:rsidP="00C6396C">
            <w:pPr>
              <w:pStyle w:val="KodeProgram"/>
              <w:tabs>
                <w:tab w:val="left" w:pos="851"/>
                <w:tab w:val="left" w:pos="1701"/>
              </w:tabs>
            </w:pPr>
            <w:r w:rsidRPr="007F3E03">
              <w:t>member_id</w:t>
            </w:r>
          </w:p>
        </w:tc>
        <w:tc>
          <w:tcPr>
            <w:tcW w:w="1842" w:type="dxa"/>
          </w:tcPr>
          <w:p w14:paraId="3366E174"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0CE3FDA1"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2185BED7"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w:t>
            </w:r>
            <w:r w:rsidRPr="00FC0D74">
              <w:rPr>
                <w:rFonts w:cs="Times New Roman"/>
                <w:szCs w:val="24"/>
                <w:lang w:val="id-ID"/>
              </w:rPr>
              <w:t xml:space="preserve"> untuk mendeskripsikan id dari tia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18D19F3" w14:textId="77777777" w:rsidTr="00C6396C">
        <w:tc>
          <w:tcPr>
            <w:tcW w:w="567" w:type="dxa"/>
          </w:tcPr>
          <w:p w14:paraId="78819D12"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4</w:t>
            </w:r>
          </w:p>
        </w:tc>
        <w:tc>
          <w:tcPr>
            <w:tcW w:w="2127" w:type="dxa"/>
          </w:tcPr>
          <w:p w14:paraId="1F73B97F" w14:textId="77777777" w:rsidR="00217290" w:rsidRPr="00FC0D74" w:rsidRDefault="00217290" w:rsidP="00C6396C">
            <w:pPr>
              <w:pStyle w:val="KodeProgram"/>
              <w:tabs>
                <w:tab w:val="left" w:pos="851"/>
                <w:tab w:val="left" w:pos="1701"/>
              </w:tabs>
            </w:pPr>
            <w:r w:rsidRPr="007F3E03">
              <w:t>id_group_repeat</w:t>
            </w:r>
          </w:p>
        </w:tc>
        <w:tc>
          <w:tcPr>
            <w:tcW w:w="1842" w:type="dxa"/>
          </w:tcPr>
          <w:p w14:paraId="359FFDA7"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55D2B234"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F0B5A1F"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repeat</w:t>
            </w:r>
            <w:r w:rsidRPr="00FC0D74">
              <w:rPr>
                <w:rFonts w:cs="Times New Roman"/>
                <w:szCs w:val="24"/>
                <w:lang w:val="id-ID"/>
              </w:rPr>
              <w:t xml:space="preserve"> untuk mendeskripsikan id dari tiap group </w:t>
            </w:r>
            <w:r>
              <w:rPr>
                <w:rFonts w:cs="Times New Roman"/>
                <w:szCs w:val="24"/>
              </w:rPr>
              <w:t xml:space="preserve">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w:t>
            </w:r>
            <w:r w:rsidRPr="00FC0D74">
              <w:rPr>
                <w:rFonts w:cs="Times New Roman"/>
                <w:szCs w:val="24"/>
                <w:lang w:val="id-ID"/>
              </w:rPr>
              <w:lastRenderedPageBreak/>
              <w:t xml:space="preserve">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74F8040E" w14:textId="77777777" w:rsidTr="00C6396C">
        <w:tc>
          <w:tcPr>
            <w:tcW w:w="567" w:type="dxa"/>
          </w:tcPr>
          <w:p w14:paraId="5D294C14"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5</w:t>
            </w:r>
          </w:p>
        </w:tc>
        <w:tc>
          <w:tcPr>
            <w:tcW w:w="2127" w:type="dxa"/>
          </w:tcPr>
          <w:p w14:paraId="14587C13" w14:textId="77777777" w:rsidR="00217290" w:rsidRPr="007F3E03" w:rsidRDefault="00217290" w:rsidP="00C6396C">
            <w:pPr>
              <w:pStyle w:val="KodeProgram"/>
              <w:tabs>
                <w:tab w:val="left" w:pos="851"/>
                <w:tab w:val="left" w:pos="1701"/>
              </w:tabs>
            </w:pPr>
            <w:r w:rsidRPr="007F3E03">
              <w:t>id_personal_repeat</w:t>
            </w:r>
          </w:p>
        </w:tc>
        <w:tc>
          <w:tcPr>
            <w:tcW w:w="1842" w:type="dxa"/>
          </w:tcPr>
          <w:p w14:paraId="219CB275"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1376E5E8"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535EBFFC"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personal_repeat</w:t>
            </w:r>
            <w:r w:rsidRPr="00FC0D74">
              <w:rPr>
                <w:rFonts w:cs="Times New Roman"/>
                <w:szCs w:val="24"/>
                <w:lang w:val="id-ID"/>
              </w:rPr>
              <w:t xml:space="preserve"> untuk mendeskripsikan id dari tiap </w:t>
            </w:r>
            <w:r>
              <w:rPr>
                <w:rFonts w:cs="Times New Roman"/>
                <w:szCs w:val="24"/>
              </w:rPr>
              <w:t xml:space="preserve">personal 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5340D947" w14:textId="77777777" w:rsidR="00217290" w:rsidRPr="00217290" w:rsidRDefault="00217290" w:rsidP="00217290">
      <w:pPr>
        <w:rPr>
          <w:lang w:val="id-ID"/>
        </w:rPr>
      </w:pPr>
    </w:p>
    <w:p w14:paraId="64134CD4" w14:textId="2DC34CD4" w:rsidR="00DC6CCD" w:rsidRPr="00FC0D74" w:rsidRDefault="00DC6CCD"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8</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outbox_mail_aws</w:t>
      </w:r>
    </w:p>
    <w:tbl>
      <w:tblPr>
        <w:tblStyle w:val="TableGrid"/>
        <w:tblW w:w="0" w:type="auto"/>
        <w:tblInd w:w="-5" w:type="dxa"/>
        <w:tblLayout w:type="fixed"/>
        <w:tblLook w:val="04A0" w:firstRow="1" w:lastRow="0" w:firstColumn="1" w:lastColumn="0" w:noHBand="0" w:noVBand="1"/>
      </w:tblPr>
      <w:tblGrid>
        <w:gridCol w:w="567"/>
        <w:gridCol w:w="2127"/>
        <w:gridCol w:w="1842"/>
        <w:gridCol w:w="3396"/>
      </w:tblGrid>
      <w:tr w:rsidR="00A0695B" w:rsidRPr="00FC0D74" w14:paraId="00AB2377" w14:textId="77777777" w:rsidTr="007F3E03">
        <w:tc>
          <w:tcPr>
            <w:tcW w:w="567" w:type="dxa"/>
            <w:vAlign w:val="center"/>
          </w:tcPr>
          <w:p w14:paraId="413F803A" w14:textId="7C53FA42" w:rsidR="00A0695B" w:rsidRPr="00FC0D74" w:rsidRDefault="007F3E03" w:rsidP="00FE46BD">
            <w:pPr>
              <w:pStyle w:val="ListParagraph"/>
              <w:tabs>
                <w:tab w:val="left" w:pos="330"/>
              </w:tabs>
              <w:ind w:left="0"/>
              <w:jc w:val="center"/>
              <w:rPr>
                <w:rFonts w:cs="Times New Roman"/>
                <w:b/>
                <w:bCs/>
                <w:szCs w:val="24"/>
                <w:lang w:val="id-ID"/>
              </w:rPr>
            </w:pPr>
            <w:r>
              <w:rPr>
                <w:rFonts w:cs="Times New Roman"/>
                <w:b/>
                <w:bCs/>
                <w:szCs w:val="24"/>
                <w:lang w:val="id-ID"/>
              </w:rPr>
              <w:t>No</w:t>
            </w:r>
          </w:p>
        </w:tc>
        <w:tc>
          <w:tcPr>
            <w:tcW w:w="2127" w:type="dxa"/>
            <w:vAlign w:val="center"/>
          </w:tcPr>
          <w:p w14:paraId="3C270870" w14:textId="77777777" w:rsidR="00A0695B" w:rsidRPr="00FC0D74" w:rsidRDefault="00A0695B"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407B8296" w14:textId="77777777" w:rsidR="00A0695B" w:rsidRPr="00FC0D74" w:rsidRDefault="00A0695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5D4D7C6C" w14:textId="77777777" w:rsidR="00A0695B" w:rsidRPr="00FC0D74" w:rsidRDefault="00A0695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A0695B" w:rsidRPr="00FC0D74" w14:paraId="79ECC2C5" w14:textId="77777777" w:rsidTr="007F3E03">
        <w:tc>
          <w:tcPr>
            <w:tcW w:w="567" w:type="dxa"/>
          </w:tcPr>
          <w:p w14:paraId="407C32BE" w14:textId="77777777" w:rsidR="00A0695B" w:rsidRPr="00FC0D74" w:rsidRDefault="00A0695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27" w:type="dxa"/>
          </w:tcPr>
          <w:p w14:paraId="77B38ACC" w14:textId="77777777" w:rsidR="00A0695B" w:rsidRPr="00FC0D74" w:rsidRDefault="00A0695B" w:rsidP="00C940D2">
            <w:pPr>
              <w:pStyle w:val="KodeProgram"/>
              <w:tabs>
                <w:tab w:val="left" w:pos="851"/>
                <w:tab w:val="left" w:pos="1701"/>
              </w:tabs>
            </w:pPr>
            <w:r w:rsidRPr="00FC0D74">
              <w:t>id_outbox</w:t>
            </w:r>
          </w:p>
        </w:tc>
        <w:tc>
          <w:tcPr>
            <w:tcW w:w="1842" w:type="dxa"/>
          </w:tcPr>
          <w:p w14:paraId="3DE0AF5E" w14:textId="77777777" w:rsidR="00A0695B" w:rsidRPr="00FC0D74" w:rsidRDefault="00A0695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6FB47B58" w14:textId="43ADB0DF" w:rsidR="00A0695B" w:rsidRPr="00FC0D74" w:rsidRDefault="009243F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w:t>
            </w:r>
            <w:r w:rsidRPr="00FC0D74">
              <w:rPr>
                <w:rFonts w:cs="Times New Roman"/>
                <w:i/>
                <w:iCs/>
                <w:szCs w:val="24"/>
                <w:lang w:val="id-ID"/>
              </w:rPr>
              <w:t>outbox</w:t>
            </w:r>
            <w:r w:rsidR="002608B5" w:rsidRPr="00FC0D74">
              <w:rPr>
                <w:rFonts w:cs="Times New Roman"/>
                <w:szCs w:val="24"/>
                <w:lang w:val="id-ID"/>
              </w:rPr>
              <w:t xml:space="preserve"> yang dikirimkan menggunakan AWS</w:t>
            </w:r>
            <w:r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00407363" w:rsidRPr="00FC0D74">
              <w:rPr>
                <w:rStyle w:val="NoSpacingChar"/>
                <w:lang w:val="id-ID"/>
              </w:rPr>
              <w:t>outbox_mail_aws</w:t>
            </w:r>
            <w:r w:rsidRPr="00FC0D74">
              <w:rPr>
                <w:sz w:val="20"/>
                <w:szCs w:val="20"/>
                <w:lang w:val="id-ID"/>
              </w:rPr>
              <w:t>.</w:t>
            </w:r>
          </w:p>
        </w:tc>
      </w:tr>
      <w:tr w:rsidR="00A0695B" w:rsidRPr="00FC0D74" w14:paraId="3C19B85B" w14:textId="77777777" w:rsidTr="007F3E03">
        <w:tc>
          <w:tcPr>
            <w:tcW w:w="567" w:type="dxa"/>
          </w:tcPr>
          <w:p w14:paraId="5A0CF05F" w14:textId="77777777" w:rsidR="00A0695B" w:rsidRPr="00FC0D74" w:rsidRDefault="00A0695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27" w:type="dxa"/>
          </w:tcPr>
          <w:p w14:paraId="3D6E5111" w14:textId="77777777" w:rsidR="00A0695B" w:rsidRPr="00FC0D74" w:rsidRDefault="00A0695B" w:rsidP="00C940D2">
            <w:pPr>
              <w:pStyle w:val="KodeProgram"/>
              <w:tabs>
                <w:tab w:val="left" w:pos="851"/>
                <w:tab w:val="left" w:pos="1701"/>
              </w:tabs>
            </w:pPr>
            <w:r w:rsidRPr="00FC0D74">
              <w:t>chat_id</w:t>
            </w:r>
          </w:p>
        </w:tc>
        <w:tc>
          <w:tcPr>
            <w:tcW w:w="1842" w:type="dxa"/>
          </w:tcPr>
          <w:p w14:paraId="4C28C9E0" w14:textId="2C272ECC" w:rsidR="00A0695B" w:rsidRPr="00FC0D74" w:rsidRDefault="00A0695B" w:rsidP="00C940D2">
            <w:pPr>
              <w:pStyle w:val="KodeProgram"/>
              <w:tabs>
                <w:tab w:val="left" w:pos="851"/>
                <w:tab w:val="left" w:pos="1701"/>
              </w:tabs>
            </w:pPr>
            <w:r w:rsidRPr="00FC0D74">
              <w:t xml:space="preserve">varchar(100) </w:t>
            </w:r>
            <w:r w:rsidR="00555BF7" w:rsidRPr="00FC0D74">
              <w:t>NULLABLE</w:t>
            </w:r>
          </w:p>
        </w:tc>
        <w:tc>
          <w:tcPr>
            <w:tcW w:w="3396" w:type="dxa"/>
          </w:tcPr>
          <w:p w14:paraId="53D561E7" w14:textId="0FF61F8E" w:rsidR="00A0695B" w:rsidRPr="00FC0D74" w:rsidRDefault="00264036"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penerima </w:t>
            </w:r>
            <w:r w:rsidRPr="00FC0D74">
              <w:rPr>
                <w:rFonts w:cs="Times New Roman"/>
                <w:i/>
                <w:iCs/>
                <w:szCs w:val="24"/>
                <w:lang w:val="id-ID"/>
              </w:rPr>
              <w:t>outbox</w:t>
            </w:r>
            <w:r w:rsidRPr="00FC0D74">
              <w:rPr>
                <w:rFonts w:cs="Times New Roman"/>
                <w:szCs w:val="24"/>
                <w:lang w:val="id-ID"/>
              </w:rPr>
              <w:t>, yang digunakan a</w:t>
            </w:r>
            <w:r w:rsidR="00AD089E" w:rsidRPr="00FC0D74">
              <w:rPr>
                <w:rFonts w:cs="Times New Roman"/>
                <w:szCs w:val="24"/>
                <w:lang w:val="id-ID"/>
              </w:rPr>
              <w:t>dalah</w:t>
            </w:r>
            <w:r w:rsidRPr="00FC0D74">
              <w:rPr>
                <w:rFonts w:cs="Times New Roman"/>
                <w:szCs w:val="24"/>
                <w:lang w:val="id-ID"/>
              </w:rPr>
              <w:t xml:space="preserve"> </w:t>
            </w:r>
            <w:r w:rsidR="00AD089E" w:rsidRPr="00FC0D74">
              <w:rPr>
                <w:rFonts w:cs="Times New Roman"/>
                <w:szCs w:val="24"/>
                <w:lang w:val="id-ID"/>
              </w:rPr>
              <w:t>alamat email</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A0695B" w:rsidRPr="00FC0D74" w14:paraId="12EF501E" w14:textId="77777777" w:rsidTr="007F3E03">
        <w:tc>
          <w:tcPr>
            <w:tcW w:w="567" w:type="dxa"/>
          </w:tcPr>
          <w:p w14:paraId="41C241F1" w14:textId="77777777" w:rsidR="00A0695B" w:rsidRPr="00FC0D74" w:rsidRDefault="00A0695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27" w:type="dxa"/>
          </w:tcPr>
          <w:p w14:paraId="54688DF2" w14:textId="77777777" w:rsidR="00A0695B" w:rsidRPr="00FC0D74" w:rsidRDefault="00A0695B" w:rsidP="00C940D2">
            <w:pPr>
              <w:pStyle w:val="KodeProgram"/>
              <w:tabs>
                <w:tab w:val="left" w:pos="851"/>
                <w:tab w:val="left" w:pos="1701"/>
              </w:tabs>
            </w:pPr>
            <w:r w:rsidRPr="00FC0D74">
              <w:t>out_msg</w:t>
            </w:r>
          </w:p>
        </w:tc>
        <w:tc>
          <w:tcPr>
            <w:tcW w:w="1842" w:type="dxa"/>
          </w:tcPr>
          <w:p w14:paraId="4A1A5D1F" w14:textId="5347D355" w:rsidR="00A0695B" w:rsidRPr="00FC0D74" w:rsidRDefault="00A0695B" w:rsidP="00C940D2">
            <w:pPr>
              <w:pStyle w:val="KodeProgram"/>
              <w:tabs>
                <w:tab w:val="left" w:pos="851"/>
                <w:tab w:val="left" w:pos="1701"/>
              </w:tabs>
            </w:pPr>
            <w:r w:rsidRPr="00FC0D74">
              <w:t xml:space="preserve">text </w:t>
            </w:r>
            <w:r w:rsidR="00555BF7" w:rsidRPr="00FC0D74">
              <w:t>NULLABLE</w:t>
            </w:r>
          </w:p>
        </w:tc>
        <w:tc>
          <w:tcPr>
            <w:tcW w:w="3396" w:type="dxa"/>
          </w:tcPr>
          <w:p w14:paraId="707350CA" w14:textId="3D194582" w:rsidR="00A0695B" w:rsidRPr="00FC0D74" w:rsidRDefault="0044098D"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si dari tiap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A0695B" w:rsidRPr="00FC0D74" w14:paraId="55476BBC" w14:textId="77777777" w:rsidTr="007F3E03">
        <w:tc>
          <w:tcPr>
            <w:tcW w:w="567" w:type="dxa"/>
          </w:tcPr>
          <w:p w14:paraId="01E156C2" w14:textId="77777777" w:rsidR="00A0695B" w:rsidRPr="00FC0D74" w:rsidRDefault="00A0695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127" w:type="dxa"/>
          </w:tcPr>
          <w:p w14:paraId="3CCA0B5F" w14:textId="77777777" w:rsidR="00A0695B" w:rsidRPr="00FC0D74" w:rsidRDefault="00A0695B" w:rsidP="00C940D2">
            <w:pPr>
              <w:pStyle w:val="KodeProgram"/>
              <w:tabs>
                <w:tab w:val="left" w:pos="851"/>
                <w:tab w:val="left" w:pos="1701"/>
              </w:tabs>
            </w:pPr>
            <w:r w:rsidRPr="00FC0D74">
              <w:t>type</w:t>
            </w:r>
          </w:p>
        </w:tc>
        <w:tc>
          <w:tcPr>
            <w:tcW w:w="1842" w:type="dxa"/>
          </w:tcPr>
          <w:p w14:paraId="2E230C83" w14:textId="165993BA" w:rsidR="00A0695B" w:rsidRPr="00FC0D74" w:rsidRDefault="00A0695B" w:rsidP="00C940D2">
            <w:pPr>
              <w:pStyle w:val="KodeProgram"/>
              <w:tabs>
                <w:tab w:val="left" w:pos="851"/>
                <w:tab w:val="left" w:pos="1701"/>
              </w:tabs>
            </w:pPr>
            <w:r w:rsidRPr="00FC0D74">
              <w:t xml:space="preserve">enum('msg','file','loc','img') </w:t>
            </w:r>
            <w:r w:rsidR="00555BF7" w:rsidRPr="00FC0D74">
              <w:t>NULLABLE</w:t>
            </w:r>
          </w:p>
        </w:tc>
        <w:tc>
          <w:tcPr>
            <w:tcW w:w="3396" w:type="dxa"/>
          </w:tcPr>
          <w:p w14:paraId="11A3D5A2" w14:textId="1E1B05D6" w:rsidR="00A0695B" w:rsidRPr="00FC0D74" w:rsidRDefault="0069660E"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ipe dari tiap </w:t>
            </w:r>
            <w:r w:rsidRPr="00FC0D74">
              <w:rPr>
                <w:rFonts w:cs="Times New Roman"/>
                <w:i/>
                <w:iCs/>
                <w:szCs w:val="24"/>
                <w:lang w:val="id-ID"/>
              </w:rPr>
              <w:t>outbox</w:t>
            </w:r>
            <w:r w:rsidRPr="00FC0D74">
              <w:rPr>
                <w:rFonts w:cs="Times New Roman"/>
                <w:szCs w:val="24"/>
                <w:lang w:val="id-ID"/>
              </w:rPr>
              <w:t>.</w:t>
            </w:r>
            <w:r w:rsidR="00D44B78" w:rsidRPr="00FC0D74">
              <w:rPr>
                <w:rFonts w:cs="Times New Roman"/>
                <w:szCs w:val="24"/>
                <w:lang w:val="id-ID"/>
              </w:rPr>
              <w:t xml:space="preserve"> Tipe-tipenya seperti berupa pesan teks biasa, </w:t>
            </w:r>
            <w:r w:rsidR="00D44B78" w:rsidRPr="00FC0D74">
              <w:rPr>
                <w:rFonts w:cs="Times New Roman"/>
                <w:szCs w:val="24"/>
                <w:lang w:val="id-ID"/>
              </w:rPr>
              <w:lastRenderedPageBreak/>
              <w:t>berkas, lokasi, dan gambar atau foto.</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A0695B" w:rsidRPr="00FC0D74" w14:paraId="0E106E49" w14:textId="77777777" w:rsidTr="007F3E03">
        <w:tc>
          <w:tcPr>
            <w:tcW w:w="567" w:type="dxa"/>
          </w:tcPr>
          <w:p w14:paraId="2FFCFADE" w14:textId="77777777" w:rsidR="00A0695B" w:rsidRPr="00FC0D74" w:rsidRDefault="00A0695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6.</w:t>
            </w:r>
          </w:p>
        </w:tc>
        <w:tc>
          <w:tcPr>
            <w:tcW w:w="2127" w:type="dxa"/>
          </w:tcPr>
          <w:p w14:paraId="1730DBE3" w14:textId="77777777" w:rsidR="00A0695B" w:rsidRPr="00FC0D74" w:rsidRDefault="00A0695B" w:rsidP="00C940D2">
            <w:pPr>
              <w:pStyle w:val="KodeProgram"/>
              <w:tabs>
                <w:tab w:val="left" w:pos="851"/>
                <w:tab w:val="left" w:pos="1701"/>
              </w:tabs>
            </w:pPr>
            <w:r w:rsidRPr="00FC0D74">
              <w:t>flag</w:t>
            </w:r>
          </w:p>
        </w:tc>
        <w:tc>
          <w:tcPr>
            <w:tcW w:w="1842" w:type="dxa"/>
          </w:tcPr>
          <w:p w14:paraId="487040A5" w14:textId="5A4E2676" w:rsidR="00A0695B" w:rsidRPr="00FC0D74" w:rsidRDefault="00A0695B" w:rsidP="00C940D2">
            <w:pPr>
              <w:pStyle w:val="KodeProgram"/>
              <w:tabs>
                <w:tab w:val="left" w:pos="851"/>
                <w:tab w:val="left" w:pos="1701"/>
              </w:tabs>
            </w:pPr>
            <w:r w:rsidRPr="00FC0D74">
              <w:t xml:space="preserve">enum('1','2') </w:t>
            </w:r>
            <w:r w:rsidR="00555BF7" w:rsidRPr="00FC0D74">
              <w:t>NULLABLE</w:t>
            </w:r>
          </w:p>
        </w:tc>
        <w:tc>
          <w:tcPr>
            <w:tcW w:w="3396" w:type="dxa"/>
          </w:tcPr>
          <w:p w14:paraId="156CE817" w14:textId="0B537BCA" w:rsidR="00A0695B" w:rsidRPr="00FC0D74" w:rsidRDefault="00A95E11"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status </w:t>
            </w:r>
            <w:r w:rsidR="00323729" w:rsidRPr="00FC0D74">
              <w:rPr>
                <w:rFonts w:cs="Times New Roman"/>
                <w:szCs w:val="24"/>
                <w:lang w:val="id-ID"/>
              </w:rPr>
              <w:t>di</w:t>
            </w:r>
            <w:r w:rsidRPr="00FC0D74">
              <w:rPr>
                <w:rFonts w:cs="Times New Roman"/>
                <w:szCs w:val="24"/>
                <w:lang w:val="id-ID"/>
              </w:rPr>
              <w:t xml:space="preserve">kirimnya </w:t>
            </w:r>
            <w:r w:rsidRPr="00FC0D74">
              <w:rPr>
                <w:rFonts w:cs="Times New Roman"/>
                <w:i/>
                <w:iCs/>
                <w:szCs w:val="24"/>
                <w:lang w:val="id-ID"/>
              </w:rPr>
              <w:t>outbox</w:t>
            </w:r>
            <w:r w:rsidRPr="00FC0D74">
              <w:rPr>
                <w:rFonts w:cs="Times New Roman"/>
                <w:szCs w:val="24"/>
                <w:lang w:val="id-ID"/>
              </w:rPr>
              <w:t xml:space="preserve">. </w:t>
            </w:r>
            <w:r w:rsidRPr="00FC0D74">
              <w:rPr>
                <w:rStyle w:val="codeChar"/>
              </w:rPr>
              <w:t>‘1’</w:t>
            </w:r>
            <w:r w:rsidRPr="00FC0D74">
              <w:rPr>
                <w:rFonts w:cs="Times New Roman"/>
                <w:szCs w:val="24"/>
                <w:lang w:val="id-ID"/>
              </w:rPr>
              <w:t xml:space="preserve"> jika belum </w:t>
            </w:r>
            <w:r w:rsidR="003231AE" w:rsidRPr="00FC0D74">
              <w:rPr>
                <w:rFonts w:cs="Times New Roman"/>
                <w:szCs w:val="24"/>
                <w:lang w:val="id-ID"/>
              </w:rPr>
              <w:t>di</w:t>
            </w:r>
            <w:r w:rsidRPr="00FC0D74">
              <w:rPr>
                <w:rFonts w:cs="Times New Roman"/>
                <w:szCs w:val="24"/>
                <w:lang w:val="id-ID"/>
              </w:rPr>
              <w:t xml:space="preserve">kirim dan </w:t>
            </w:r>
            <w:r w:rsidRPr="00FC0D74">
              <w:rPr>
                <w:rStyle w:val="codeChar"/>
              </w:rPr>
              <w:t>‘2’</w:t>
            </w:r>
            <w:r w:rsidRPr="00FC0D74">
              <w:rPr>
                <w:rFonts w:cs="Times New Roman"/>
                <w:szCs w:val="24"/>
                <w:lang w:val="id-ID"/>
              </w:rPr>
              <w:t xml:space="preserve"> jika telah dikirim.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A0695B" w:rsidRPr="00FC0D74" w14:paraId="6165A0A2" w14:textId="77777777" w:rsidTr="007F3E03">
        <w:tc>
          <w:tcPr>
            <w:tcW w:w="567" w:type="dxa"/>
          </w:tcPr>
          <w:p w14:paraId="27639547" w14:textId="77777777" w:rsidR="00A0695B" w:rsidRPr="00FC0D74" w:rsidRDefault="00A0695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27" w:type="dxa"/>
          </w:tcPr>
          <w:p w14:paraId="32628575" w14:textId="77777777" w:rsidR="00A0695B" w:rsidRPr="00FC0D74" w:rsidRDefault="00A0695B" w:rsidP="00C940D2">
            <w:pPr>
              <w:pStyle w:val="KodeProgram"/>
              <w:tabs>
                <w:tab w:val="left" w:pos="851"/>
                <w:tab w:val="left" w:pos="1701"/>
              </w:tabs>
            </w:pPr>
            <w:r w:rsidRPr="00FC0D74">
              <w:t>tgl</w:t>
            </w:r>
          </w:p>
        </w:tc>
        <w:tc>
          <w:tcPr>
            <w:tcW w:w="1842" w:type="dxa"/>
          </w:tcPr>
          <w:p w14:paraId="08A6A9FB" w14:textId="31D6A1BF" w:rsidR="00A0695B" w:rsidRPr="00FC0D74" w:rsidRDefault="00A0695B" w:rsidP="00C940D2">
            <w:pPr>
              <w:pStyle w:val="KodeProgram"/>
              <w:tabs>
                <w:tab w:val="left" w:pos="851"/>
                <w:tab w:val="left" w:pos="1701"/>
              </w:tabs>
            </w:pPr>
            <w:r w:rsidRPr="00FC0D74">
              <w:t xml:space="preserve">timestamp NOT </w:t>
            </w:r>
            <w:r w:rsidR="00555BF7" w:rsidRPr="00FC0D74">
              <w:t>NULL</w:t>
            </w:r>
          </w:p>
        </w:tc>
        <w:tc>
          <w:tcPr>
            <w:tcW w:w="3396" w:type="dxa"/>
          </w:tcPr>
          <w:p w14:paraId="7CD3B8CE" w14:textId="1D933CE4" w:rsidR="00A0695B" w:rsidRPr="00FC0D74" w:rsidRDefault="007D5757"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ini menyimpan data tanggal</w:t>
            </w:r>
            <w:r w:rsidR="00FB150D" w:rsidRPr="00FC0D74">
              <w:rPr>
                <w:rFonts w:cs="Times New Roman"/>
                <w:szCs w:val="24"/>
                <w:lang w:val="id-ID"/>
              </w:rPr>
              <w:t xml:space="preserve"> dibuatnya </w:t>
            </w:r>
            <w:r w:rsidR="0094668B" w:rsidRPr="00FC0D74">
              <w:rPr>
                <w:rFonts w:cs="Times New Roman"/>
                <w:szCs w:val="24"/>
                <w:lang w:val="id-ID"/>
              </w:rPr>
              <w:t xml:space="preserve">tiap </w:t>
            </w:r>
            <w:r w:rsidR="00FB150D" w:rsidRPr="00FC0D74">
              <w:rPr>
                <w:rFonts w:cs="Times New Roman"/>
                <w:szCs w:val="24"/>
                <w:lang w:val="id-ID"/>
              </w:rPr>
              <w:t xml:space="preserve">pesan </w:t>
            </w:r>
            <w:r w:rsidR="00FB150D"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457CA31C" w14:textId="77777777" w:rsidTr="007F3E03">
        <w:tc>
          <w:tcPr>
            <w:tcW w:w="567" w:type="dxa"/>
          </w:tcPr>
          <w:p w14:paraId="1B3A1B26" w14:textId="455D57D5" w:rsidR="007F3E03" w:rsidRPr="007F3E03" w:rsidRDefault="007F3E03" w:rsidP="00C940D2">
            <w:pPr>
              <w:pStyle w:val="ListParagraph"/>
              <w:tabs>
                <w:tab w:val="left" w:pos="851"/>
                <w:tab w:val="left" w:pos="1701"/>
              </w:tabs>
              <w:ind w:left="0"/>
              <w:jc w:val="center"/>
              <w:rPr>
                <w:rFonts w:cs="Times New Roman"/>
                <w:szCs w:val="24"/>
              </w:rPr>
            </w:pPr>
            <w:r>
              <w:rPr>
                <w:rFonts w:cs="Times New Roman"/>
                <w:szCs w:val="24"/>
              </w:rPr>
              <w:t>8.</w:t>
            </w:r>
          </w:p>
        </w:tc>
        <w:tc>
          <w:tcPr>
            <w:tcW w:w="2127" w:type="dxa"/>
          </w:tcPr>
          <w:p w14:paraId="1F304CB6" w14:textId="1C112F07" w:rsidR="007F3E03" w:rsidRPr="00FC0D74" w:rsidRDefault="007F3E03" w:rsidP="00C940D2">
            <w:pPr>
              <w:pStyle w:val="KodeProgram"/>
              <w:tabs>
                <w:tab w:val="left" w:pos="851"/>
                <w:tab w:val="left" w:pos="1701"/>
              </w:tabs>
            </w:pPr>
            <w:r w:rsidRPr="007F3E03">
              <w:t>group_agenda_id</w:t>
            </w:r>
          </w:p>
        </w:tc>
        <w:tc>
          <w:tcPr>
            <w:tcW w:w="1842" w:type="dxa"/>
          </w:tcPr>
          <w:p w14:paraId="76641F1C" w14:textId="77777777" w:rsidR="007F3E03" w:rsidRDefault="007F3E03" w:rsidP="00C940D2">
            <w:pPr>
              <w:pStyle w:val="KodeProgram"/>
              <w:tabs>
                <w:tab w:val="left" w:pos="851"/>
                <w:tab w:val="left" w:pos="1701"/>
              </w:tabs>
              <w:rPr>
                <w:rFonts w:cs="Courier New"/>
                <w:szCs w:val="20"/>
              </w:rPr>
            </w:pPr>
            <w:r>
              <w:rPr>
                <w:rFonts w:cs="Courier New"/>
                <w:szCs w:val="20"/>
              </w:rPr>
              <w:t>bigint(20)</w:t>
            </w:r>
          </w:p>
          <w:p w14:paraId="1AFB95AC" w14:textId="7A0A66AF" w:rsidR="007F3E03" w:rsidRPr="007F3E03" w:rsidRDefault="007F3E03" w:rsidP="007F3E03">
            <w:pPr>
              <w:rPr>
                <w:lang w:val="id-ID"/>
              </w:rPr>
            </w:pPr>
            <w:r w:rsidRPr="007F3E03">
              <w:rPr>
                <w:rFonts w:ascii="Courier New" w:hAnsi="Courier New" w:cs="Courier New"/>
                <w:sz w:val="20"/>
                <w:szCs w:val="20"/>
              </w:rPr>
              <w:t>NULLABLE</w:t>
            </w:r>
          </w:p>
        </w:tc>
        <w:tc>
          <w:tcPr>
            <w:tcW w:w="3396" w:type="dxa"/>
          </w:tcPr>
          <w:p w14:paraId="40A999C3" w14:textId="775E4417" w:rsidR="007F3E03" w:rsidRPr="00FC0D74" w:rsidRDefault="007F3E03" w:rsidP="00C940D2">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w:t>
            </w:r>
            <w:r w:rsidRPr="00FC0D74">
              <w:rPr>
                <w:rFonts w:cs="Times New Roman"/>
                <w:szCs w:val="24"/>
                <w:lang w:val="id-ID"/>
              </w:rPr>
              <w:t xml:space="preserve"> untuk mendeskripsikan id dari tiap group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4925CBA3" w14:textId="77777777" w:rsidTr="007F3E03">
        <w:tc>
          <w:tcPr>
            <w:tcW w:w="567" w:type="dxa"/>
          </w:tcPr>
          <w:p w14:paraId="22CD07CD" w14:textId="6AE3F5F1" w:rsidR="007F3E03" w:rsidRPr="007F3E03" w:rsidRDefault="007F3E03" w:rsidP="007F3E03">
            <w:pPr>
              <w:pStyle w:val="ListParagraph"/>
              <w:tabs>
                <w:tab w:val="left" w:pos="851"/>
                <w:tab w:val="left" w:pos="1701"/>
              </w:tabs>
              <w:ind w:left="0"/>
              <w:jc w:val="center"/>
              <w:rPr>
                <w:rFonts w:cs="Times New Roman"/>
                <w:szCs w:val="24"/>
              </w:rPr>
            </w:pPr>
            <w:r>
              <w:rPr>
                <w:rFonts w:cs="Times New Roman"/>
                <w:szCs w:val="24"/>
              </w:rPr>
              <w:t>9.</w:t>
            </w:r>
          </w:p>
        </w:tc>
        <w:tc>
          <w:tcPr>
            <w:tcW w:w="2127" w:type="dxa"/>
          </w:tcPr>
          <w:p w14:paraId="2EB0FED1" w14:textId="13D50B07" w:rsidR="007F3E03" w:rsidRPr="00FC0D74" w:rsidRDefault="007F3E03" w:rsidP="007F3E03">
            <w:pPr>
              <w:pStyle w:val="KodeProgram"/>
              <w:tabs>
                <w:tab w:val="left" w:pos="851"/>
                <w:tab w:val="left" w:pos="1701"/>
              </w:tabs>
            </w:pPr>
            <w:r w:rsidRPr="007F3E03">
              <w:t>group_agenda_private_id</w:t>
            </w:r>
          </w:p>
        </w:tc>
        <w:tc>
          <w:tcPr>
            <w:tcW w:w="1842" w:type="dxa"/>
          </w:tcPr>
          <w:p w14:paraId="09F6B403" w14:textId="69E95CB9" w:rsidR="007F3E03" w:rsidRPr="007F3E03" w:rsidRDefault="007F3E03" w:rsidP="007F3E03">
            <w:pPr>
              <w:pStyle w:val="KodeProgram"/>
              <w:tabs>
                <w:tab w:val="left" w:pos="851"/>
                <w:tab w:val="left" w:pos="1701"/>
              </w:tabs>
              <w:rPr>
                <w:rFonts w:cs="Courier New"/>
                <w:szCs w:val="20"/>
                <w:lang w:val="en-US"/>
              </w:rPr>
            </w:pPr>
            <w:r w:rsidRPr="007F3E03">
              <w:rPr>
                <w:rFonts w:cs="Courier New"/>
                <w:szCs w:val="20"/>
              </w:rPr>
              <w:t>bigint(20</w:t>
            </w:r>
            <w:r w:rsidRPr="007F3E03">
              <w:rPr>
                <w:rFonts w:cs="Courier New"/>
                <w:szCs w:val="20"/>
                <w:lang w:val="en-US"/>
              </w:rPr>
              <w:t>)</w:t>
            </w:r>
          </w:p>
          <w:p w14:paraId="572C6C5E" w14:textId="6095B263" w:rsidR="007F3E03" w:rsidRPr="007F3E03" w:rsidRDefault="007F3E03" w:rsidP="007F3E03">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5E46472F" w14:textId="31400952" w:rsidR="007F3E03" w:rsidRPr="00FC0D74" w:rsidRDefault="007F3E03" w:rsidP="007F3E03">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_private</w:t>
            </w:r>
            <w:r w:rsidRPr="00FC0D74">
              <w:rPr>
                <w:rFonts w:cs="Times New Roman"/>
                <w:szCs w:val="24"/>
                <w:lang w:val="id-ID"/>
              </w:rPr>
              <w:t xml:space="preserve"> untuk mendeskripsikan id dari tiap group </w:t>
            </w:r>
            <w:r>
              <w:rPr>
                <w:rFonts w:cs="Times New Roman"/>
                <w:szCs w:val="24"/>
              </w:rPr>
              <w:t xml:space="preserve">agenda private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3C20D968" w14:textId="77777777" w:rsidTr="007F3E03">
        <w:tc>
          <w:tcPr>
            <w:tcW w:w="567" w:type="dxa"/>
          </w:tcPr>
          <w:p w14:paraId="61485C18" w14:textId="46C996E0" w:rsidR="007F3E03" w:rsidRPr="007F3E03" w:rsidRDefault="007F3E03" w:rsidP="007F3E03">
            <w:pPr>
              <w:pStyle w:val="ListParagraph"/>
              <w:tabs>
                <w:tab w:val="left" w:pos="851"/>
                <w:tab w:val="left" w:pos="1701"/>
              </w:tabs>
              <w:ind w:left="0"/>
              <w:jc w:val="center"/>
              <w:rPr>
                <w:rFonts w:cs="Times New Roman"/>
                <w:szCs w:val="24"/>
              </w:rPr>
            </w:pPr>
            <w:r>
              <w:rPr>
                <w:rFonts w:cs="Times New Roman"/>
                <w:szCs w:val="24"/>
              </w:rPr>
              <w:lastRenderedPageBreak/>
              <w:t>10</w:t>
            </w:r>
          </w:p>
        </w:tc>
        <w:tc>
          <w:tcPr>
            <w:tcW w:w="2127" w:type="dxa"/>
          </w:tcPr>
          <w:p w14:paraId="3001EF31" w14:textId="0BB2EAEC" w:rsidR="007F3E03" w:rsidRPr="00FC0D74" w:rsidRDefault="007F3E03" w:rsidP="007F3E03">
            <w:pPr>
              <w:pStyle w:val="KodeProgram"/>
              <w:tabs>
                <w:tab w:val="left" w:pos="851"/>
                <w:tab w:val="left" w:pos="1701"/>
              </w:tabs>
            </w:pPr>
            <w:r w:rsidRPr="007F3E03">
              <w:t>member_agenda_id</w:t>
            </w:r>
          </w:p>
        </w:tc>
        <w:tc>
          <w:tcPr>
            <w:tcW w:w="1842" w:type="dxa"/>
          </w:tcPr>
          <w:p w14:paraId="18C5475B" w14:textId="77777777" w:rsidR="007F3E03" w:rsidRPr="007F3E03" w:rsidRDefault="007F3E03" w:rsidP="007F3E03">
            <w:pPr>
              <w:pStyle w:val="KodeProgram"/>
              <w:tabs>
                <w:tab w:val="left" w:pos="851"/>
                <w:tab w:val="left" w:pos="1701"/>
              </w:tabs>
              <w:rPr>
                <w:rFonts w:cs="Courier New"/>
                <w:szCs w:val="20"/>
              </w:rPr>
            </w:pPr>
            <w:r w:rsidRPr="007F3E03">
              <w:rPr>
                <w:rFonts w:cs="Courier New"/>
                <w:szCs w:val="20"/>
              </w:rPr>
              <w:t>bigint(20)</w:t>
            </w:r>
          </w:p>
          <w:p w14:paraId="554208E9" w14:textId="634F2488" w:rsidR="007F3E03" w:rsidRPr="007F3E03" w:rsidRDefault="007F3E03" w:rsidP="007F3E03">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615CB1E0" w14:textId="40FE8093" w:rsidR="007F3E03" w:rsidRPr="00FC0D74" w:rsidRDefault="007F3E03" w:rsidP="007F3E03">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_agenda</w:t>
            </w:r>
            <w:r w:rsidRPr="00FC0D74">
              <w:rPr>
                <w:rFonts w:cs="Times New Roman"/>
                <w:szCs w:val="24"/>
                <w:lang w:val="id-ID"/>
              </w:rPr>
              <w:t xml:space="preserve"> untuk mendeskripsikan id dari tiap </w:t>
            </w:r>
            <w:r>
              <w:rPr>
                <w:rFonts w:cs="Times New Roman"/>
                <w:szCs w:val="24"/>
              </w:rPr>
              <w:t>member</w:t>
            </w:r>
            <w:r w:rsidRPr="00FC0D74">
              <w:rPr>
                <w:rFonts w:cs="Times New Roman"/>
                <w:szCs w:val="24"/>
                <w:lang w:val="id-ID"/>
              </w:rPr>
              <w:t xml:space="preserve">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5770C623" w14:textId="77777777" w:rsidTr="007F3E03">
        <w:tc>
          <w:tcPr>
            <w:tcW w:w="567" w:type="dxa"/>
          </w:tcPr>
          <w:p w14:paraId="0446AB7B" w14:textId="6FA5DFF1" w:rsidR="007F3E03" w:rsidRPr="007F3E03" w:rsidRDefault="007F3E03" w:rsidP="007F3E03">
            <w:pPr>
              <w:pStyle w:val="ListParagraph"/>
              <w:tabs>
                <w:tab w:val="left" w:pos="851"/>
                <w:tab w:val="left" w:pos="1701"/>
              </w:tabs>
              <w:ind w:left="0"/>
              <w:jc w:val="center"/>
              <w:rPr>
                <w:rFonts w:cs="Times New Roman"/>
                <w:szCs w:val="24"/>
              </w:rPr>
            </w:pPr>
            <w:r>
              <w:rPr>
                <w:rFonts w:cs="Times New Roman"/>
                <w:szCs w:val="24"/>
              </w:rPr>
              <w:t>11</w:t>
            </w:r>
          </w:p>
        </w:tc>
        <w:tc>
          <w:tcPr>
            <w:tcW w:w="2127" w:type="dxa"/>
          </w:tcPr>
          <w:p w14:paraId="262D3A0B" w14:textId="16C31D4D" w:rsidR="007F3E03" w:rsidRPr="00FC0D74" w:rsidRDefault="007F3E03" w:rsidP="007F3E03">
            <w:pPr>
              <w:pStyle w:val="KodeProgram"/>
              <w:tabs>
                <w:tab w:val="left" w:pos="851"/>
                <w:tab w:val="left" w:pos="1701"/>
              </w:tabs>
            </w:pPr>
            <w:r w:rsidRPr="007F3E03">
              <w:t>group_id</w:t>
            </w:r>
          </w:p>
        </w:tc>
        <w:tc>
          <w:tcPr>
            <w:tcW w:w="1842" w:type="dxa"/>
          </w:tcPr>
          <w:p w14:paraId="27EF9212" w14:textId="77777777" w:rsidR="007F3E03" w:rsidRPr="007F3E03" w:rsidRDefault="007F3E03" w:rsidP="007F3E03">
            <w:pPr>
              <w:pStyle w:val="KodeProgram"/>
              <w:tabs>
                <w:tab w:val="left" w:pos="851"/>
                <w:tab w:val="left" w:pos="1701"/>
              </w:tabs>
              <w:rPr>
                <w:rFonts w:cs="Courier New"/>
                <w:szCs w:val="20"/>
              </w:rPr>
            </w:pPr>
            <w:r w:rsidRPr="007F3E03">
              <w:rPr>
                <w:rFonts w:cs="Courier New"/>
                <w:szCs w:val="20"/>
              </w:rPr>
              <w:t>bigint(20)</w:t>
            </w:r>
          </w:p>
          <w:p w14:paraId="30187FDB" w14:textId="2CC37377" w:rsidR="007F3E03" w:rsidRPr="007F3E03" w:rsidRDefault="007F3E03" w:rsidP="007F3E03">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36EDAF74" w14:textId="41925BCD" w:rsidR="007F3E03" w:rsidRPr="00FC0D74" w:rsidRDefault="007F3E03" w:rsidP="007F3E03">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57D12D36" w14:textId="77777777" w:rsidTr="007F3E03">
        <w:tc>
          <w:tcPr>
            <w:tcW w:w="567" w:type="dxa"/>
          </w:tcPr>
          <w:p w14:paraId="3343106B" w14:textId="32F7FC36" w:rsidR="007F3E03" w:rsidRPr="007F3E03" w:rsidRDefault="007F3E03" w:rsidP="007F3E03">
            <w:pPr>
              <w:pStyle w:val="ListParagraph"/>
              <w:tabs>
                <w:tab w:val="left" w:pos="851"/>
                <w:tab w:val="left" w:pos="1701"/>
              </w:tabs>
              <w:ind w:left="0"/>
              <w:jc w:val="center"/>
              <w:rPr>
                <w:rFonts w:cs="Times New Roman"/>
                <w:szCs w:val="24"/>
              </w:rPr>
            </w:pPr>
            <w:r>
              <w:rPr>
                <w:rFonts w:cs="Times New Roman"/>
                <w:szCs w:val="24"/>
              </w:rPr>
              <w:t>12</w:t>
            </w:r>
          </w:p>
        </w:tc>
        <w:tc>
          <w:tcPr>
            <w:tcW w:w="2127" w:type="dxa"/>
          </w:tcPr>
          <w:p w14:paraId="2ED99C88" w14:textId="21347BFD" w:rsidR="007F3E03" w:rsidRPr="00FC0D74" w:rsidRDefault="007F3E03" w:rsidP="007F3E03">
            <w:pPr>
              <w:pStyle w:val="KodeProgram"/>
              <w:tabs>
                <w:tab w:val="left" w:pos="851"/>
                <w:tab w:val="left" w:pos="1701"/>
              </w:tabs>
            </w:pPr>
            <w:r w:rsidRPr="007F3E03">
              <w:t>group_member_id</w:t>
            </w:r>
          </w:p>
        </w:tc>
        <w:tc>
          <w:tcPr>
            <w:tcW w:w="1842" w:type="dxa"/>
          </w:tcPr>
          <w:p w14:paraId="3C9D7AFC" w14:textId="77777777" w:rsidR="007F3E03" w:rsidRPr="007F3E03" w:rsidRDefault="007F3E03" w:rsidP="007F3E03">
            <w:pPr>
              <w:pStyle w:val="KodeProgram"/>
              <w:tabs>
                <w:tab w:val="left" w:pos="851"/>
                <w:tab w:val="left" w:pos="1701"/>
              </w:tabs>
              <w:rPr>
                <w:rFonts w:cs="Courier New"/>
                <w:szCs w:val="20"/>
              </w:rPr>
            </w:pPr>
            <w:r w:rsidRPr="007F3E03">
              <w:rPr>
                <w:rFonts w:cs="Courier New"/>
                <w:szCs w:val="20"/>
              </w:rPr>
              <w:t>bigint(20)</w:t>
            </w:r>
          </w:p>
          <w:p w14:paraId="6D56E811" w14:textId="0083F502" w:rsidR="007F3E03" w:rsidRPr="007F3E03" w:rsidRDefault="007F3E03" w:rsidP="007F3E03">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3A11CC23" w14:textId="306826EA" w:rsidR="007F3E03" w:rsidRPr="00FC0D74" w:rsidRDefault="007F3E03" w:rsidP="007F3E03">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member</w:t>
            </w:r>
            <w:r w:rsidRPr="00FC0D74">
              <w:rPr>
                <w:rFonts w:cs="Times New Roman"/>
                <w:szCs w:val="24"/>
                <w:lang w:val="id-ID"/>
              </w:rPr>
              <w:t xml:space="preserve"> untuk mendeskripsikan id dari tiap grou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49D14DB4" w14:textId="77777777" w:rsidTr="007F3E03">
        <w:tc>
          <w:tcPr>
            <w:tcW w:w="567" w:type="dxa"/>
          </w:tcPr>
          <w:p w14:paraId="5C005EA3" w14:textId="2971F800" w:rsidR="007F3E03" w:rsidRPr="007F3E03" w:rsidRDefault="007F3E03" w:rsidP="007F3E03">
            <w:pPr>
              <w:pStyle w:val="ListParagraph"/>
              <w:tabs>
                <w:tab w:val="left" w:pos="851"/>
                <w:tab w:val="left" w:pos="1701"/>
              </w:tabs>
              <w:ind w:left="0"/>
              <w:jc w:val="center"/>
              <w:rPr>
                <w:rFonts w:cs="Times New Roman"/>
                <w:szCs w:val="24"/>
              </w:rPr>
            </w:pPr>
            <w:r>
              <w:rPr>
                <w:rFonts w:cs="Times New Roman"/>
                <w:szCs w:val="24"/>
              </w:rPr>
              <w:t>13</w:t>
            </w:r>
          </w:p>
        </w:tc>
        <w:tc>
          <w:tcPr>
            <w:tcW w:w="2127" w:type="dxa"/>
          </w:tcPr>
          <w:p w14:paraId="153B7347" w14:textId="63D3CFB2" w:rsidR="007F3E03" w:rsidRPr="00FC0D74" w:rsidRDefault="007F3E03" w:rsidP="007F3E03">
            <w:pPr>
              <w:pStyle w:val="KodeProgram"/>
              <w:tabs>
                <w:tab w:val="left" w:pos="851"/>
                <w:tab w:val="left" w:pos="1701"/>
              </w:tabs>
            </w:pPr>
            <w:r w:rsidRPr="007F3E03">
              <w:t>member_id</w:t>
            </w:r>
          </w:p>
        </w:tc>
        <w:tc>
          <w:tcPr>
            <w:tcW w:w="1842" w:type="dxa"/>
          </w:tcPr>
          <w:p w14:paraId="7DA59E67" w14:textId="77777777" w:rsidR="007F3E03" w:rsidRPr="007F3E03" w:rsidRDefault="007F3E03" w:rsidP="007F3E03">
            <w:pPr>
              <w:pStyle w:val="KodeProgram"/>
              <w:tabs>
                <w:tab w:val="left" w:pos="851"/>
                <w:tab w:val="left" w:pos="1701"/>
              </w:tabs>
              <w:rPr>
                <w:rFonts w:cs="Courier New"/>
                <w:szCs w:val="20"/>
              </w:rPr>
            </w:pPr>
            <w:r w:rsidRPr="007F3E03">
              <w:rPr>
                <w:rFonts w:cs="Courier New"/>
                <w:szCs w:val="20"/>
              </w:rPr>
              <w:t>bigint(20)</w:t>
            </w:r>
          </w:p>
          <w:p w14:paraId="24C21907" w14:textId="55BACB34" w:rsidR="007F3E03" w:rsidRPr="007F3E03" w:rsidRDefault="007F3E03" w:rsidP="007F3E03">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546D7CB" w14:textId="716F1C82" w:rsidR="007F3E03" w:rsidRPr="00FC0D74" w:rsidRDefault="007F3E03" w:rsidP="007F3E03">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w:t>
            </w:r>
            <w:r w:rsidRPr="00FC0D74">
              <w:rPr>
                <w:rFonts w:cs="Times New Roman"/>
                <w:szCs w:val="24"/>
                <w:lang w:val="id-ID"/>
              </w:rPr>
              <w:t xml:space="preserve"> untuk mendeskripsikan id dari tia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365D0645" w14:textId="77777777" w:rsidTr="007F3E03">
        <w:tc>
          <w:tcPr>
            <w:tcW w:w="567" w:type="dxa"/>
          </w:tcPr>
          <w:p w14:paraId="5CB11557" w14:textId="0985861D" w:rsidR="007F3E03" w:rsidRPr="007F3E03" w:rsidRDefault="007F3E03" w:rsidP="007F3E03">
            <w:pPr>
              <w:pStyle w:val="ListParagraph"/>
              <w:tabs>
                <w:tab w:val="left" w:pos="851"/>
                <w:tab w:val="left" w:pos="1701"/>
              </w:tabs>
              <w:ind w:left="0"/>
              <w:jc w:val="center"/>
              <w:rPr>
                <w:rFonts w:cs="Times New Roman"/>
                <w:szCs w:val="24"/>
              </w:rPr>
            </w:pPr>
            <w:r>
              <w:rPr>
                <w:rFonts w:cs="Times New Roman"/>
                <w:szCs w:val="24"/>
              </w:rPr>
              <w:t>14</w:t>
            </w:r>
          </w:p>
        </w:tc>
        <w:tc>
          <w:tcPr>
            <w:tcW w:w="2127" w:type="dxa"/>
          </w:tcPr>
          <w:p w14:paraId="108C802D" w14:textId="449BC508" w:rsidR="007F3E03" w:rsidRPr="00FC0D74" w:rsidRDefault="007F3E03" w:rsidP="007F3E03">
            <w:pPr>
              <w:pStyle w:val="KodeProgram"/>
              <w:tabs>
                <w:tab w:val="left" w:pos="851"/>
                <w:tab w:val="left" w:pos="1701"/>
              </w:tabs>
            </w:pPr>
            <w:r w:rsidRPr="007F3E03">
              <w:t>id_group_repeat</w:t>
            </w:r>
          </w:p>
        </w:tc>
        <w:tc>
          <w:tcPr>
            <w:tcW w:w="1842" w:type="dxa"/>
          </w:tcPr>
          <w:p w14:paraId="31A22AEA" w14:textId="77777777" w:rsidR="007F3E03" w:rsidRPr="007F3E03" w:rsidRDefault="007F3E03" w:rsidP="007F3E03">
            <w:pPr>
              <w:pStyle w:val="KodeProgram"/>
              <w:tabs>
                <w:tab w:val="left" w:pos="851"/>
                <w:tab w:val="left" w:pos="1701"/>
              </w:tabs>
              <w:rPr>
                <w:rFonts w:cs="Courier New"/>
                <w:szCs w:val="20"/>
              </w:rPr>
            </w:pPr>
            <w:r w:rsidRPr="007F3E03">
              <w:rPr>
                <w:rFonts w:cs="Courier New"/>
                <w:szCs w:val="20"/>
              </w:rPr>
              <w:t>bigint(20)</w:t>
            </w:r>
          </w:p>
          <w:p w14:paraId="791E0274" w14:textId="355513AC" w:rsidR="007F3E03" w:rsidRPr="007F3E03" w:rsidRDefault="007F3E03" w:rsidP="007F3E03">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F51209E" w14:textId="7CF4B722" w:rsidR="007F3E03" w:rsidRPr="00FC0D74" w:rsidRDefault="007F3E03" w:rsidP="007F3E03">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repeat</w:t>
            </w:r>
            <w:r w:rsidRPr="00FC0D74">
              <w:rPr>
                <w:rFonts w:cs="Times New Roman"/>
                <w:szCs w:val="24"/>
                <w:lang w:val="id-ID"/>
              </w:rPr>
              <w:t xml:space="preserve"> untuk mendeskripsikan id dari tiap group </w:t>
            </w:r>
            <w:r>
              <w:rPr>
                <w:rFonts w:cs="Times New Roman"/>
                <w:szCs w:val="24"/>
              </w:rPr>
              <w:t xml:space="preserve">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w:t>
            </w:r>
            <w:r w:rsidRPr="00FC0D74">
              <w:rPr>
                <w:rFonts w:cs="Times New Roman"/>
                <w:szCs w:val="24"/>
                <w:lang w:val="id-ID"/>
              </w:rPr>
              <w:lastRenderedPageBreak/>
              <w:t xml:space="preserve">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F3E03" w:rsidRPr="00FC0D74" w14:paraId="2CBEF8E9" w14:textId="77777777" w:rsidTr="007F3E03">
        <w:tc>
          <w:tcPr>
            <w:tcW w:w="567" w:type="dxa"/>
          </w:tcPr>
          <w:p w14:paraId="7D9ADFAF" w14:textId="018B4297" w:rsidR="007F3E03" w:rsidRPr="007F3E03" w:rsidRDefault="007F3E03" w:rsidP="007F3E03">
            <w:pPr>
              <w:pStyle w:val="ListParagraph"/>
              <w:tabs>
                <w:tab w:val="left" w:pos="851"/>
                <w:tab w:val="left" w:pos="1701"/>
              </w:tabs>
              <w:ind w:left="0"/>
              <w:jc w:val="center"/>
              <w:rPr>
                <w:rFonts w:cs="Times New Roman"/>
                <w:szCs w:val="24"/>
              </w:rPr>
            </w:pPr>
            <w:r>
              <w:rPr>
                <w:rFonts w:cs="Times New Roman"/>
                <w:szCs w:val="24"/>
              </w:rPr>
              <w:lastRenderedPageBreak/>
              <w:t>15</w:t>
            </w:r>
          </w:p>
        </w:tc>
        <w:tc>
          <w:tcPr>
            <w:tcW w:w="2127" w:type="dxa"/>
          </w:tcPr>
          <w:p w14:paraId="3984434C" w14:textId="475B7AEE" w:rsidR="007F3E03" w:rsidRPr="007F3E03" w:rsidRDefault="007F3E03" w:rsidP="007F3E03">
            <w:pPr>
              <w:pStyle w:val="KodeProgram"/>
              <w:tabs>
                <w:tab w:val="left" w:pos="851"/>
                <w:tab w:val="left" w:pos="1701"/>
              </w:tabs>
            </w:pPr>
            <w:r w:rsidRPr="007F3E03">
              <w:t>id_personal_repeat</w:t>
            </w:r>
          </w:p>
        </w:tc>
        <w:tc>
          <w:tcPr>
            <w:tcW w:w="1842" w:type="dxa"/>
          </w:tcPr>
          <w:p w14:paraId="4315858A" w14:textId="77777777" w:rsidR="007F3E03" w:rsidRPr="007F3E03" w:rsidRDefault="007F3E03" w:rsidP="007F3E03">
            <w:pPr>
              <w:pStyle w:val="KodeProgram"/>
              <w:tabs>
                <w:tab w:val="left" w:pos="851"/>
                <w:tab w:val="left" w:pos="1701"/>
              </w:tabs>
              <w:rPr>
                <w:rFonts w:cs="Courier New"/>
                <w:szCs w:val="20"/>
              </w:rPr>
            </w:pPr>
            <w:r w:rsidRPr="007F3E03">
              <w:rPr>
                <w:rFonts w:cs="Courier New"/>
                <w:szCs w:val="20"/>
              </w:rPr>
              <w:t>bigint(20)</w:t>
            </w:r>
          </w:p>
          <w:p w14:paraId="221684DE" w14:textId="2BB0DC0C" w:rsidR="007F3E03" w:rsidRPr="007F3E03" w:rsidRDefault="007F3E03" w:rsidP="007F3E03">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54F3EC59" w14:textId="6789002E" w:rsidR="007F3E03" w:rsidRPr="00FC0D74" w:rsidRDefault="007F3E03" w:rsidP="00217290">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217290">
              <w:rPr>
                <w:rStyle w:val="KodeProgramChar"/>
                <w:lang w:val="en-US"/>
              </w:rPr>
              <w:t>personal</w:t>
            </w:r>
            <w:r>
              <w:rPr>
                <w:rStyle w:val="KodeProgramChar"/>
                <w:lang w:val="en-US"/>
              </w:rPr>
              <w:t>_</w:t>
            </w:r>
            <w:r w:rsidR="00217290">
              <w:rPr>
                <w:rStyle w:val="KodeProgramChar"/>
                <w:lang w:val="en-US"/>
              </w:rPr>
              <w:t>repeat</w:t>
            </w:r>
            <w:r w:rsidRPr="00FC0D74">
              <w:rPr>
                <w:rFonts w:cs="Times New Roman"/>
                <w:szCs w:val="24"/>
                <w:lang w:val="id-ID"/>
              </w:rPr>
              <w:t xml:space="preserve"> untuk mendeskripsikan id dari tiap </w:t>
            </w:r>
            <w:r w:rsidR="00217290">
              <w:rPr>
                <w:rFonts w:cs="Times New Roman"/>
                <w:szCs w:val="24"/>
              </w:rPr>
              <w:t>personal repeat</w:t>
            </w:r>
            <w:r>
              <w:rPr>
                <w:rFonts w:cs="Times New Roman"/>
                <w:szCs w:val="24"/>
              </w:rPr>
              <w:t xml:space="preserve">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66F8D752" w14:textId="7EBAA61A" w:rsidR="002016C3" w:rsidRDefault="002016C3" w:rsidP="00C940D2">
      <w:pPr>
        <w:pStyle w:val="Caption"/>
        <w:tabs>
          <w:tab w:val="left" w:pos="851"/>
          <w:tab w:val="left" w:pos="1701"/>
        </w:tabs>
        <w:rPr>
          <w:i/>
          <w:iCs/>
          <w:szCs w:val="20"/>
          <w:lang w:val="id-ID"/>
        </w:rPr>
      </w:pPr>
    </w:p>
    <w:p w14:paraId="2859880F" w14:textId="13095E44" w:rsidR="00217290" w:rsidRPr="00217290" w:rsidRDefault="00217290" w:rsidP="00217290">
      <w:pPr>
        <w:pStyle w:val="Caption"/>
        <w:tabs>
          <w:tab w:val="left" w:pos="851"/>
          <w:tab w:val="left" w:pos="1701"/>
        </w:tabs>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29</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outbox_mail_</w:t>
      </w:r>
      <w:r>
        <w:rPr>
          <w:rStyle w:val="NoSpacingChar"/>
          <w:b w:val="0"/>
          <w:bCs w:val="0"/>
        </w:rPr>
        <w:t>mailchimp</w:t>
      </w:r>
    </w:p>
    <w:tbl>
      <w:tblPr>
        <w:tblStyle w:val="TableGrid"/>
        <w:tblW w:w="0" w:type="auto"/>
        <w:tblInd w:w="-5" w:type="dxa"/>
        <w:tblLayout w:type="fixed"/>
        <w:tblLook w:val="04A0" w:firstRow="1" w:lastRow="0" w:firstColumn="1" w:lastColumn="0" w:noHBand="0" w:noVBand="1"/>
      </w:tblPr>
      <w:tblGrid>
        <w:gridCol w:w="567"/>
        <w:gridCol w:w="2127"/>
        <w:gridCol w:w="1842"/>
        <w:gridCol w:w="3396"/>
      </w:tblGrid>
      <w:tr w:rsidR="00217290" w:rsidRPr="00FC0D74" w14:paraId="16347C7C" w14:textId="77777777" w:rsidTr="00C6396C">
        <w:tc>
          <w:tcPr>
            <w:tcW w:w="567" w:type="dxa"/>
            <w:vAlign w:val="center"/>
          </w:tcPr>
          <w:p w14:paraId="0DC56D10" w14:textId="77777777" w:rsidR="00217290" w:rsidRPr="00FC0D74" w:rsidRDefault="00217290" w:rsidP="00C6396C">
            <w:pPr>
              <w:pStyle w:val="ListParagraph"/>
              <w:tabs>
                <w:tab w:val="left" w:pos="330"/>
              </w:tabs>
              <w:ind w:left="0"/>
              <w:jc w:val="center"/>
              <w:rPr>
                <w:rFonts w:cs="Times New Roman"/>
                <w:b/>
                <w:bCs/>
                <w:szCs w:val="24"/>
                <w:lang w:val="id-ID"/>
              </w:rPr>
            </w:pPr>
            <w:r>
              <w:rPr>
                <w:rFonts w:cs="Times New Roman"/>
                <w:b/>
                <w:bCs/>
                <w:szCs w:val="24"/>
                <w:lang w:val="id-ID"/>
              </w:rPr>
              <w:t>No</w:t>
            </w:r>
          </w:p>
        </w:tc>
        <w:tc>
          <w:tcPr>
            <w:tcW w:w="2127" w:type="dxa"/>
            <w:vAlign w:val="center"/>
          </w:tcPr>
          <w:p w14:paraId="69F5A878" w14:textId="77777777" w:rsidR="00217290" w:rsidRPr="00FC0D74" w:rsidRDefault="00217290" w:rsidP="00C6396C">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104D0380"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758BFB4C"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217290" w:rsidRPr="00FC0D74" w14:paraId="60CF94D1" w14:textId="77777777" w:rsidTr="00C6396C">
        <w:tc>
          <w:tcPr>
            <w:tcW w:w="567" w:type="dxa"/>
          </w:tcPr>
          <w:p w14:paraId="76986DD8"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27" w:type="dxa"/>
          </w:tcPr>
          <w:p w14:paraId="50BAFEA4" w14:textId="77777777" w:rsidR="00217290" w:rsidRPr="00FC0D74" w:rsidRDefault="00217290" w:rsidP="00C6396C">
            <w:pPr>
              <w:pStyle w:val="KodeProgram"/>
              <w:tabs>
                <w:tab w:val="left" w:pos="851"/>
                <w:tab w:val="left" w:pos="1701"/>
              </w:tabs>
            </w:pPr>
            <w:r w:rsidRPr="00FC0D74">
              <w:t>id_outbox</w:t>
            </w:r>
          </w:p>
        </w:tc>
        <w:tc>
          <w:tcPr>
            <w:tcW w:w="1842" w:type="dxa"/>
          </w:tcPr>
          <w:p w14:paraId="30C7A721" w14:textId="77777777" w:rsidR="00217290" w:rsidRPr="00FC0D74" w:rsidRDefault="00217290" w:rsidP="00C6396C">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766376C0" w14:textId="7DBEC627" w:rsidR="00217290" w:rsidRPr="00FC0D74" w:rsidRDefault="00217290" w:rsidP="00217290">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w:t>
            </w:r>
            <w:r w:rsidRPr="00FC0D74">
              <w:rPr>
                <w:rFonts w:cs="Times New Roman"/>
                <w:i/>
                <w:iCs/>
                <w:szCs w:val="24"/>
                <w:lang w:val="id-ID"/>
              </w:rPr>
              <w:t>outbox</w:t>
            </w:r>
            <w:r w:rsidRPr="00FC0D74">
              <w:rPr>
                <w:rFonts w:cs="Times New Roman"/>
                <w:szCs w:val="24"/>
                <w:lang w:val="id-ID"/>
              </w:rPr>
              <w:t xml:space="preserve"> yang dikirimkan menggunakan </w:t>
            </w:r>
            <w:r>
              <w:rPr>
                <w:rFonts w:cs="Times New Roman"/>
                <w:szCs w:val="24"/>
              </w:rPr>
              <w:t>Mailchimp</w:t>
            </w:r>
            <w:r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outbox_mail_</w:t>
            </w:r>
            <w:r>
              <w:rPr>
                <w:rStyle w:val="NoSpacingChar"/>
              </w:rPr>
              <w:t>mailchimp</w:t>
            </w:r>
            <w:r w:rsidRPr="00FC0D74">
              <w:rPr>
                <w:sz w:val="20"/>
                <w:szCs w:val="20"/>
                <w:lang w:val="id-ID"/>
              </w:rPr>
              <w:t>.</w:t>
            </w:r>
          </w:p>
        </w:tc>
      </w:tr>
      <w:tr w:rsidR="00217290" w:rsidRPr="00FC0D74" w14:paraId="43C5FA2A" w14:textId="77777777" w:rsidTr="00C6396C">
        <w:tc>
          <w:tcPr>
            <w:tcW w:w="567" w:type="dxa"/>
          </w:tcPr>
          <w:p w14:paraId="168CF384"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27" w:type="dxa"/>
          </w:tcPr>
          <w:p w14:paraId="3866BD69" w14:textId="77777777" w:rsidR="00217290" w:rsidRPr="00FC0D74" w:rsidRDefault="00217290" w:rsidP="00C6396C">
            <w:pPr>
              <w:pStyle w:val="KodeProgram"/>
              <w:tabs>
                <w:tab w:val="left" w:pos="851"/>
                <w:tab w:val="left" w:pos="1701"/>
              </w:tabs>
            </w:pPr>
            <w:r w:rsidRPr="00FC0D74">
              <w:t>chat_id</w:t>
            </w:r>
          </w:p>
        </w:tc>
        <w:tc>
          <w:tcPr>
            <w:tcW w:w="1842" w:type="dxa"/>
          </w:tcPr>
          <w:p w14:paraId="587D304C" w14:textId="77777777" w:rsidR="00217290" w:rsidRPr="00FC0D74" w:rsidRDefault="00217290" w:rsidP="00C6396C">
            <w:pPr>
              <w:pStyle w:val="KodeProgram"/>
              <w:tabs>
                <w:tab w:val="left" w:pos="851"/>
                <w:tab w:val="left" w:pos="1701"/>
              </w:tabs>
            </w:pPr>
            <w:r w:rsidRPr="00FC0D74">
              <w:t>varchar(100) NULLABLE</w:t>
            </w:r>
          </w:p>
        </w:tc>
        <w:tc>
          <w:tcPr>
            <w:tcW w:w="3396" w:type="dxa"/>
          </w:tcPr>
          <w:p w14:paraId="55B2B491"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penerima </w:t>
            </w:r>
            <w:r w:rsidRPr="00FC0D74">
              <w:rPr>
                <w:rFonts w:cs="Times New Roman"/>
                <w:i/>
                <w:iCs/>
                <w:szCs w:val="24"/>
                <w:lang w:val="id-ID"/>
              </w:rPr>
              <w:t>outbox</w:t>
            </w:r>
            <w:r w:rsidRPr="00FC0D74">
              <w:rPr>
                <w:rFonts w:cs="Times New Roman"/>
                <w:szCs w:val="24"/>
                <w:lang w:val="id-ID"/>
              </w:rPr>
              <w:t xml:space="preserve">, yang digunakan adalah alamat emai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4A5B727" w14:textId="77777777" w:rsidTr="00C6396C">
        <w:tc>
          <w:tcPr>
            <w:tcW w:w="567" w:type="dxa"/>
          </w:tcPr>
          <w:p w14:paraId="1D1AEEC8"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27" w:type="dxa"/>
          </w:tcPr>
          <w:p w14:paraId="2D473A1C" w14:textId="77777777" w:rsidR="00217290" w:rsidRPr="00FC0D74" w:rsidRDefault="00217290" w:rsidP="00C6396C">
            <w:pPr>
              <w:pStyle w:val="KodeProgram"/>
              <w:tabs>
                <w:tab w:val="left" w:pos="851"/>
                <w:tab w:val="left" w:pos="1701"/>
              </w:tabs>
            </w:pPr>
            <w:r w:rsidRPr="00FC0D74">
              <w:t>out_msg</w:t>
            </w:r>
          </w:p>
        </w:tc>
        <w:tc>
          <w:tcPr>
            <w:tcW w:w="1842" w:type="dxa"/>
          </w:tcPr>
          <w:p w14:paraId="208D1AA4" w14:textId="77777777" w:rsidR="00217290" w:rsidRPr="00FC0D74" w:rsidRDefault="00217290" w:rsidP="00C6396C">
            <w:pPr>
              <w:pStyle w:val="KodeProgram"/>
              <w:tabs>
                <w:tab w:val="left" w:pos="851"/>
                <w:tab w:val="left" w:pos="1701"/>
              </w:tabs>
            </w:pPr>
            <w:r w:rsidRPr="00FC0D74">
              <w:t>text NULLABLE</w:t>
            </w:r>
          </w:p>
        </w:tc>
        <w:tc>
          <w:tcPr>
            <w:tcW w:w="3396" w:type="dxa"/>
          </w:tcPr>
          <w:p w14:paraId="6043D094"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si dari tiap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5C852B1C" w14:textId="77777777" w:rsidTr="00C6396C">
        <w:tc>
          <w:tcPr>
            <w:tcW w:w="567" w:type="dxa"/>
          </w:tcPr>
          <w:p w14:paraId="0470108A"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127" w:type="dxa"/>
          </w:tcPr>
          <w:p w14:paraId="5A37288A" w14:textId="77777777" w:rsidR="00217290" w:rsidRPr="00FC0D74" w:rsidRDefault="00217290" w:rsidP="00C6396C">
            <w:pPr>
              <w:pStyle w:val="KodeProgram"/>
              <w:tabs>
                <w:tab w:val="left" w:pos="851"/>
                <w:tab w:val="left" w:pos="1701"/>
              </w:tabs>
            </w:pPr>
            <w:r w:rsidRPr="00FC0D74">
              <w:t>type</w:t>
            </w:r>
          </w:p>
        </w:tc>
        <w:tc>
          <w:tcPr>
            <w:tcW w:w="1842" w:type="dxa"/>
          </w:tcPr>
          <w:p w14:paraId="111B2EFF" w14:textId="77777777" w:rsidR="00217290" w:rsidRPr="00FC0D74" w:rsidRDefault="00217290" w:rsidP="00C6396C">
            <w:pPr>
              <w:pStyle w:val="KodeProgram"/>
              <w:tabs>
                <w:tab w:val="left" w:pos="851"/>
                <w:tab w:val="left" w:pos="1701"/>
              </w:tabs>
            </w:pPr>
            <w:r w:rsidRPr="00FC0D74">
              <w:t>enum('msg','file','loc','img') NULLABLE</w:t>
            </w:r>
          </w:p>
        </w:tc>
        <w:tc>
          <w:tcPr>
            <w:tcW w:w="3396" w:type="dxa"/>
          </w:tcPr>
          <w:p w14:paraId="5AE69F96"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ipe dari tiap </w:t>
            </w:r>
            <w:r w:rsidRPr="00FC0D74">
              <w:rPr>
                <w:rFonts w:cs="Times New Roman"/>
                <w:i/>
                <w:iCs/>
                <w:szCs w:val="24"/>
                <w:lang w:val="id-ID"/>
              </w:rPr>
              <w:t>outbox</w:t>
            </w:r>
            <w:r w:rsidRPr="00FC0D74">
              <w:rPr>
                <w:rFonts w:cs="Times New Roman"/>
                <w:szCs w:val="24"/>
                <w:lang w:val="id-ID"/>
              </w:rPr>
              <w:t xml:space="preserve">. Tipe-tipenya seperti berupa pesan teks biasa, </w:t>
            </w:r>
            <w:r w:rsidRPr="00FC0D74">
              <w:rPr>
                <w:rFonts w:cs="Times New Roman"/>
                <w:szCs w:val="24"/>
                <w:lang w:val="id-ID"/>
              </w:rPr>
              <w:lastRenderedPageBreak/>
              <w:t xml:space="preserve">berkas, lokasi, dan gambar atau foto.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A3663E3" w14:textId="77777777" w:rsidTr="00C6396C">
        <w:tc>
          <w:tcPr>
            <w:tcW w:w="567" w:type="dxa"/>
          </w:tcPr>
          <w:p w14:paraId="7BD3C768"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6.</w:t>
            </w:r>
          </w:p>
        </w:tc>
        <w:tc>
          <w:tcPr>
            <w:tcW w:w="2127" w:type="dxa"/>
          </w:tcPr>
          <w:p w14:paraId="0695D2C0" w14:textId="77777777" w:rsidR="00217290" w:rsidRPr="00FC0D74" w:rsidRDefault="00217290" w:rsidP="00C6396C">
            <w:pPr>
              <w:pStyle w:val="KodeProgram"/>
              <w:tabs>
                <w:tab w:val="left" w:pos="851"/>
                <w:tab w:val="left" w:pos="1701"/>
              </w:tabs>
            </w:pPr>
            <w:r w:rsidRPr="00FC0D74">
              <w:t>flag</w:t>
            </w:r>
          </w:p>
        </w:tc>
        <w:tc>
          <w:tcPr>
            <w:tcW w:w="1842" w:type="dxa"/>
          </w:tcPr>
          <w:p w14:paraId="3CC2CDDE" w14:textId="77777777" w:rsidR="00217290" w:rsidRPr="00FC0D74" w:rsidRDefault="00217290" w:rsidP="00C6396C">
            <w:pPr>
              <w:pStyle w:val="KodeProgram"/>
              <w:tabs>
                <w:tab w:val="left" w:pos="851"/>
                <w:tab w:val="left" w:pos="1701"/>
              </w:tabs>
            </w:pPr>
            <w:r w:rsidRPr="00FC0D74">
              <w:t>enum('1','2') NULLABLE</w:t>
            </w:r>
          </w:p>
        </w:tc>
        <w:tc>
          <w:tcPr>
            <w:tcW w:w="3396" w:type="dxa"/>
          </w:tcPr>
          <w:p w14:paraId="18608761"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status dikirimnya </w:t>
            </w:r>
            <w:r w:rsidRPr="00FC0D74">
              <w:rPr>
                <w:rFonts w:cs="Times New Roman"/>
                <w:i/>
                <w:iCs/>
                <w:szCs w:val="24"/>
                <w:lang w:val="id-ID"/>
              </w:rPr>
              <w:t>outbox</w:t>
            </w:r>
            <w:r w:rsidRPr="00FC0D74">
              <w:rPr>
                <w:rFonts w:cs="Times New Roman"/>
                <w:szCs w:val="24"/>
                <w:lang w:val="id-ID"/>
              </w:rPr>
              <w:t xml:space="preserve">. </w:t>
            </w:r>
            <w:r w:rsidRPr="00FC0D74">
              <w:rPr>
                <w:rStyle w:val="codeChar"/>
              </w:rPr>
              <w:t>‘1’</w:t>
            </w:r>
            <w:r w:rsidRPr="00FC0D74">
              <w:rPr>
                <w:rFonts w:cs="Times New Roman"/>
                <w:szCs w:val="24"/>
                <w:lang w:val="id-ID"/>
              </w:rPr>
              <w:t xml:space="preserve"> jika belum dikirim dan </w:t>
            </w:r>
            <w:r w:rsidRPr="00FC0D74">
              <w:rPr>
                <w:rStyle w:val="codeChar"/>
              </w:rPr>
              <w:t>‘2’</w:t>
            </w:r>
            <w:r w:rsidRPr="00FC0D74">
              <w:rPr>
                <w:rFonts w:cs="Times New Roman"/>
                <w:szCs w:val="24"/>
                <w:lang w:val="id-ID"/>
              </w:rPr>
              <w:t xml:space="preserve"> jika telah dikirim.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79DB023E" w14:textId="77777777" w:rsidTr="00C6396C">
        <w:tc>
          <w:tcPr>
            <w:tcW w:w="567" w:type="dxa"/>
          </w:tcPr>
          <w:p w14:paraId="23A2D887"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27" w:type="dxa"/>
          </w:tcPr>
          <w:p w14:paraId="39597D73" w14:textId="77777777" w:rsidR="00217290" w:rsidRPr="00FC0D74" w:rsidRDefault="00217290" w:rsidP="00C6396C">
            <w:pPr>
              <w:pStyle w:val="KodeProgram"/>
              <w:tabs>
                <w:tab w:val="left" w:pos="851"/>
                <w:tab w:val="left" w:pos="1701"/>
              </w:tabs>
            </w:pPr>
            <w:r w:rsidRPr="00FC0D74">
              <w:t>tgl</w:t>
            </w:r>
          </w:p>
        </w:tc>
        <w:tc>
          <w:tcPr>
            <w:tcW w:w="1842" w:type="dxa"/>
          </w:tcPr>
          <w:p w14:paraId="392E666A" w14:textId="77777777" w:rsidR="00217290" w:rsidRPr="00FC0D74" w:rsidRDefault="00217290" w:rsidP="00C6396C">
            <w:pPr>
              <w:pStyle w:val="KodeProgram"/>
              <w:tabs>
                <w:tab w:val="left" w:pos="851"/>
                <w:tab w:val="left" w:pos="1701"/>
              </w:tabs>
            </w:pPr>
            <w:r w:rsidRPr="00FC0D74">
              <w:t>timestamp NOT NULL</w:t>
            </w:r>
          </w:p>
        </w:tc>
        <w:tc>
          <w:tcPr>
            <w:tcW w:w="3396" w:type="dxa"/>
          </w:tcPr>
          <w:p w14:paraId="441BCED8"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dibuatnya tiap pesan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0F769C77" w14:textId="77777777" w:rsidTr="00C6396C">
        <w:tc>
          <w:tcPr>
            <w:tcW w:w="567" w:type="dxa"/>
          </w:tcPr>
          <w:p w14:paraId="61F1F331"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8.</w:t>
            </w:r>
          </w:p>
        </w:tc>
        <w:tc>
          <w:tcPr>
            <w:tcW w:w="2127" w:type="dxa"/>
          </w:tcPr>
          <w:p w14:paraId="1A0B8395" w14:textId="77777777" w:rsidR="00217290" w:rsidRPr="00FC0D74" w:rsidRDefault="00217290" w:rsidP="00C6396C">
            <w:pPr>
              <w:pStyle w:val="KodeProgram"/>
              <w:tabs>
                <w:tab w:val="left" w:pos="851"/>
                <w:tab w:val="left" w:pos="1701"/>
              </w:tabs>
            </w:pPr>
            <w:r w:rsidRPr="007F3E03">
              <w:t>group_agenda_id</w:t>
            </w:r>
          </w:p>
        </w:tc>
        <w:tc>
          <w:tcPr>
            <w:tcW w:w="1842" w:type="dxa"/>
          </w:tcPr>
          <w:p w14:paraId="46C3AA5E" w14:textId="77777777" w:rsidR="00217290" w:rsidRDefault="00217290" w:rsidP="00C6396C">
            <w:pPr>
              <w:pStyle w:val="KodeProgram"/>
              <w:tabs>
                <w:tab w:val="left" w:pos="851"/>
                <w:tab w:val="left" w:pos="1701"/>
              </w:tabs>
              <w:rPr>
                <w:rFonts w:cs="Courier New"/>
                <w:szCs w:val="20"/>
              </w:rPr>
            </w:pPr>
            <w:r>
              <w:rPr>
                <w:rFonts w:cs="Courier New"/>
                <w:szCs w:val="20"/>
              </w:rPr>
              <w:t>bigint(20)</w:t>
            </w:r>
          </w:p>
          <w:p w14:paraId="5B6BBDAD" w14:textId="77777777" w:rsidR="00217290" w:rsidRPr="007F3E03" w:rsidRDefault="00217290" w:rsidP="00C6396C">
            <w:pPr>
              <w:rPr>
                <w:lang w:val="id-ID"/>
              </w:rPr>
            </w:pPr>
            <w:r w:rsidRPr="007F3E03">
              <w:rPr>
                <w:rFonts w:ascii="Courier New" w:hAnsi="Courier New" w:cs="Courier New"/>
                <w:sz w:val="20"/>
                <w:szCs w:val="20"/>
              </w:rPr>
              <w:t>NULLABLE</w:t>
            </w:r>
          </w:p>
        </w:tc>
        <w:tc>
          <w:tcPr>
            <w:tcW w:w="3396" w:type="dxa"/>
          </w:tcPr>
          <w:p w14:paraId="4F587468"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w:t>
            </w:r>
            <w:r w:rsidRPr="00FC0D74">
              <w:rPr>
                <w:rFonts w:cs="Times New Roman"/>
                <w:szCs w:val="24"/>
                <w:lang w:val="id-ID"/>
              </w:rPr>
              <w:t xml:space="preserve"> untuk mendeskripsikan id dari tiap group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78714DF" w14:textId="77777777" w:rsidTr="00C6396C">
        <w:tc>
          <w:tcPr>
            <w:tcW w:w="567" w:type="dxa"/>
          </w:tcPr>
          <w:p w14:paraId="545D3D2C"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9.</w:t>
            </w:r>
          </w:p>
        </w:tc>
        <w:tc>
          <w:tcPr>
            <w:tcW w:w="2127" w:type="dxa"/>
          </w:tcPr>
          <w:p w14:paraId="1800A6D1" w14:textId="77777777" w:rsidR="00217290" w:rsidRPr="00FC0D74" w:rsidRDefault="00217290" w:rsidP="00C6396C">
            <w:pPr>
              <w:pStyle w:val="KodeProgram"/>
              <w:tabs>
                <w:tab w:val="left" w:pos="851"/>
                <w:tab w:val="left" w:pos="1701"/>
              </w:tabs>
            </w:pPr>
            <w:r w:rsidRPr="007F3E03">
              <w:t>group_agenda_private_id</w:t>
            </w:r>
          </w:p>
        </w:tc>
        <w:tc>
          <w:tcPr>
            <w:tcW w:w="1842" w:type="dxa"/>
          </w:tcPr>
          <w:p w14:paraId="6C0C4DA1" w14:textId="77777777" w:rsidR="00217290" w:rsidRPr="007F3E03" w:rsidRDefault="00217290" w:rsidP="00C6396C">
            <w:pPr>
              <w:pStyle w:val="KodeProgram"/>
              <w:tabs>
                <w:tab w:val="left" w:pos="851"/>
                <w:tab w:val="left" w:pos="1701"/>
              </w:tabs>
              <w:rPr>
                <w:rFonts w:cs="Courier New"/>
                <w:szCs w:val="20"/>
                <w:lang w:val="en-US"/>
              </w:rPr>
            </w:pPr>
            <w:r w:rsidRPr="007F3E03">
              <w:rPr>
                <w:rFonts w:cs="Courier New"/>
                <w:szCs w:val="20"/>
              </w:rPr>
              <w:t>bigint(20</w:t>
            </w:r>
            <w:r w:rsidRPr="007F3E03">
              <w:rPr>
                <w:rFonts w:cs="Courier New"/>
                <w:szCs w:val="20"/>
                <w:lang w:val="en-US"/>
              </w:rPr>
              <w:t>)</w:t>
            </w:r>
          </w:p>
          <w:p w14:paraId="2F0B120D"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56C03A3D"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_private</w:t>
            </w:r>
            <w:r w:rsidRPr="00FC0D74">
              <w:rPr>
                <w:rFonts w:cs="Times New Roman"/>
                <w:szCs w:val="24"/>
                <w:lang w:val="id-ID"/>
              </w:rPr>
              <w:t xml:space="preserve"> untuk mendeskripsikan id dari tiap group </w:t>
            </w:r>
            <w:r>
              <w:rPr>
                <w:rFonts w:cs="Times New Roman"/>
                <w:szCs w:val="24"/>
              </w:rPr>
              <w:t xml:space="preserve">agenda private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5548625C" w14:textId="77777777" w:rsidTr="00C6396C">
        <w:tc>
          <w:tcPr>
            <w:tcW w:w="567" w:type="dxa"/>
          </w:tcPr>
          <w:p w14:paraId="04387945"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0</w:t>
            </w:r>
          </w:p>
        </w:tc>
        <w:tc>
          <w:tcPr>
            <w:tcW w:w="2127" w:type="dxa"/>
          </w:tcPr>
          <w:p w14:paraId="0590FFC5" w14:textId="77777777" w:rsidR="00217290" w:rsidRPr="00FC0D74" w:rsidRDefault="00217290" w:rsidP="00C6396C">
            <w:pPr>
              <w:pStyle w:val="KodeProgram"/>
              <w:tabs>
                <w:tab w:val="left" w:pos="851"/>
                <w:tab w:val="left" w:pos="1701"/>
              </w:tabs>
            </w:pPr>
            <w:r w:rsidRPr="007F3E03">
              <w:t>member_agenda_id</w:t>
            </w:r>
          </w:p>
        </w:tc>
        <w:tc>
          <w:tcPr>
            <w:tcW w:w="1842" w:type="dxa"/>
          </w:tcPr>
          <w:p w14:paraId="26B0E8C8"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6BDF0DAE"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671CC1EC"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_agenda</w:t>
            </w:r>
            <w:r w:rsidRPr="00FC0D74">
              <w:rPr>
                <w:rFonts w:cs="Times New Roman"/>
                <w:szCs w:val="24"/>
                <w:lang w:val="id-ID"/>
              </w:rPr>
              <w:t xml:space="preserve"> untuk mendeskripsikan id dari tiap </w:t>
            </w:r>
            <w:r>
              <w:rPr>
                <w:rFonts w:cs="Times New Roman"/>
                <w:szCs w:val="24"/>
              </w:rPr>
              <w:t>member</w:t>
            </w:r>
            <w:r w:rsidRPr="00FC0D74">
              <w:rPr>
                <w:rFonts w:cs="Times New Roman"/>
                <w:szCs w:val="24"/>
                <w:lang w:val="id-ID"/>
              </w:rPr>
              <w:t xml:space="preserve">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FE6B6E4" w14:textId="77777777" w:rsidTr="00C6396C">
        <w:tc>
          <w:tcPr>
            <w:tcW w:w="567" w:type="dxa"/>
          </w:tcPr>
          <w:p w14:paraId="54F24547"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1</w:t>
            </w:r>
          </w:p>
        </w:tc>
        <w:tc>
          <w:tcPr>
            <w:tcW w:w="2127" w:type="dxa"/>
          </w:tcPr>
          <w:p w14:paraId="6D58972C" w14:textId="77777777" w:rsidR="00217290" w:rsidRPr="00FC0D74" w:rsidRDefault="00217290" w:rsidP="00C6396C">
            <w:pPr>
              <w:pStyle w:val="KodeProgram"/>
              <w:tabs>
                <w:tab w:val="left" w:pos="851"/>
                <w:tab w:val="left" w:pos="1701"/>
              </w:tabs>
            </w:pPr>
            <w:r w:rsidRPr="007F3E03">
              <w:t>group_id</w:t>
            </w:r>
          </w:p>
        </w:tc>
        <w:tc>
          <w:tcPr>
            <w:tcW w:w="1842" w:type="dxa"/>
          </w:tcPr>
          <w:p w14:paraId="7AAC5FC7"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41E34B9B"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7D84BF4"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0376E0E9" w14:textId="77777777" w:rsidTr="00C6396C">
        <w:tc>
          <w:tcPr>
            <w:tcW w:w="567" w:type="dxa"/>
          </w:tcPr>
          <w:p w14:paraId="61032E34"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2</w:t>
            </w:r>
          </w:p>
        </w:tc>
        <w:tc>
          <w:tcPr>
            <w:tcW w:w="2127" w:type="dxa"/>
          </w:tcPr>
          <w:p w14:paraId="521077E0" w14:textId="77777777" w:rsidR="00217290" w:rsidRPr="00FC0D74" w:rsidRDefault="00217290" w:rsidP="00C6396C">
            <w:pPr>
              <w:pStyle w:val="KodeProgram"/>
              <w:tabs>
                <w:tab w:val="left" w:pos="851"/>
                <w:tab w:val="left" w:pos="1701"/>
              </w:tabs>
            </w:pPr>
            <w:r w:rsidRPr="007F3E03">
              <w:t>group_member_id</w:t>
            </w:r>
          </w:p>
        </w:tc>
        <w:tc>
          <w:tcPr>
            <w:tcW w:w="1842" w:type="dxa"/>
          </w:tcPr>
          <w:p w14:paraId="5CD3B74C"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412BC02B"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677F821"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member</w:t>
            </w:r>
            <w:r w:rsidRPr="00FC0D74">
              <w:rPr>
                <w:rFonts w:cs="Times New Roman"/>
                <w:szCs w:val="24"/>
                <w:lang w:val="id-ID"/>
              </w:rPr>
              <w:t xml:space="preserve"> untuk mendeskripsikan id dari tiap grou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6F749DC" w14:textId="77777777" w:rsidTr="00C6396C">
        <w:tc>
          <w:tcPr>
            <w:tcW w:w="567" w:type="dxa"/>
          </w:tcPr>
          <w:p w14:paraId="029EF2BC"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3</w:t>
            </w:r>
          </w:p>
        </w:tc>
        <w:tc>
          <w:tcPr>
            <w:tcW w:w="2127" w:type="dxa"/>
          </w:tcPr>
          <w:p w14:paraId="26D2D098" w14:textId="77777777" w:rsidR="00217290" w:rsidRPr="00FC0D74" w:rsidRDefault="00217290" w:rsidP="00C6396C">
            <w:pPr>
              <w:pStyle w:val="KodeProgram"/>
              <w:tabs>
                <w:tab w:val="left" w:pos="851"/>
                <w:tab w:val="left" w:pos="1701"/>
              </w:tabs>
            </w:pPr>
            <w:r w:rsidRPr="007F3E03">
              <w:t>member_id</w:t>
            </w:r>
          </w:p>
        </w:tc>
        <w:tc>
          <w:tcPr>
            <w:tcW w:w="1842" w:type="dxa"/>
          </w:tcPr>
          <w:p w14:paraId="009916D7"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0C0DE264"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BB2D739"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w:t>
            </w:r>
            <w:r w:rsidRPr="00FC0D74">
              <w:rPr>
                <w:rFonts w:cs="Times New Roman"/>
                <w:szCs w:val="24"/>
                <w:lang w:val="id-ID"/>
              </w:rPr>
              <w:t xml:space="preserve"> untuk mendeskripsikan id dari tia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6780291" w14:textId="77777777" w:rsidTr="00C6396C">
        <w:tc>
          <w:tcPr>
            <w:tcW w:w="567" w:type="dxa"/>
          </w:tcPr>
          <w:p w14:paraId="37D95C32"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4</w:t>
            </w:r>
          </w:p>
        </w:tc>
        <w:tc>
          <w:tcPr>
            <w:tcW w:w="2127" w:type="dxa"/>
          </w:tcPr>
          <w:p w14:paraId="28B2AF1A" w14:textId="77777777" w:rsidR="00217290" w:rsidRPr="00FC0D74" w:rsidRDefault="00217290" w:rsidP="00C6396C">
            <w:pPr>
              <w:pStyle w:val="KodeProgram"/>
              <w:tabs>
                <w:tab w:val="left" w:pos="851"/>
                <w:tab w:val="left" w:pos="1701"/>
              </w:tabs>
            </w:pPr>
            <w:r w:rsidRPr="007F3E03">
              <w:t>id_group_repeat</w:t>
            </w:r>
          </w:p>
        </w:tc>
        <w:tc>
          <w:tcPr>
            <w:tcW w:w="1842" w:type="dxa"/>
          </w:tcPr>
          <w:p w14:paraId="69F4301D"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57E6C72A"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B736F0C"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repeat</w:t>
            </w:r>
            <w:r w:rsidRPr="00FC0D74">
              <w:rPr>
                <w:rFonts w:cs="Times New Roman"/>
                <w:szCs w:val="24"/>
                <w:lang w:val="id-ID"/>
              </w:rPr>
              <w:t xml:space="preserve"> untuk mendeskripsikan id dari tiap group </w:t>
            </w:r>
            <w:r>
              <w:rPr>
                <w:rFonts w:cs="Times New Roman"/>
                <w:szCs w:val="24"/>
              </w:rPr>
              <w:t xml:space="preserve">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w:t>
            </w:r>
            <w:r w:rsidRPr="00FC0D74">
              <w:rPr>
                <w:rFonts w:cs="Times New Roman"/>
                <w:szCs w:val="24"/>
                <w:lang w:val="id-ID"/>
              </w:rPr>
              <w:lastRenderedPageBreak/>
              <w:t xml:space="preserve">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CA4A189" w14:textId="77777777" w:rsidTr="00C6396C">
        <w:tc>
          <w:tcPr>
            <w:tcW w:w="567" w:type="dxa"/>
          </w:tcPr>
          <w:p w14:paraId="65073B08"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5</w:t>
            </w:r>
          </w:p>
        </w:tc>
        <w:tc>
          <w:tcPr>
            <w:tcW w:w="2127" w:type="dxa"/>
          </w:tcPr>
          <w:p w14:paraId="6170913F" w14:textId="77777777" w:rsidR="00217290" w:rsidRPr="007F3E03" w:rsidRDefault="00217290" w:rsidP="00C6396C">
            <w:pPr>
              <w:pStyle w:val="KodeProgram"/>
              <w:tabs>
                <w:tab w:val="left" w:pos="851"/>
                <w:tab w:val="left" w:pos="1701"/>
              </w:tabs>
            </w:pPr>
            <w:r w:rsidRPr="007F3E03">
              <w:t>id_personal_repeat</w:t>
            </w:r>
          </w:p>
        </w:tc>
        <w:tc>
          <w:tcPr>
            <w:tcW w:w="1842" w:type="dxa"/>
          </w:tcPr>
          <w:p w14:paraId="36811AF1"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11F36F76"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307C886"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personal_repeat</w:t>
            </w:r>
            <w:r w:rsidRPr="00FC0D74">
              <w:rPr>
                <w:rFonts w:cs="Times New Roman"/>
                <w:szCs w:val="24"/>
                <w:lang w:val="id-ID"/>
              </w:rPr>
              <w:t xml:space="preserve"> untuk mendeskripsikan id dari tiap </w:t>
            </w:r>
            <w:r>
              <w:rPr>
                <w:rFonts w:cs="Times New Roman"/>
                <w:szCs w:val="24"/>
              </w:rPr>
              <w:t xml:space="preserve">personal 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6BC78BF4" w14:textId="287355AD" w:rsidR="005A6966" w:rsidRDefault="005A6966" w:rsidP="00C940D2">
      <w:pPr>
        <w:pStyle w:val="Caption"/>
        <w:tabs>
          <w:tab w:val="left" w:pos="851"/>
          <w:tab w:val="left" w:pos="1701"/>
        </w:tabs>
        <w:rPr>
          <w:i/>
          <w:iCs/>
          <w:lang w:val="id-ID"/>
        </w:rPr>
      </w:pPr>
    </w:p>
    <w:p w14:paraId="6E757343" w14:textId="2210FEFB" w:rsidR="00217290" w:rsidRPr="00FC0D74" w:rsidRDefault="00217290" w:rsidP="00217290">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0</w:t>
      </w:r>
      <w:r w:rsidRPr="00FC0D74">
        <w:rPr>
          <w:lang w:val="id-ID"/>
        </w:rPr>
        <w:fldChar w:fldCharType="end"/>
      </w:r>
      <w:r w:rsidRPr="00FC0D74">
        <w:rPr>
          <w:lang w:val="id-ID"/>
        </w:rPr>
        <w:t xml:space="preserve">. </w:t>
      </w:r>
      <w:r w:rsidRPr="00FC0D74">
        <w:rPr>
          <w:b w:val="0"/>
          <w:bCs w:val="0"/>
          <w:lang w:val="id-ID"/>
        </w:rPr>
        <w:t xml:space="preserve">Kamus Data Tabel </w:t>
      </w:r>
      <w:r>
        <w:rPr>
          <w:rStyle w:val="NoSpacingChar"/>
          <w:b w:val="0"/>
          <w:bCs w:val="0"/>
          <w:lang w:val="id-ID"/>
        </w:rPr>
        <w:t>outbox_telegram</w:t>
      </w:r>
    </w:p>
    <w:tbl>
      <w:tblPr>
        <w:tblStyle w:val="TableGrid"/>
        <w:tblW w:w="0" w:type="auto"/>
        <w:tblInd w:w="-5" w:type="dxa"/>
        <w:tblLayout w:type="fixed"/>
        <w:tblLook w:val="04A0" w:firstRow="1" w:lastRow="0" w:firstColumn="1" w:lastColumn="0" w:noHBand="0" w:noVBand="1"/>
      </w:tblPr>
      <w:tblGrid>
        <w:gridCol w:w="567"/>
        <w:gridCol w:w="2127"/>
        <w:gridCol w:w="1842"/>
        <w:gridCol w:w="3396"/>
      </w:tblGrid>
      <w:tr w:rsidR="00217290" w:rsidRPr="00FC0D74" w14:paraId="683F5D13" w14:textId="77777777" w:rsidTr="00C6396C">
        <w:tc>
          <w:tcPr>
            <w:tcW w:w="567" w:type="dxa"/>
            <w:vAlign w:val="center"/>
          </w:tcPr>
          <w:p w14:paraId="2AD3CC00" w14:textId="77777777" w:rsidR="00217290" w:rsidRPr="00FC0D74" w:rsidRDefault="00217290" w:rsidP="00C6396C">
            <w:pPr>
              <w:pStyle w:val="ListParagraph"/>
              <w:tabs>
                <w:tab w:val="left" w:pos="330"/>
              </w:tabs>
              <w:ind w:left="0"/>
              <w:jc w:val="center"/>
              <w:rPr>
                <w:rFonts w:cs="Times New Roman"/>
                <w:b/>
                <w:bCs/>
                <w:szCs w:val="24"/>
                <w:lang w:val="id-ID"/>
              </w:rPr>
            </w:pPr>
            <w:r>
              <w:rPr>
                <w:rFonts w:cs="Times New Roman"/>
                <w:b/>
                <w:bCs/>
                <w:szCs w:val="24"/>
                <w:lang w:val="id-ID"/>
              </w:rPr>
              <w:t>No</w:t>
            </w:r>
          </w:p>
        </w:tc>
        <w:tc>
          <w:tcPr>
            <w:tcW w:w="2127" w:type="dxa"/>
            <w:vAlign w:val="center"/>
          </w:tcPr>
          <w:p w14:paraId="1A45DCD1" w14:textId="77777777" w:rsidR="00217290" w:rsidRPr="00FC0D74" w:rsidRDefault="00217290" w:rsidP="00C6396C">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0534F5FA"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5BCD2633"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217290" w:rsidRPr="00FC0D74" w14:paraId="3302F82A" w14:textId="77777777" w:rsidTr="00C6396C">
        <w:tc>
          <w:tcPr>
            <w:tcW w:w="567" w:type="dxa"/>
          </w:tcPr>
          <w:p w14:paraId="61E286FB"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27" w:type="dxa"/>
          </w:tcPr>
          <w:p w14:paraId="4A61264C" w14:textId="77777777" w:rsidR="00217290" w:rsidRPr="00FC0D74" w:rsidRDefault="00217290" w:rsidP="00C6396C">
            <w:pPr>
              <w:pStyle w:val="KodeProgram"/>
              <w:tabs>
                <w:tab w:val="left" w:pos="851"/>
                <w:tab w:val="left" w:pos="1701"/>
              </w:tabs>
            </w:pPr>
            <w:r w:rsidRPr="00FC0D74">
              <w:t>id_outbox</w:t>
            </w:r>
          </w:p>
        </w:tc>
        <w:tc>
          <w:tcPr>
            <w:tcW w:w="1842" w:type="dxa"/>
          </w:tcPr>
          <w:p w14:paraId="0C0706A8" w14:textId="77777777" w:rsidR="00217290" w:rsidRPr="00FC0D74" w:rsidRDefault="00217290" w:rsidP="00C6396C">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049714BB" w14:textId="07A7F132" w:rsidR="00217290" w:rsidRPr="00FC0D74" w:rsidRDefault="00217290" w:rsidP="00217290">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w:t>
            </w:r>
            <w:r w:rsidRPr="00FC0D74">
              <w:rPr>
                <w:rFonts w:cs="Times New Roman"/>
                <w:i/>
                <w:iCs/>
                <w:szCs w:val="24"/>
                <w:lang w:val="id-ID"/>
              </w:rPr>
              <w:t>outbox</w:t>
            </w:r>
            <w:r w:rsidRPr="00FC0D74">
              <w:rPr>
                <w:rFonts w:cs="Times New Roman"/>
                <w:szCs w:val="24"/>
                <w:lang w:val="id-ID"/>
              </w:rPr>
              <w:t xml:space="preserve"> yang dikirimkan menggunakan </w:t>
            </w:r>
            <w:r>
              <w:rPr>
                <w:rFonts w:cs="Times New Roman"/>
                <w:szCs w:val="24"/>
              </w:rPr>
              <w:t>Telegram</w:t>
            </w:r>
            <w:r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outbox_</w:t>
            </w:r>
            <w:r>
              <w:rPr>
                <w:rStyle w:val="NoSpacingChar"/>
              </w:rPr>
              <w:t>telegram</w:t>
            </w:r>
            <w:r w:rsidRPr="00FC0D74">
              <w:rPr>
                <w:sz w:val="20"/>
                <w:szCs w:val="20"/>
                <w:lang w:val="id-ID"/>
              </w:rPr>
              <w:t>.</w:t>
            </w:r>
          </w:p>
        </w:tc>
      </w:tr>
      <w:tr w:rsidR="00217290" w:rsidRPr="00FC0D74" w14:paraId="63A15FC2" w14:textId="77777777" w:rsidTr="00C6396C">
        <w:tc>
          <w:tcPr>
            <w:tcW w:w="567" w:type="dxa"/>
          </w:tcPr>
          <w:p w14:paraId="13F73FDF"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27" w:type="dxa"/>
          </w:tcPr>
          <w:p w14:paraId="0F5A14F9" w14:textId="77777777" w:rsidR="00217290" w:rsidRPr="00FC0D74" w:rsidRDefault="00217290" w:rsidP="00C6396C">
            <w:pPr>
              <w:pStyle w:val="KodeProgram"/>
              <w:tabs>
                <w:tab w:val="left" w:pos="851"/>
                <w:tab w:val="left" w:pos="1701"/>
              </w:tabs>
            </w:pPr>
            <w:r w:rsidRPr="00FC0D74">
              <w:t>chat_id</w:t>
            </w:r>
          </w:p>
        </w:tc>
        <w:tc>
          <w:tcPr>
            <w:tcW w:w="1842" w:type="dxa"/>
          </w:tcPr>
          <w:p w14:paraId="0DE34876" w14:textId="77777777" w:rsidR="00217290" w:rsidRPr="00FC0D74" w:rsidRDefault="00217290" w:rsidP="00C6396C">
            <w:pPr>
              <w:pStyle w:val="KodeProgram"/>
              <w:tabs>
                <w:tab w:val="left" w:pos="851"/>
                <w:tab w:val="left" w:pos="1701"/>
              </w:tabs>
            </w:pPr>
            <w:r w:rsidRPr="00FC0D74">
              <w:t>varchar(100) NULLABLE</w:t>
            </w:r>
          </w:p>
        </w:tc>
        <w:tc>
          <w:tcPr>
            <w:tcW w:w="3396" w:type="dxa"/>
          </w:tcPr>
          <w:p w14:paraId="635F8C97"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penerima </w:t>
            </w:r>
            <w:r w:rsidRPr="00FC0D74">
              <w:rPr>
                <w:rFonts w:cs="Times New Roman"/>
                <w:i/>
                <w:iCs/>
                <w:szCs w:val="24"/>
                <w:lang w:val="id-ID"/>
              </w:rPr>
              <w:t>outbox</w:t>
            </w:r>
            <w:r w:rsidRPr="00FC0D74">
              <w:rPr>
                <w:rFonts w:cs="Times New Roman"/>
                <w:szCs w:val="24"/>
                <w:lang w:val="id-ID"/>
              </w:rPr>
              <w:t xml:space="preserve">, yang digunakan adalah alamat emai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CB86F57" w14:textId="77777777" w:rsidTr="00C6396C">
        <w:tc>
          <w:tcPr>
            <w:tcW w:w="567" w:type="dxa"/>
          </w:tcPr>
          <w:p w14:paraId="40E38CB0"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27" w:type="dxa"/>
          </w:tcPr>
          <w:p w14:paraId="74991566" w14:textId="77777777" w:rsidR="00217290" w:rsidRPr="00FC0D74" w:rsidRDefault="00217290" w:rsidP="00C6396C">
            <w:pPr>
              <w:pStyle w:val="KodeProgram"/>
              <w:tabs>
                <w:tab w:val="left" w:pos="851"/>
                <w:tab w:val="left" w:pos="1701"/>
              </w:tabs>
            </w:pPr>
            <w:r w:rsidRPr="00FC0D74">
              <w:t>out_msg</w:t>
            </w:r>
          </w:p>
        </w:tc>
        <w:tc>
          <w:tcPr>
            <w:tcW w:w="1842" w:type="dxa"/>
          </w:tcPr>
          <w:p w14:paraId="2FD6E59D" w14:textId="77777777" w:rsidR="00217290" w:rsidRPr="00FC0D74" w:rsidRDefault="00217290" w:rsidP="00C6396C">
            <w:pPr>
              <w:pStyle w:val="KodeProgram"/>
              <w:tabs>
                <w:tab w:val="left" w:pos="851"/>
                <w:tab w:val="left" w:pos="1701"/>
              </w:tabs>
            </w:pPr>
            <w:r w:rsidRPr="00FC0D74">
              <w:t>text NULLABLE</w:t>
            </w:r>
          </w:p>
        </w:tc>
        <w:tc>
          <w:tcPr>
            <w:tcW w:w="3396" w:type="dxa"/>
          </w:tcPr>
          <w:p w14:paraId="62337FBD"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si dari tiap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0AB75BFD" w14:textId="77777777" w:rsidTr="00C6396C">
        <w:tc>
          <w:tcPr>
            <w:tcW w:w="567" w:type="dxa"/>
          </w:tcPr>
          <w:p w14:paraId="7A945C35"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127" w:type="dxa"/>
          </w:tcPr>
          <w:p w14:paraId="28A243FB" w14:textId="77777777" w:rsidR="00217290" w:rsidRPr="00FC0D74" w:rsidRDefault="00217290" w:rsidP="00C6396C">
            <w:pPr>
              <w:pStyle w:val="KodeProgram"/>
              <w:tabs>
                <w:tab w:val="left" w:pos="851"/>
                <w:tab w:val="left" w:pos="1701"/>
              </w:tabs>
            </w:pPr>
            <w:r w:rsidRPr="00FC0D74">
              <w:t>type</w:t>
            </w:r>
          </w:p>
        </w:tc>
        <w:tc>
          <w:tcPr>
            <w:tcW w:w="1842" w:type="dxa"/>
          </w:tcPr>
          <w:p w14:paraId="7416CF38" w14:textId="77777777" w:rsidR="00217290" w:rsidRPr="00FC0D74" w:rsidRDefault="00217290" w:rsidP="00C6396C">
            <w:pPr>
              <w:pStyle w:val="KodeProgram"/>
              <w:tabs>
                <w:tab w:val="left" w:pos="851"/>
                <w:tab w:val="left" w:pos="1701"/>
              </w:tabs>
            </w:pPr>
            <w:r w:rsidRPr="00FC0D74">
              <w:t>enum('msg','file','loc','img') NULLABLE</w:t>
            </w:r>
          </w:p>
        </w:tc>
        <w:tc>
          <w:tcPr>
            <w:tcW w:w="3396" w:type="dxa"/>
          </w:tcPr>
          <w:p w14:paraId="2A188BC9"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ipe dari tiap </w:t>
            </w:r>
            <w:r w:rsidRPr="00FC0D74">
              <w:rPr>
                <w:rFonts w:cs="Times New Roman"/>
                <w:i/>
                <w:iCs/>
                <w:szCs w:val="24"/>
                <w:lang w:val="id-ID"/>
              </w:rPr>
              <w:t>outbox</w:t>
            </w:r>
            <w:r w:rsidRPr="00FC0D74">
              <w:rPr>
                <w:rFonts w:cs="Times New Roman"/>
                <w:szCs w:val="24"/>
                <w:lang w:val="id-ID"/>
              </w:rPr>
              <w:t xml:space="preserve">. Tipe-tipenya seperti berupa pesan teks biasa, </w:t>
            </w:r>
            <w:r w:rsidRPr="00FC0D74">
              <w:rPr>
                <w:rFonts w:cs="Times New Roman"/>
                <w:szCs w:val="24"/>
                <w:lang w:val="id-ID"/>
              </w:rPr>
              <w:lastRenderedPageBreak/>
              <w:t xml:space="preserve">berkas, lokasi, dan gambar atau foto.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42A427C" w14:textId="77777777" w:rsidTr="00C6396C">
        <w:tc>
          <w:tcPr>
            <w:tcW w:w="567" w:type="dxa"/>
          </w:tcPr>
          <w:p w14:paraId="3750B4B4"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6.</w:t>
            </w:r>
          </w:p>
        </w:tc>
        <w:tc>
          <w:tcPr>
            <w:tcW w:w="2127" w:type="dxa"/>
          </w:tcPr>
          <w:p w14:paraId="2E313548" w14:textId="77777777" w:rsidR="00217290" w:rsidRPr="00FC0D74" w:rsidRDefault="00217290" w:rsidP="00C6396C">
            <w:pPr>
              <w:pStyle w:val="KodeProgram"/>
              <w:tabs>
                <w:tab w:val="left" w:pos="851"/>
                <w:tab w:val="left" w:pos="1701"/>
              </w:tabs>
            </w:pPr>
            <w:r w:rsidRPr="00FC0D74">
              <w:t>flag</w:t>
            </w:r>
          </w:p>
        </w:tc>
        <w:tc>
          <w:tcPr>
            <w:tcW w:w="1842" w:type="dxa"/>
          </w:tcPr>
          <w:p w14:paraId="30D5E778" w14:textId="77777777" w:rsidR="00217290" w:rsidRPr="00FC0D74" w:rsidRDefault="00217290" w:rsidP="00C6396C">
            <w:pPr>
              <w:pStyle w:val="KodeProgram"/>
              <w:tabs>
                <w:tab w:val="left" w:pos="851"/>
                <w:tab w:val="left" w:pos="1701"/>
              </w:tabs>
            </w:pPr>
            <w:r w:rsidRPr="00FC0D74">
              <w:t>enum('1','2') NULLABLE</w:t>
            </w:r>
          </w:p>
        </w:tc>
        <w:tc>
          <w:tcPr>
            <w:tcW w:w="3396" w:type="dxa"/>
          </w:tcPr>
          <w:p w14:paraId="191DB80B"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status dikirimnya </w:t>
            </w:r>
            <w:r w:rsidRPr="00FC0D74">
              <w:rPr>
                <w:rFonts w:cs="Times New Roman"/>
                <w:i/>
                <w:iCs/>
                <w:szCs w:val="24"/>
                <w:lang w:val="id-ID"/>
              </w:rPr>
              <w:t>outbox</w:t>
            </w:r>
            <w:r w:rsidRPr="00FC0D74">
              <w:rPr>
                <w:rFonts w:cs="Times New Roman"/>
                <w:szCs w:val="24"/>
                <w:lang w:val="id-ID"/>
              </w:rPr>
              <w:t xml:space="preserve">. </w:t>
            </w:r>
            <w:r w:rsidRPr="00FC0D74">
              <w:rPr>
                <w:rStyle w:val="codeChar"/>
              </w:rPr>
              <w:t>‘1’</w:t>
            </w:r>
            <w:r w:rsidRPr="00FC0D74">
              <w:rPr>
                <w:rFonts w:cs="Times New Roman"/>
                <w:szCs w:val="24"/>
                <w:lang w:val="id-ID"/>
              </w:rPr>
              <w:t xml:space="preserve"> jika belum dikirim dan </w:t>
            </w:r>
            <w:r w:rsidRPr="00FC0D74">
              <w:rPr>
                <w:rStyle w:val="codeChar"/>
              </w:rPr>
              <w:t>‘2’</w:t>
            </w:r>
            <w:r w:rsidRPr="00FC0D74">
              <w:rPr>
                <w:rFonts w:cs="Times New Roman"/>
                <w:szCs w:val="24"/>
                <w:lang w:val="id-ID"/>
              </w:rPr>
              <w:t xml:space="preserve"> jika telah dikirim.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0AED1A8" w14:textId="77777777" w:rsidTr="00C6396C">
        <w:tc>
          <w:tcPr>
            <w:tcW w:w="567" w:type="dxa"/>
          </w:tcPr>
          <w:p w14:paraId="04454347"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27" w:type="dxa"/>
          </w:tcPr>
          <w:p w14:paraId="70329F0E" w14:textId="77777777" w:rsidR="00217290" w:rsidRPr="00FC0D74" w:rsidRDefault="00217290" w:rsidP="00C6396C">
            <w:pPr>
              <w:pStyle w:val="KodeProgram"/>
              <w:tabs>
                <w:tab w:val="left" w:pos="851"/>
                <w:tab w:val="left" w:pos="1701"/>
              </w:tabs>
            </w:pPr>
            <w:r w:rsidRPr="00FC0D74">
              <w:t>tgl</w:t>
            </w:r>
          </w:p>
        </w:tc>
        <w:tc>
          <w:tcPr>
            <w:tcW w:w="1842" w:type="dxa"/>
          </w:tcPr>
          <w:p w14:paraId="610CD8FD" w14:textId="77777777" w:rsidR="00217290" w:rsidRPr="00FC0D74" w:rsidRDefault="00217290" w:rsidP="00C6396C">
            <w:pPr>
              <w:pStyle w:val="KodeProgram"/>
              <w:tabs>
                <w:tab w:val="left" w:pos="851"/>
                <w:tab w:val="left" w:pos="1701"/>
              </w:tabs>
            </w:pPr>
            <w:r w:rsidRPr="00FC0D74">
              <w:t>timestamp NOT NULL</w:t>
            </w:r>
          </w:p>
        </w:tc>
        <w:tc>
          <w:tcPr>
            <w:tcW w:w="3396" w:type="dxa"/>
          </w:tcPr>
          <w:p w14:paraId="44ED5A52"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dibuatnya tiap pesan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77D1ECC7" w14:textId="77777777" w:rsidTr="00C6396C">
        <w:tc>
          <w:tcPr>
            <w:tcW w:w="567" w:type="dxa"/>
          </w:tcPr>
          <w:p w14:paraId="2DADFA04"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8.</w:t>
            </w:r>
          </w:p>
        </w:tc>
        <w:tc>
          <w:tcPr>
            <w:tcW w:w="2127" w:type="dxa"/>
          </w:tcPr>
          <w:p w14:paraId="065D3915" w14:textId="77777777" w:rsidR="00217290" w:rsidRPr="00FC0D74" w:rsidRDefault="00217290" w:rsidP="00C6396C">
            <w:pPr>
              <w:pStyle w:val="KodeProgram"/>
              <w:tabs>
                <w:tab w:val="left" w:pos="851"/>
                <w:tab w:val="left" w:pos="1701"/>
              </w:tabs>
            </w:pPr>
            <w:r w:rsidRPr="007F3E03">
              <w:t>group_agenda_id</w:t>
            </w:r>
          </w:p>
        </w:tc>
        <w:tc>
          <w:tcPr>
            <w:tcW w:w="1842" w:type="dxa"/>
          </w:tcPr>
          <w:p w14:paraId="41639500" w14:textId="77777777" w:rsidR="00217290" w:rsidRDefault="00217290" w:rsidP="00C6396C">
            <w:pPr>
              <w:pStyle w:val="KodeProgram"/>
              <w:tabs>
                <w:tab w:val="left" w:pos="851"/>
                <w:tab w:val="left" w:pos="1701"/>
              </w:tabs>
              <w:rPr>
                <w:rFonts w:cs="Courier New"/>
                <w:szCs w:val="20"/>
              </w:rPr>
            </w:pPr>
            <w:r>
              <w:rPr>
                <w:rFonts w:cs="Courier New"/>
                <w:szCs w:val="20"/>
              </w:rPr>
              <w:t>bigint(20)</w:t>
            </w:r>
          </w:p>
          <w:p w14:paraId="2457E796" w14:textId="77777777" w:rsidR="00217290" w:rsidRPr="007F3E03" w:rsidRDefault="00217290" w:rsidP="00C6396C">
            <w:pPr>
              <w:rPr>
                <w:lang w:val="id-ID"/>
              </w:rPr>
            </w:pPr>
            <w:r w:rsidRPr="007F3E03">
              <w:rPr>
                <w:rFonts w:ascii="Courier New" w:hAnsi="Courier New" w:cs="Courier New"/>
                <w:sz w:val="20"/>
                <w:szCs w:val="20"/>
              </w:rPr>
              <w:t>NULLABLE</w:t>
            </w:r>
          </w:p>
        </w:tc>
        <w:tc>
          <w:tcPr>
            <w:tcW w:w="3396" w:type="dxa"/>
          </w:tcPr>
          <w:p w14:paraId="5B5C1D03"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w:t>
            </w:r>
            <w:r w:rsidRPr="00FC0D74">
              <w:rPr>
                <w:rFonts w:cs="Times New Roman"/>
                <w:szCs w:val="24"/>
                <w:lang w:val="id-ID"/>
              </w:rPr>
              <w:t xml:space="preserve"> untuk mendeskripsikan id dari tiap group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30AEE6C0" w14:textId="77777777" w:rsidTr="00C6396C">
        <w:tc>
          <w:tcPr>
            <w:tcW w:w="567" w:type="dxa"/>
          </w:tcPr>
          <w:p w14:paraId="4B7595B0"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9.</w:t>
            </w:r>
          </w:p>
        </w:tc>
        <w:tc>
          <w:tcPr>
            <w:tcW w:w="2127" w:type="dxa"/>
          </w:tcPr>
          <w:p w14:paraId="78FC6377" w14:textId="77777777" w:rsidR="00217290" w:rsidRPr="00FC0D74" w:rsidRDefault="00217290" w:rsidP="00C6396C">
            <w:pPr>
              <w:pStyle w:val="KodeProgram"/>
              <w:tabs>
                <w:tab w:val="left" w:pos="851"/>
                <w:tab w:val="left" w:pos="1701"/>
              </w:tabs>
            </w:pPr>
            <w:r w:rsidRPr="007F3E03">
              <w:t>group_agenda_private_id</w:t>
            </w:r>
          </w:p>
        </w:tc>
        <w:tc>
          <w:tcPr>
            <w:tcW w:w="1842" w:type="dxa"/>
          </w:tcPr>
          <w:p w14:paraId="0580C6F8" w14:textId="77777777" w:rsidR="00217290" w:rsidRPr="007F3E03" w:rsidRDefault="00217290" w:rsidP="00C6396C">
            <w:pPr>
              <w:pStyle w:val="KodeProgram"/>
              <w:tabs>
                <w:tab w:val="left" w:pos="851"/>
                <w:tab w:val="left" w:pos="1701"/>
              </w:tabs>
              <w:rPr>
                <w:rFonts w:cs="Courier New"/>
                <w:szCs w:val="20"/>
                <w:lang w:val="en-US"/>
              </w:rPr>
            </w:pPr>
            <w:r w:rsidRPr="007F3E03">
              <w:rPr>
                <w:rFonts w:cs="Courier New"/>
                <w:szCs w:val="20"/>
              </w:rPr>
              <w:t>bigint(20</w:t>
            </w:r>
            <w:r w:rsidRPr="007F3E03">
              <w:rPr>
                <w:rFonts w:cs="Courier New"/>
                <w:szCs w:val="20"/>
                <w:lang w:val="en-US"/>
              </w:rPr>
              <w:t>)</w:t>
            </w:r>
          </w:p>
          <w:p w14:paraId="385DB996"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7EA590BF"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_private</w:t>
            </w:r>
            <w:r w:rsidRPr="00FC0D74">
              <w:rPr>
                <w:rFonts w:cs="Times New Roman"/>
                <w:szCs w:val="24"/>
                <w:lang w:val="id-ID"/>
              </w:rPr>
              <w:t xml:space="preserve"> untuk mendeskripsikan id dari tiap group </w:t>
            </w:r>
            <w:r>
              <w:rPr>
                <w:rFonts w:cs="Times New Roman"/>
                <w:szCs w:val="24"/>
              </w:rPr>
              <w:t xml:space="preserve">agenda private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9E18E69" w14:textId="77777777" w:rsidTr="00C6396C">
        <w:tc>
          <w:tcPr>
            <w:tcW w:w="567" w:type="dxa"/>
          </w:tcPr>
          <w:p w14:paraId="40D714DD"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0</w:t>
            </w:r>
          </w:p>
        </w:tc>
        <w:tc>
          <w:tcPr>
            <w:tcW w:w="2127" w:type="dxa"/>
          </w:tcPr>
          <w:p w14:paraId="16483635" w14:textId="77777777" w:rsidR="00217290" w:rsidRPr="00FC0D74" w:rsidRDefault="00217290" w:rsidP="00C6396C">
            <w:pPr>
              <w:pStyle w:val="KodeProgram"/>
              <w:tabs>
                <w:tab w:val="left" w:pos="851"/>
                <w:tab w:val="left" w:pos="1701"/>
              </w:tabs>
            </w:pPr>
            <w:r w:rsidRPr="007F3E03">
              <w:t>member_agenda_id</w:t>
            </w:r>
          </w:p>
        </w:tc>
        <w:tc>
          <w:tcPr>
            <w:tcW w:w="1842" w:type="dxa"/>
          </w:tcPr>
          <w:p w14:paraId="6B545383"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1D14B4A4"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3E62A85B"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_agenda</w:t>
            </w:r>
            <w:r w:rsidRPr="00FC0D74">
              <w:rPr>
                <w:rFonts w:cs="Times New Roman"/>
                <w:szCs w:val="24"/>
                <w:lang w:val="id-ID"/>
              </w:rPr>
              <w:t xml:space="preserve"> untuk mendeskripsikan id dari tiap </w:t>
            </w:r>
            <w:r>
              <w:rPr>
                <w:rFonts w:cs="Times New Roman"/>
                <w:szCs w:val="24"/>
              </w:rPr>
              <w:t>member</w:t>
            </w:r>
            <w:r w:rsidRPr="00FC0D74">
              <w:rPr>
                <w:rFonts w:cs="Times New Roman"/>
                <w:szCs w:val="24"/>
                <w:lang w:val="id-ID"/>
              </w:rPr>
              <w:t xml:space="preserve">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19D3653" w14:textId="77777777" w:rsidTr="00C6396C">
        <w:tc>
          <w:tcPr>
            <w:tcW w:w="567" w:type="dxa"/>
          </w:tcPr>
          <w:p w14:paraId="0D214CCE"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1</w:t>
            </w:r>
          </w:p>
        </w:tc>
        <w:tc>
          <w:tcPr>
            <w:tcW w:w="2127" w:type="dxa"/>
          </w:tcPr>
          <w:p w14:paraId="518C3B93" w14:textId="77777777" w:rsidR="00217290" w:rsidRPr="00FC0D74" w:rsidRDefault="00217290" w:rsidP="00C6396C">
            <w:pPr>
              <w:pStyle w:val="KodeProgram"/>
              <w:tabs>
                <w:tab w:val="left" w:pos="851"/>
                <w:tab w:val="left" w:pos="1701"/>
              </w:tabs>
            </w:pPr>
            <w:r w:rsidRPr="007F3E03">
              <w:t>group_id</w:t>
            </w:r>
          </w:p>
        </w:tc>
        <w:tc>
          <w:tcPr>
            <w:tcW w:w="1842" w:type="dxa"/>
          </w:tcPr>
          <w:p w14:paraId="0BD64DD9"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37753056"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25CC170E"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75F2DA1" w14:textId="77777777" w:rsidTr="00C6396C">
        <w:tc>
          <w:tcPr>
            <w:tcW w:w="567" w:type="dxa"/>
          </w:tcPr>
          <w:p w14:paraId="2739D782"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2</w:t>
            </w:r>
          </w:p>
        </w:tc>
        <w:tc>
          <w:tcPr>
            <w:tcW w:w="2127" w:type="dxa"/>
          </w:tcPr>
          <w:p w14:paraId="710D6965" w14:textId="77777777" w:rsidR="00217290" w:rsidRPr="00FC0D74" w:rsidRDefault="00217290" w:rsidP="00C6396C">
            <w:pPr>
              <w:pStyle w:val="KodeProgram"/>
              <w:tabs>
                <w:tab w:val="left" w:pos="851"/>
                <w:tab w:val="left" w:pos="1701"/>
              </w:tabs>
            </w:pPr>
            <w:r w:rsidRPr="007F3E03">
              <w:t>group_member_id</w:t>
            </w:r>
          </w:p>
        </w:tc>
        <w:tc>
          <w:tcPr>
            <w:tcW w:w="1842" w:type="dxa"/>
          </w:tcPr>
          <w:p w14:paraId="2A91395C"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20524708"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F7BB1C3"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member</w:t>
            </w:r>
            <w:r w:rsidRPr="00FC0D74">
              <w:rPr>
                <w:rFonts w:cs="Times New Roman"/>
                <w:szCs w:val="24"/>
                <w:lang w:val="id-ID"/>
              </w:rPr>
              <w:t xml:space="preserve"> untuk mendeskripsikan id dari tiap grou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5215910" w14:textId="77777777" w:rsidTr="00C6396C">
        <w:tc>
          <w:tcPr>
            <w:tcW w:w="567" w:type="dxa"/>
          </w:tcPr>
          <w:p w14:paraId="39663E46"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3</w:t>
            </w:r>
          </w:p>
        </w:tc>
        <w:tc>
          <w:tcPr>
            <w:tcW w:w="2127" w:type="dxa"/>
          </w:tcPr>
          <w:p w14:paraId="226FD388" w14:textId="77777777" w:rsidR="00217290" w:rsidRPr="00FC0D74" w:rsidRDefault="00217290" w:rsidP="00C6396C">
            <w:pPr>
              <w:pStyle w:val="KodeProgram"/>
              <w:tabs>
                <w:tab w:val="left" w:pos="851"/>
                <w:tab w:val="left" w:pos="1701"/>
              </w:tabs>
            </w:pPr>
            <w:r w:rsidRPr="007F3E03">
              <w:t>member_id</w:t>
            </w:r>
          </w:p>
        </w:tc>
        <w:tc>
          <w:tcPr>
            <w:tcW w:w="1842" w:type="dxa"/>
          </w:tcPr>
          <w:p w14:paraId="3712C28D"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65BE7343"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5658BB96"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w:t>
            </w:r>
            <w:r w:rsidRPr="00FC0D74">
              <w:rPr>
                <w:rFonts w:cs="Times New Roman"/>
                <w:szCs w:val="24"/>
                <w:lang w:val="id-ID"/>
              </w:rPr>
              <w:t xml:space="preserve"> untuk mendeskripsikan id dari tia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77725856" w14:textId="77777777" w:rsidTr="00C6396C">
        <w:tc>
          <w:tcPr>
            <w:tcW w:w="567" w:type="dxa"/>
          </w:tcPr>
          <w:p w14:paraId="0B62800D"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4</w:t>
            </w:r>
          </w:p>
        </w:tc>
        <w:tc>
          <w:tcPr>
            <w:tcW w:w="2127" w:type="dxa"/>
          </w:tcPr>
          <w:p w14:paraId="5CD71FE7" w14:textId="77777777" w:rsidR="00217290" w:rsidRPr="00FC0D74" w:rsidRDefault="00217290" w:rsidP="00C6396C">
            <w:pPr>
              <w:pStyle w:val="KodeProgram"/>
              <w:tabs>
                <w:tab w:val="left" w:pos="851"/>
                <w:tab w:val="left" w:pos="1701"/>
              </w:tabs>
            </w:pPr>
            <w:r w:rsidRPr="007F3E03">
              <w:t>id_group_repeat</w:t>
            </w:r>
          </w:p>
        </w:tc>
        <w:tc>
          <w:tcPr>
            <w:tcW w:w="1842" w:type="dxa"/>
          </w:tcPr>
          <w:p w14:paraId="43EFCF10"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61E77319"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7378191"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repeat</w:t>
            </w:r>
            <w:r w:rsidRPr="00FC0D74">
              <w:rPr>
                <w:rFonts w:cs="Times New Roman"/>
                <w:szCs w:val="24"/>
                <w:lang w:val="id-ID"/>
              </w:rPr>
              <w:t xml:space="preserve"> untuk mendeskripsikan id dari tiap group </w:t>
            </w:r>
            <w:r>
              <w:rPr>
                <w:rFonts w:cs="Times New Roman"/>
                <w:szCs w:val="24"/>
              </w:rPr>
              <w:t xml:space="preserve">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w:t>
            </w:r>
            <w:r w:rsidRPr="00FC0D74">
              <w:rPr>
                <w:rFonts w:cs="Times New Roman"/>
                <w:szCs w:val="24"/>
                <w:lang w:val="id-ID"/>
              </w:rPr>
              <w:lastRenderedPageBreak/>
              <w:t xml:space="preserve">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0126E8ED" w14:textId="77777777" w:rsidTr="00C6396C">
        <w:tc>
          <w:tcPr>
            <w:tcW w:w="567" w:type="dxa"/>
          </w:tcPr>
          <w:p w14:paraId="78B3D213"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5</w:t>
            </w:r>
          </w:p>
        </w:tc>
        <w:tc>
          <w:tcPr>
            <w:tcW w:w="2127" w:type="dxa"/>
          </w:tcPr>
          <w:p w14:paraId="258F2667" w14:textId="77777777" w:rsidR="00217290" w:rsidRPr="007F3E03" w:rsidRDefault="00217290" w:rsidP="00C6396C">
            <w:pPr>
              <w:pStyle w:val="KodeProgram"/>
              <w:tabs>
                <w:tab w:val="left" w:pos="851"/>
                <w:tab w:val="left" w:pos="1701"/>
              </w:tabs>
            </w:pPr>
            <w:r w:rsidRPr="007F3E03">
              <w:t>id_personal_repeat</w:t>
            </w:r>
          </w:p>
        </w:tc>
        <w:tc>
          <w:tcPr>
            <w:tcW w:w="1842" w:type="dxa"/>
          </w:tcPr>
          <w:p w14:paraId="7FC10EDD"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2C641F22"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180B3618"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personal_repeat</w:t>
            </w:r>
            <w:r w:rsidRPr="00FC0D74">
              <w:rPr>
                <w:rFonts w:cs="Times New Roman"/>
                <w:szCs w:val="24"/>
                <w:lang w:val="id-ID"/>
              </w:rPr>
              <w:t xml:space="preserve"> untuk mendeskripsikan id dari tiap </w:t>
            </w:r>
            <w:r>
              <w:rPr>
                <w:rFonts w:cs="Times New Roman"/>
                <w:szCs w:val="24"/>
              </w:rPr>
              <w:t xml:space="preserve">personal 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39B54A37" w14:textId="34107986" w:rsidR="00217290" w:rsidRDefault="00217290" w:rsidP="00217290">
      <w:pPr>
        <w:rPr>
          <w:lang w:val="id-ID"/>
        </w:rPr>
      </w:pPr>
    </w:p>
    <w:p w14:paraId="288D0F90" w14:textId="63E80E30" w:rsidR="00217290" w:rsidRPr="00217290" w:rsidRDefault="00217290" w:rsidP="00217290">
      <w:pPr>
        <w:pStyle w:val="Caption"/>
        <w:tabs>
          <w:tab w:val="left" w:pos="851"/>
          <w:tab w:val="left" w:pos="1701"/>
        </w:tabs>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1</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outbox_</w:t>
      </w:r>
      <w:r>
        <w:rPr>
          <w:rStyle w:val="NoSpacingChar"/>
          <w:b w:val="0"/>
          <w:bCs w:val="0"/>
        </w:rPr>
        <w:t>whatsapp</w:t>
      </w:r>
    </w:p>
    <w:tbl>
      <w:tblPr>
        <w:tblStyle w:val="TableGrid"/>
        <w:tblW w:w="0" w:type="auto"/>
        <w:tblInd w:w="-5" w:type="dxa"/>
        <w:tblLayout w:type="fixed"/>
        <w:tblLook w:val="04A0" w:firstRow="1" w:lastRow="0" w:firstColumn="1" w:lastColumn="0" w:noHBand="0" w:noVBand="1"/>
      </w:tblPr>
      <w:tblGrid>
        <w:gridCol w:w="567"/>
        <w:gridCol w:w="2127"/>
        <w:gridCol w:w="1842"/>
        <w:gridCol w:w="3396"/>
      </w:tblGrid>
      <w:tr w:rsidR="00217290" w:rsidRPr="00FC0D74" w14:paraId="7C39B2E2" w14:textId="77777777" w:rsidTr="00C6396C">
        <w:tc>
          <w:tcPr>
            <w:tcW w:w="567" w:type="dxa"/>
            <w:vAlign w:val="center"/>
          </w:tcPr>
          <w:p w14:paraId="469ACA13" w14:textId="77777777" w:rsidR="00217290" w:rsidRPr="00FC0D74" w:rsidRDefault="00217290" w:rsidP="00C6396C">
            <w:pPr>
              <w:pStyle w:val="ListParagraph"/>
              <w:tabs>
                <w:tab w:val="left" w:pos="330"/>
              </w:tabs>
              <w:ind w:left="0"/>
              <w:jc w:val="center"/>
              <w:rPr>
                <w:rFonts w:cs="Times New Roman"/>
                <w:b/>
                <w:bCs/>
                <w:szCs w:val="24"/>
                <w:lang w:val="id-ID"/>
              </w:rPr>
            </w:pPr>
            <w:r>
              <w:rPr>
                <w:rFonts w:cs="Times New Roman"/>
                <w:b/>
                <w:bCs/>
                <w:szCs w:val="24"/>
                <w:lang w:val="id-ID"/>
              </w:rPr>
              <w:t>No</w:t>
            </w:r>
          </w:p>
        </w:tc>
        <w:tc>
          <w:tcPr>
            <w:tcW w:w="2127" w:type="dxa"/>
            <w:vAlign w:val="center"/>
          </w:tcPr>
          <w:p w14:paraId="3B470EAC" w14:textId="77777777" w:rsidR="00217290" w:rsidRPr="00FC0D74" w:rsidRDefault="00217290" w:rsidP="00C6396C">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300AB92C"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266E9AE9" w14:textId="77777777" w:rsidR="00217290" w:rsidRPr="00FC0D74" w:rsidRDefault="00217290" w:rsidP="00C6396C">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217290" w:rsidRPr="00FC0D74" w14:paraId="38810AC6" w14:textId="77777777" w:rsidTr="00C6396C">
        <w:tc>
          <w:tcPr>
            <w:tcW w:w="567" w:type="dxa"/>
          </w:tcPr>
          <w:p w14:paraId="4C908AED"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27" w:type="dxa"/>
          </w:tcPr>
          <w:p w14:paraId="602E85A1" w14:textId="77777777" w:rsidR="00217290" w:rsidRPr="00FC0D74" w:rsidRDefault="00217290" w:rsidP="00C6396C">
            <w:pPr>
              <w:pStyle w:val="KodeProgram"/>
              <w:tabs>
                <w:tab w:val="left" w:pos="851"/>
                <w:tab w:val="left" w:pos="1701"/>
              </w:tabs>
            </w:pPr>
            <w:r w:rsidRPr="00FC0D74">
              <w:t>id_outbox</w:t>
            </w:r>
          </w:p>
        </w:tc>
        <w:tc>
          <w:tcPr>
            <w:tcW w:w="1842" w:type="dxa"/>
          </w:tcPr>
          <w:p w14:paraId="73C96207" w14:textId="77777777" w:rsidR="00217290" w:rsidRPr="00FC0D74" w:rsidRDefault="00217290" w:rsidP="00C6396C">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0FC2A001" w14:textId="5B2B9FD1" w:rsidR="00217290" w:rsidRPr="00FC0D74" w:rsidRDefault="00217290" w:rsidP="00217290">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w:t>
            </w:r>
            <w:r w:rsidRPr="00FC0D74">
              <w:rPr>
                <w:rFonts w:cs="Times New Roman"/>
                <w:i/>
                <w:iCs/>
                <w:szCs w:val="24"/>
                <w:lang w:val="id-ID"/>
              </w:rPr>
              <w:t>outbox</w:t>
            </w:r>
            <w:r w:rsidRPr="00FC0D74">
              <w:rPr>
                <w:rFonts w:cs="Times New Roman"/>
                <w:szCs w:val="24"/>
                <w:lang w:val="id-ID"/>
              </w:rPr>
              <w:t xml:space="preserve"> yang dikirimkan menggunakan </w:t>
            </w:r>
            <w:r>
              <w:rPr>
                <w:rFonts w:cs="Times New Roman"/>
                <w:szCs w:val="24"/>
              </w:rPr>
              <w:t>WhatsApp</w:t>
            </w:r>
            <w:r w:rsidRPr="00FC0D74">
              <w:rPr>
                <w:rFonts w:cs="Times New Roman"/>
                <w:szCs w:val="24"/>
                <w:lang w:val="id-ID"/>
              </w:rPr>
              <w:t>.</w:t>
            </w:r>
            <w:r w:rsidRPr="00FC0D74">
              <w:rPr>
                <w:rFonts w:cs="Times New Roman"/>
                <w:sz w:val="32"/>
                <w:szCs w:val="32"/>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w:t>
            </w:r>
            <w:r w:rsidRPr="00FC0D74">
              <w:rPr>
                <w:rStyle w:val="NoSpacingChar"/>
                <w:lang w:val="id-ID"/>
              </w:rPr>
              <w:t>outbox_</w:t>
            </w:r>
            <w:r>
              <w:rPr>
                <w:rStyle w:val="NoSpacingChar"/>
              </w:rPr>
              <w:t>whatsapp</w:t>
            </w:r>
            <w:r w:rsidRPr="00FC0D74">
              <w:rPr>
                <w:sz w:val="20"/>
                <w:szCs w:val="20"/>
                <w:lang w:val="id-ID"/>
              </w:rPr>
              <w:t>.</w:t>
            </w:r>
          </w:p>
        </w:tc>
      </w:tr>
      <w:tr w:rsidR="00217290" w:rsidRPr="00FC0D74" w14:paraId="35A635E7" w14:textId="77777777" w:rsidTr="00C6396C">
        <w:tc>
          <w:tcPr>
            <w:tcW w:w="567" w:type="dxa"/>
          </w:tcPr>
          <w:p w14:paraId="4987218D"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27" w:type="dxa"/>
          </w:tcPr>
          <w:p w14:paraId="601EECF8" w14:textId="77777777" w:rsidR="00217290" w:rsidRPr="00FC0D74" w:rsidRDefault="00217290" w:rsidP="00C6396C">
            <w:pPr>
              <w:pStyle w:val="KodeProgram"/>
              <w:tabs>
                <w:tab w:val="left" w:pos="851"/>
                <w:tab w:val="left" w:pos="1701"/>
              </w:tabs>
            </w:pPr>
            <w:r w:rsidRPr="00FC0D74">
              <w:t>chat_id</w:t>
            </w:r>
          </w:p>
        </w:tc>
        <w:tc>
          <w:tcPr>
            <w:tcW w:w="1842" w:type="dxa"/>
          </w:tcPr>
          <w:p w14:paraId="1D75E2A1" w14:textId="77777777" w:rsidR="00217290" w:rsidRPr="00FC0D74" w:rsidRDefault="00217290" w:rsidP="00C6396C">
            <w:pPr>
              <w:pStyle w:val="KodeProgram"/>
              <w:tabs>
                <w:tab w:val="left" w:pos="851"/>
                <w:tab w:val="left" w:pos="1701"/>
              </w:tabs>
            </w:pPr>
            <w:r w:rsidRPr="00FC0D74">
              <w:t>varchar(100) NULLABLE</w:t>
            </w:r>
          </w:p>
        </w:tc>
        <w:tc>
          <w:tcPr>
            <w:tcW w:w="3396" w:type="dxa"/>
          </w:tcPr>
          <w:p w14:paraId="4E83E99E"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tiap penerima </w:t>
            </w:r>
            <w:r w:rsidRPr="00FC0D74">
              <w:rPr>
                <w:rFonts w:cs="Times New Roman"/>
                <w:i/>
                <w:iCs/>
                <w:szCs w:val="24"/>
                <w:lang w:val="id-ID"/>
              </w:rPr>
              <w:t>outbox</w:t>
            </w:r>
            <w:r w:rsidRPr="00FC0D74">
              <w:rPr>
                <w:rFonts w:cs="Times New Roman"/>
                <w:szCs w:val="24"/>
                <w:lang w:val="id-ID"/>
              </w:rPr>
              <w:t xml:space="preserve">, yang digunakan adalah alamat emai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AAD6C69" w14:textId="77777777" w:rsidTr="00C6396C">
        <w:tc>
          <w:tcPr>
            <w:tcW w:w="567" w:type="dxa"/>
          </w:tcPr>
          <w:p w14:paraId="446EC126"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127" w:type="dxa"/>
          </w:tcPr>
          <w:p w14:paraId="67F4ADA9" w14:textId="77777777" w:rsidR="00217290" w:rsidRPr="00FC0D74" w:rsidRDefault="00217290" w:rsidP="00C6396C">
            <w:pPr>
              <w:pStyle w:val="KodeProgram"/>
              <w:tabs>
                <w:tab w:val="left" w:pos="851"/>
                <w:tab w:val="left" w:pos="1701"/>
              </w:tabs>
            </w:pPr>
            <w:r w:rsidRPr="00FC0D74">
              <w:t>out_msg</w:t>
            </w:r>
          </w:p>
        </w:tc>
        <w:tc>
          <w:tcPr>
            <w:tcW w:w="1842" w:type="dxa"/>
          </w:tcPr>
          <w:p w14:paraId="30B72AF3" w14:textId="77777777" w:rsidR="00217290" w:rsidRPr="00FC0D74" w:rsidRDefault="00217290" w:rsidP="00C6396C">
            <w:pPr>
              <w:pStyle w:val="KodeProgram"/>
              <w:tabs>
                <w:tab w:val="left" w:pos="851"/>
                <w:tab w:val="left" w:pos="1701"/>
              </w:tabs>
            </w:pPr>
            <w:r w:rsidRPr="00FC0D74">
              <w:t>text NULLABLE</w:t>
            </w:r>
          </w:p>
        </w:tc>
        <w:tc>
          <w:tcPr>
            <w:tcW w:w="3396" w:type="dxa"/>
          </w:tcPr>
          <w:p w14:paraId="7DF77E18"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si dari tiap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0820805" w14:textId="77777777" w:rsidTr="00C6396C">
        <w:tc>
          <w:tcPr>
            <w:tcW w:w="567" w:type="dxa"/>
          </w:tcPr>
          <w:p w14:paraId="0A24BE35"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2127" w:type="dxa"/>
          </w:tcPr>
          <w:p w14:paraId="3EA1A45C" w14:textId="77777777" w:rsidR="00217290" w:rsidRPr="00FC0D74" w:rsidRDefault="00217290" w:rsidP="00C6396C">
            <w:pPr>
              <w:pStyle w:val="KodeProgram"/>
              <w:tabs>
                <w:tab w:val="left" w:pos="851"/>
                <w:tab w:val="left" w:pos="1701"/>
              </w:tabs>
            </w:pPr>
            <w:r w:rsidRPr="00FC0D74">
              <w:t>type</w:t>
            </w:r>
          </w:p>
        </w:tc>
        <w:tc>
          <w:tcPr>
            <w:tcW w:w="1842" w:type="dxa"/>
          </w:tcPr>
          <w:p w14:paraId="5A2B4499" w14:textId="77777777" w:rsidR="00217290" w:rsidRPr="00FC0D74" w:rsidRDefault="00217290" w:rsidP="00C6396C">
            <w:pPr>
              <w:pStyle w:val="KodeProgram"/>
              <w:tabs>
                <w:tab w:val="left" w:pos="851"/>
                <w:tab w:val="left" w:pos="1701"/>
              </w:tabs>
            </w:pPr>
            <w:r w:rsidRPr="00FC0D74">
              <w:t>enum('msg','file','loc','img') NULLABLE</w:t>
            </w:r>
          </w:p>
        </w:tc>
        <w:tc>
          <w:tcPr>
            <w:tcW w:w="3396" w:type="dxa"/>
          </w:tcPr>
          <w:p w14:paraId="48F37FFE"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ipe dari tiap </w:t>
            </w:r>
            <w:r w:rsidRPr="00FC0D74">
              <w:rPr>
                <w:rFonts w:cs="Times New Roman"/>
                <w:i/>
                <w:iCs/>
                <w:szCs w:val="24"/>
                <w:lang w:val="id-ID"/>
              </w:rPr>
              <w:t>outbox</w:t>
            </w:r>
            <w:r w:rsidRPr="00FC0D74">
              <w:rPr>
                <w:rFonts w:cs="Times New Roman"/>
                <w:szCs w:val="24"/>
                <w:lang w:val="id-ID"/>
              </w:rPr>
              <w:t xml:space="preserve">. Tipe-tipenya seperti berupa pesan teks biasa, </w:t>
            </w:r>
            <w:r w:rsidRPr="00FC0D74">
              <w:rPr>
                <w:rFonts w:cs="Times New Roman"/>
                <w:szCs w:val="24"/>
                <w:lang w:val="id-ID"/>
              </w:rPr>
              <w:lastRenderedPageBreak/>
              <w:t xml:space="preserve">berkas, lokasi, dan gambar atau foto.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2EF9F4B" w14:textId="77777777" w:rsidTr="00C6396C">
        <w:tc>
          <w:tcPr>
            <w:tcW w:w="567" w:type="dxa"/>
          </w:tcPr>
          <w:p w14:paraId="577A6C00"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6.</w:t>
            </w:r>
          </w:p>
        </w:tc>
        <w:tc>
          <w:tcPr>
            <w:tcW w:w="2127" w:type="dxa"/>
          </w:tcPr>
          <w:p w14:paraId="0E8E2115" w14:textId="77777777" w:rsidR="00217290" w:rsidRPr="00FC0D74" w:rsidRDefault="00217290" w:rsidP="00C6396C">
            <w:pPr>
              <w:pStyle w:val="KodeProgram"/>
              <w:tabs>
                <w:tab w:val="left" w:pos="851"/>
                <w:tab w:val="left" w:pos="1701"/>
              </w:tabs>
            </w:pPr>
            <w:r w:rsidRPr="00FC0D74">
              <w:t>flag</w:t>
            </w:r>
          </w:p>
        </w:tc>
        <w:tc>
          <w:tcPr>
            <w:tcW w:w="1842" w:type="dxa"/>
          </w:tcPr>
          <w:p w14:paraId="7D97D760" w14:textId="77777777" w:rsidR="00217290" w:rsidRPr="00FC0D74" w:rsidRDefault="00217290" w:rsidP="00C6396C">
            <w:pPr>
              <w:pStyle w:val="KodeProgram"/>
              <w:tabs>
                <w:tab w:val="left" w:pos="851"/>
                <w:tab w:val="left" w:pos="1701"/>
              </w:tabs>
            </w:pPr>
            <w:r w:rsidRPr="00FC0D74">
              <w:t>enum('1','2') NULLABLE</w:t>
            </w:r>
          </w:p>
        </w:tc>
        <w:tc>
          <w:tcPr>
            <w:tcW w:w="3396" w:type="dxa"/>
          </w:tcPr>
          <w:p w14:paraId="452E7948"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status dikirimnya </w:t>
            </w:r>
            <w:r w:rsidRPr="00FC0D74">
              <w:rPr>
                <w:rFonts w:cs="Times New Roman"/>
                <w:i/>
                <w:iCs/>
                <w:szCs w:val="24"/>
                <w:lang w:val="id-ID"/>
              </w:rPr>
              <w:t>outbox</w:t>
            </w:r>
            <w:r w:rsidRPr="00FC0D74">
              <w:rPr>
                <w:rFonts w:cs="Times New Roman"/>
                <w:szCs w:val="24"/>
                <w:lang w:val="id-ID"/>
              </w:rPr>
              <w:t xml:space="preserve">. </w:t>
            </w:r>
            <w:r w:rsidRPr="00FC0D74">
              <w:rPr>
                <w:rStyle w:val="codeChar"/>
              </w:rPr>
              <w:t>‘1’</w:t>
            </w:r>
            <w:r w:rsidRPr="00FC0D74">
              <w:rPr>
                <w:rFonts w:cs="Times New Roman"/>
                <w:szCs w:val="24"/>
                <w:lang w:val="id-ID"/>
              </w:rPr>
              <w:t xml:space="preserve"> jika belum dikirim dan </w:t>
            </w:r>
            <w:r w:rsidRPr="00FC0D74">
              <w:rPr>
                <w:rStyle w:val="codeChar"/>
              </w:rPr>
              <w:t>‘2’</w:t>
            </w:r>
            <w:r w:rsidRPr="00FC0D74">
              <w:rPr>
                <w:rFonts w:cs="Times New Roman"/>
                <w:szCs w:val="24"/>
                <w:lang w:val="id-ID"/>
              </w:rPr>
              <w:t xml:space="preserve"> jika telah dikirim.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767D139" w14:textId="77777777" w:rsidTr="00C6396C">
        <w:tc>
          <w:tcPr>
            <w:tcW w:w="567" w:type="dxa"/>
          </w:tcPr>
          <w:p w14:paraId="5DBEB572" w14:textId="77777777" w:rsidR="00217290" w:rsidRPr="00FC0D74" w:rsidRDefault="00217290" w:rsidP="00C6396C">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p>
        </w:tc>
        <w:tc>
          <w:tcPr>
            <w:tcW w:w="2127" w:type="dxa"/>
          </w:tcPr>
          <w:p w14:paraId="7843AEE7" w14:textId="77777777" w:rsidR="00217290" w:rsidRPr="00FC0D74" w:rsidRDefault="00217290" w:rsidP="00C6396C">
            <w:pPr>
              <w:pStyle w:val="KodeProgram"/>
              <w:tabs>
                <w:tab w:val="left" w:pos="851"/>
                <w:tab w:val="left" w:pos="1701"/>
              </w:tabs>
            </w:pPr>
            <w:r w:rsidRPr="00FC0D74">
              <w:t>tgl</w:t>
            </w:r>
          </w:p>
        </w:tc>
        <w:tc>
          <w:tcPr>
            <w:tcW w:w="1842" w:type="dxa"/>
          </w:tcPr>
          <w:p w14:paraId="5799C19D" w14:textId="77777777" w:rsidR="00217290" w:rsidRPr="00FC0D74" w:rsidRDefault="00217290" w:rsidP="00C6396C">
            <w:pPr>
              <w:pStyle w:val="KodeProgram"/>
              <w:tabs>
                <w:tab w:val="left" w:pos="851"/>
                <w:tab w:val="left" w:pos="1701"/>
              </w:tabs>
            </w:pPr>
            <w:r w:rsidRPr="00FC0D74">
              <w:t>timestamp NOT NULL</w:t>
            </w:r>
          </w:p>
        </w:tc>
        <w:tc>
          <w:tcPr>
            <w:tcW w:w="3396" w:type="dxa"/>
          </w:tcPr>
          <w:p w14:paraId="40A57AE1" w14:textId="77777777" w:rsidR="00217290" w:rsidRPr="00FC0D74" w:rsidRDefault="00217290" w:rsidP="00C6396C">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anggal dibuatnya tiap pesan </w:t>
            </w:r>
            <w:r w:rsidRPr="00FC0D74">
              <w:rPr>
                <w:rFonts w:cs="Times New Roman"/>
                <w:i/>
                <w:iCs/>
                <w:szCs w:val="24"/>
                <w:lang w:val="id-ID"/>
              </w:rPr>
              <w:t>outbox</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4EE89BDB" w14:textId="77777777" w:rsidTr="00C6396C">
        <w:tc>
          <w:tcPr>
            <w:tcW w:w="567" w:type="dxa"/>
          </w:tcPr>
          <w:p w14:paraId="54D2361F"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8.</w:t>
            </w:r>
          </w:p>
        </w:tc>
        <w:tc>
          <w:tcPr>
            <w:tcW w:w="2127" w:type="dxa"/>
          </w:tcPr>
          <w:p w14:paraId="1F7328DE" w14:textId="77777777" w:rsidR="00217290" w:rsidRPr="00FC0D74" w:rsidRDefault="00217290" w:rsidP="00C6396C">
            <w:pPr>
              <w:pStyle w:val="KodeProgram"/>
              <w:tabs>
                <w:tab w:val="left" w:pos="851"/>
                <w:tab w:val="left" w:pos="1701"/>
              </w:tabs>
            </w:pPr>
            <w:r w:rsidRPr="007F3E03">
              <w:t>group_agenda_id</w:t>
            </w:r>
          </w:p>
        </w:tc>
        <w:tc>
          <w:tcPr>
            <w:tcW w:w="1842" w:type="dxa"/>
          </w:tcPr>
          <w:p w14:paraId="1FF38BD1" w14:textId="77777777" w:rsidR="00217290" w:rsidRDefault="00217290" w:rsidP="00C6396C">
            <w:pPr>
              <w:pStyle w:val="KodeProgram"/>
              <w:tabs>
                <w:tab w:val="left" w:pos="851"/>
                <w:tab w:val="left" w:pos="1701"/>
              </w:tabs>
              <w:rPr>
                <w:rFonts w:cs="Courier New"/>
                <w:szCs w:val="20"/>
              </w:rPr>
            </w:pPr>
            <w:r>
              <w:rPr>
                <w:rFonts w:cs="Courier New"/>
                <w:szCs w:val="20"/>
              </w:rPr>
              <w:t>bigint(20)</w:t>
            </w:r>
          </w:p>
          <w:p w14:paraId="5D47891F" w14:textId="77777777" w:rsidR="00217290" w:rsidRPr="007F3E03" w:rsidRDefault="00217290" w:rsidP="00C6396C">
            <w:pPr>
              <w:rPr>
                <w:lang w:val="id-ID"/>
              </w:rPr>
            </w:pPr>
            <w:r w:rsidRPr="007F3E03">
              <w:rPr>
                <w:rFonts w:ascii="Courier New" w:hAnsi="Courier New" w:cs="Courier New"/>
                <w:sz w:val="20"/>
                <w:szCs w:val="20"/>
              </w:rPr>
              <w:t>NULLABLE</w:t>
            </w:r>
          </w:p>
        </w:tc>
        <w:tc>
          <w:tcPr>
            <w:tcW w:w="3396" w:type="dxa"/>
          </w:tcPr>
          <w:p w14:paraId="1C644CF2"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w:t>
            </w:r>
            <w:r w:rsidRPr="00FC0D74">
              <w:rPr>
                <w:rFonts w:cs="Times New Roman"/>
                <w:szCs w:val="24"/>
                <w:lang w:val="id-ID"/>
              </w:rPr>
              <w:t xml:space="preserve"> untuk mendeskripsikan id dari tiap group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6F677E76" w14:textId="77777777" w:rsidTr="00C6396C">
        <w:tc>
          <w:tcPr>
            <w:tcW w:w="567" w:type="dxa"/>
          </w:tcPr>
          <w:p w14:paraId="4CB00663"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9.</w:t>
            </w:r>
          </w:p>
        </w:tc>
        <w:tc>
          <w:tcPr>
            <w:tcW w:w="2127" w:type="dxa"/>
          </w:tcPr>
          <w:p w14:paraId="17F1D80A" w14:textId="77777777" w:rsidR="00217290" w:rsidRPr="00FC0D74" w:rsidRDefault="00217290" w:rsidP="00C6396C">
            <w:pPr>
              <w:pStyle w:val="KodeProgram"/>
              <w:tabs>
                <w:tab w:val="left" w:pos="851"/>
                <w:tab w:val="left" w:pos="1701"/>
              </w:tabs>
            </w:pPr>
            <w:r w:rsidRPr="007F3E03">
              <w:t>group_agenda_private_id</w:t>
            </w:r>
          </w:p>
        </w:tc>
        <w:tc>
          <w:tcPr>
            <w:tcW w:w="1842" w:type="dxa"/>
          </w:tcPr>
          <w:p w14:paraId="33F9A378" w14:textId="77777777" w:rsidR="00217290" w:rsidRPr="007F3E03" w:rsidRDefault="00217290" w:rsidP="00C6396C">
            <w:pPr>
              <w:pStyle w:val="KodeProgram"/>
              <w:tabs>
                <w:tab w:val="left" w:pos="851"/>
                <w:tab w:val="left" w:pos="1701"/>
              </w:tabs>
              <w:rPr>
                <w:rFonts w:cs="Courier New"/>
                <w:szCs w:val="20"/>
                <w:lang w:val="en-US"/>
              </w:rPr>
            </w:pPr>
            <w:r w:rsidRPr="007F3E03">
              <w:rPr>
                <w:rFonts w:cs="Courier New"/>
                <w:szCs w:val="20"/>
              </w:rPr>
              <w:t>bigint(20</w:t>
            </w:r>
            <w:r w:rsidRPr="007F3E03">
              <w:rPr>
                <w:rFonts w:cs="Courier New"/>
                <w:szCs w:val="20"/>
                <w:lang w:val="en-US"/>
              </w:rPr>
              <w:t>)</w:t>
            </w:r>
          </w:p>
          <w:p w14:paraId="0B00F00A"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3E056103"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agenda_private</w:t>
            </w:r>
            <w:r w:rsidRPr="00FC0D74">
              <w:rPr>
                <w:rFonts w:cs="Times New Roman"/>
                <w:szCs w:val="24"/>
                <w:lang w:val="id-ID"/>
              </w:rPr>
              <w:t xml:space="preserve"> untuk mendeskripsikan id dari tiap group </w:t>
            </w:r>
            <w:r>
              <w:rPr>
                <w:rFonts w:cs="Times New Roman"/>
                <w:szCs w:val="24"/>
              </w:rPr>
              <w:t xml:space="preserve">agenda private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782D306D" w14:textId="77777777" w:rsidTr="00C6396C">
        <w:tc>
          <w:tcPr>
            <w:tcW w:w="567" w:type="dxa"/>
          </w:tcPr>
          <w:p w14:paraId="706B74EB"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0</w:t>
            </w:r>
          </w:p>
        </w:tc>
        <w:tc>
          <w:tcPr>
            <w:tcW w:w="2127" w:type="dxa"/>
          </w:tcPr>
          <w:p w14:paraId="6571458B" w14:textId="77777777" w:rsidR="00217290" w:rsidRPr="00FC0D74" w:rsidRDefault="00217290" w:rsidP="00C6396C">
            <w:pPr>
              <w:pStyle w:val="KodeProgram"/>
              <w:tabs>
                <w:tab w:val="left" w:pos="851"/>
                <w:tab w:val="left" w:pos="1701"/>
              </w:tabs>
            </w:pPr>
            <w:r w:rsidRPr="007F3E03">
              <w:t>member_agenda_id</w:t>
            </w:r>
          </w:p>
        </w:tc>
        <w:tc>
          <w:tcPr>
            <w:tcW w:w="1842" w:type="dxa"/>
          </w:tcPr>
          <w:p w14:paraId="4585CE2C"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39433E4F"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63BA2BBF"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_agenda</w:t>
            </w:r>
            <w:r w:rsidRPr="00FC0D74">
              <w:rPr>
                <w:rFonts w:cs="Times New Roman"/>
                <w:szCs w:val="24"/>
                <w:lang w:val="id-ID"/>
              </w:rPr>
              <w:t xml:space="preserve"> untuk mendeskripsikan id dari tiap </w:t>
            </w:r>
            <w:r>
              <w:rPr>
                <w:rFonts w:cs="Times New Roman"/>
                <w:szCs w:val="24"/>
              </w:rPr>
              <w:t>member</w:t>
            </w:r>
            <w:r w:rsidRPr="00FC0D74">
              <w:rPr>
                <w:rFonts w:cs="Times New Roman"/>
                <w:szCs w:val="24"/>
                <w:lang w:val="id-ID"/>
              </w:rPr>
              <w:t xml:space="preserve"> </w:t>
            </w:r>
            <w:r>
              <w:rPr>
                <w:rFonts w:cs="Times New Roman"/>
                <w:szCs w:val="24"/>
              </w:rPr>
              <w:t xml:space="preserve">agenda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2F271F5F" w14:textId="77777777" w:rsidTr="00C6396C">
        <w:tc>
          <w:tcPr>
            <w:tcW w:w="567" w:type="dxa"/>
          </w:tcPr>
          <w:p w14:paraId="78A7B0F7"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1</w:t>
            </w:r>
          </w:p>
        </w:tc>
        <w:tc>
          <w:tcPr>
            <w:tcW w:w="2127" w:type="dxa"/>
          </w:tcPr>
          <w:p w14:paraId="543CFF2C" w14:textId="77777777" w:rsidR="00217290" w:rsidRPr="00FC0D74" w:rsidRDefault="00217290" w:rsidP="00C6396C">
            <w:pPr>
              <w:pStyle w:val="KodeProgram"/>
              <w:tabs>
                <w:tab w:val="left" w:pos="851"/>
                <w:tab w:val="left" w:pos="1701"/>
              </w:tabs>
            </w:pPr>
            <w:r w:rsidRPr="007F3E03">
              <w:t>group_id</w:t>
            </w:r>
          </w:p>
        </w:tc>
        <w:tc>
          <w:tcPr>
            <w:tcW w:w="1842" w:type="dxa"/>
          </w:tcPr>
          <w:p w14:paraId="4316162C"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415D71FF"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38EB1F93"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sidRPr="00FC0D74">
              <w:rPr>
                <w:rFonts w:cs="Times New Roman"/>
                <w:szCs w:val="24"/>
                <w:lang w:val="id-ID"/>
              </w:rPr>
              <w:t xml:space="preserve"> untuk mendeskripsikan id dari tiap group 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37BA08F" w14:textId="77777777" w:rsidTr="00C6396C">
        <w:tc>
          <w:tcPr>
            <w:tcW w:w="567" w:type="dxa"/>
          </w:tcPr>
          <w:p w14:paraId="0AEB589B"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2</w:t>
            </w:r>
          </w:p>
        </w:tc>
        <w:tc>
          <w:tcPr>
            <w:tcW w:w="2127" w:type="dxa"/>
          </w:tcPr>
          <w:p w14:paraId="01B2E4AA" w14:textId="77777777" w:rsidR="00217290" w:rsidRPr="00FC0D74" w:rsidRDefault="00217290" w:rsidP="00C6396C">
            <w:pPr>
              <w:pStyle w:val="KodeProgram"/>
              <w:tabs>
                <w:tab w:val="left" w:pos="851"/>
                <w:tab w:val="left" w:pos="1701"/>
              </w:tabs>
            </w:pPr>
            <w:r w:rsidRPr="007F3E03">
              <w:t>group_member_id</w:t>
            </w:r>
          </w:p>
        </w:tc>
        <w:tc>
          <w:tcPr>
            <w:tcW w:w="1842" w:type="dxa"/>
          </w:tcPr>
          <w:p w14:paraId="46FB03A2"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26C72856"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163247D"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member</w:t>
            </w:r>
            <w:r w:rsidRPr="00FC0D74">
              <w:rPr>
                <w:rFonts w:cs="Times New Roman"/>
                <w:szCs w:val="24"/>
                <w:lang w:val="id-ID"/>
              </w:rPr>
              <w:t xml:space="preserve"> untuk mendeskripsikan id dari tiap grou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35437D94" w14:textId="77777777" w:rsidTr="00C6396C">
        <w:tc>
          <w:tcPr>
            <w:tcW w:w="567" w:type="dxa"/>
          </w:tcPr>
          <w:p w14:paraId="08CB5CED"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3</w:t>
            </w:r>
          </w:p>
        </w:tc>
        <w:tc>
          <w:tcPr>
            <w:tcW w:w="2127" w:type="dxa"/>
          </w:tcPr>
          <w:p w14:paraId="7CB8B4CE" w14:textId="77777777" w:rsidR="00217290" w:rsidRPr="00FC0D74" w:rsidRDefault="00217290" w:rsidP="00C6396C">
            <w:pPr>
              <w:pStyle w:val="KodeProgram"/>
              <w:tabs>
                <w:tab w:val="left" w:pos="851"/>
                <w:tab w:val="left" w:pos="1701"/>
              </w:tabs>
            </w:pPr>
            <w:r w:rsidRPr="007F3E03">
              <w:t>member_id</w:t>
            </w:r>
          </w:p>
        </w:tc>
        <w:tc>
          <w:tcPr>
            <w:tcW w:w="1842" w:type="dxa"/>
          </w:tcPr>
          <w:p w14:paraId="54FD3254"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1080A526"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324C541C"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member</w:t>
            </w:r>
            <w:r w:rsidRPr="00FC0D74">
              <w:rPr>
                <w:rFonts w:cs="Times New Roman"/>
                <w:szCs w:val="24"/>
                <w:lang w:val="id-ID"/>
              </w:rPr>
              <w:t xml:space="preserve"> untuk mendeskripsikan id dari tiap </w:t>
            </w:r>
            <w:r>
              <w:rPr>
                <w:rFonts w:cs="Times New Roman"/>
                <w:szCs w:val="24"/>
              </w:rPr>
              <w:t xml:space="preserve">member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375932BF" w14:textId="77777777" w:rsidTr="00C6396C">
        <w:tc>
          <w:tcPr>
            <w:tcW w:w="567" w:type="dxa"/>
          </w:tcPr>
          <w:p w14:paraId="79357493"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t>14</w:t>
            </w:r>
          </w:p>
        </w:tc>
        <w:tc>
          <w:tcPr>
            <w:tcW w:w="2127" w:type="dxa"/>
          </w:tcPr>
          <w:p w14:paraId="12C61521" w14:textId="77777777" w:rsidR="00217290" w:rsidRPr="00FC0D74" w:rsidRDefault="00217290" w:rsidP="00C6396C">
            <w:pPr>
              <w:pStyle w:val="KodeProgram"/>
              <w:tabs>
                <w:tab w:val="left" w:pos="851"/>
                <w:tab w:val="left" w:pos="1701"/>
              </w:tabs>
            </w:pPr>
            <w:r w:rsidRPr="007F3E03">
              <w:t>id_group_repeat</w:t>
            </w:r>
          </w:p>
        </w:tc>
        <w:tc>
          <w:tcPr>
            <w:tcW w:w="1842" w:type="dxa"/>
          </w:tcPr>
          <w:p w14:paraId="542551DA"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36C2013F"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4BB69AB0"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Style w:val="KodeProgramChar"/>
              </w:rPr>
              <w:t>group</w:t>
            </w:r>
            <w:r>
              <w:rPr>
                <w:rStyle w:val="KodeProgramChar"/>
                <w:lang w:val="en-US"/>
              </w:rPr>
              <w:t>_repeat</w:t>
            </w:r>
            <w:r w:rsidRPr="00FC0D74">
              <w:rPr>
                <w:rFonts w:cs="Times New Roman"/>
                <w:szCs w:val="24"/>
                <w:lang w:val="id-ID"/>
              </w:rPr>
              <w:t xml:space="preserve"> untuk mendeskripsikan id dari tiap group </w:t>
            </w:r>
            <w:r>
              <w:rPr>
                <w:rFonts w:cs="Times New Roman"/>
                <w:szCs w:val="24"/>
              </w:rPr>
              <w:t xml:space="preserve">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w:t>
            </w:r>
            <w:r w:rsidRPr="00FC0D74">
              <w:rPr>
                <w:rFonts w:cs="Times New Roman"/>
                <w:szCs w:val="24"/>
                <w:lang w:val="id-ID"/>
              </w:rPr>
              <w:lastRenderedPageBreak/>
              <w:t xml:space="preserve">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217290" w:rsidRPr="00FC0D74" w14:paraId="169F6D74" w14:textId="77777777" w:rsidTr="00C6396C">
        <w:tc>
          <w:tcPr>
            <w:tcW w:w="567" w:type="dxa"/>
          </w:tcPr>
          <w:p w14:paraId="73FC96EF" w14:textId="77777777" w:rsidR="00217290" w:rsidRPr="007F3E03" w:rsidRDefault="00217290" w:rsidP="00C6396C">
            <w:pPr>
              <w:pStyle w:val="ListParagraph"/>
              <w:tabs>
                <w:tab w:val="left" w:pos="851"/>
                <w:tab w:val="left" w:pos="1701"/>
              </w:tabs>
              <w:ind w:left="0"/>
              <w:jc w:val="center"/>
              <w:rPr>
                <w:rFonts w:cs="Times New Roman"/>
                <w:szCs w:val="24"/>
              </w:rPr>
            </w:pPr>
            <w:r>
              <w:rPr>
                <w:rFonts w:cs="Times New Roman"/>
                <w:szCs w:val="24"/>
              </w:rPr>
              <w:lastRenderedPageBreak/>
              <w:t>15</w:t>
            </w:r>
          </w:p>
        </w:tc>
        <w:tc>
          <w:tcPr>
            <w:tcW w:w="2127" w:type="dxa"/>
          </w:tcPr>
          <w:p w14:paraId="3C374EF4" w14:textId="77777777" w:rsidR="00217290" w:rsidRPr="007F3E03" w:rsidRDefault="00217290" w:rsidP="00C6396C">
            <w:pPr>
              <w:pStyle w:val="KodeProgram"/>
              <w:tabs>
                <w:tab w:val="left" w:pos="851"/>
                <w:tab w:val="left" w:pos="1701"/>
              </w:tabs>
            </w:pPr>
            <w:r w:rsidRPr="007F3E03">
              <w:t>id_personal_repeat</w:t>
            </w:r>
          </w:p>
        </w:tc>
        <w:tc>
          <w:tcPr>
            <w:tcW w:w="1842" w:type="dxa"/>
          </w:tcPr>
          <w:p w14:paraId="30DCB17F" w14:textId="77777777" w:rsidR="00217290" w:rsidRPr="007F3E03" w:rsidRDefault="00217290" w:rsidP="00C6396C">
            <w:pPr>
              <w:pStyle w:val="KodeProgram"/>
              <w:tabs>
                <w:tab w:val="left" w:pos="851"/>
                <w:tab w:val="left" w:pos="1701"/>
              </w:tabs>
              <w:rPr>
                <w:rFonts w:cs="Courier New"/>
                <w:szCs w:val="20"/>
              </w:rPr>
            </w:pPr>
            <w:r w:rsidRPr="007F3E03">
              <w:rPr>
                <w:rFonts w:cs="Courier New"/>
                <w:szCs w:val="20"/>
              </w:rPr>
              <w:t>bigint(20)</w:t>
            </w:r>
          </w:p>
          <w:p w14:paraId="1D921A39" w14:textId="77777777" w:rsidR="00217290" w:rsidRPr="007F3E03" w:rsidRDefault="00217290" w:rsidP="00C6396C">
            <w:pPr>
              <w:rPr>
                <w:rFonts w:ascii="Courier New" w:hAnsi="Courier New" w:cs="Courier New"/>
                <w:sz w:val="20"/>
                <w:szCs w:val="20"/>
                <w:lang w:val="id-ID"/>
              </w:rPr>
            </w:pPr>
            <w:r w:rsidRPr="007F3E03">
              <w:rPr>
                <w:rFonts w:ascii="Courier New" w:hAnsi="Courier New" w:cs="Courier New"/>
                <w:sz w:val="20"/>
                <w:szCs w:val="20"/>
              </w:rPr>
              <w:t>NULLABLE</w:t>
            </w:r>
          </w:p>
        </w:tc>
        <w:tc>
          <w:tcPr>
            <w:tcW w:w="3396" w:type="dxa"/>
          </w:tcPr>
          <w:p w14:paraId="0904C252" w14:textId="77777777" w:rsidR="00217290" w:rsidRPr="00FC0D74" w:rsidRDefault="00217290" w:rsidP="00C6396C">
            <w:pPr>
              <w:pStyle w:val="ListParagraph"/>
              <w:tabs>
                <w:tab w:val="left" w:pos="851"/>
                <w:tab w:val="left" w:pos="1701"/>
              </w:tabs>
              <w:ind w:left="0"/>
              <w:rPr>
                <w:rFonts w:cs="Times New Roman"/>
                <w:i/>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Pr>
                <w:rStyle w:val="KodeProgramChar"/>
                <w:lang w:val="en-US"/>
              </w:rPr>
              <w:t>personal_repeat</w:t>
            </w:r>
            <w:r w:rsidRPr="00FC0D74">
              <w:rPr>
                <w:rFonts w:cs="Times New Roman"/>
                <w:szCs w:val="24"/>
                <w:lang w:val="id-ID"/>
              </w:rPr>
              <w:t xml:space="preserve"> untuk mendeskripsikan id dari tiap </w:t>
            </w:r>
            <w:r>
              <w:rPr>
                <w:rFonts w:cs="Times New Roman"/>
                <w:szCs w:val="24"/>
              </w:rPr>
              <w:t xml:space="preserve">personal repeat </w:t>
            </w:r>
            <w:r w:rsidRPr="00FC0D74">
              <w:rPr>
                <w:rFonts w:cs="Times New Roman"/>
                <w:szCs w:val="24"/>
                <w:lang w:val="id-ID"/>
              </w:rPr>
              <w:t xml:space="preserve">tersebut.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7712D548" w14:textId="77777777" w:rsidR="00217290" w:rsidRPr="00217290" w:rsidRDefault="00217290" w:rsidP="00217290">
      <w:pPr>
        <w:rPr>
          <w:lang w:val="id-ID"/>
        </w:rPr>
      </w:pPr>
    </w:p>
    <w:p w14:paraId="474459E8" w14:textId="4FB8608D" w:rsidR="00277BAB" w:rsidRPr="00FC0D74" w:rsidRDefault="00277BAB"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2</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personal</w:t>
      </w:r>
    </w:p>
    <w:tbl>
      <w:tblPr>
        <w:tblStyle w:val="TableGrid"/>
        <w:tblW w:w="0" w:type="auto"/>
        <w:tblInd w:w="-5" w:type="dxa"/>
        <w:tblLook w:val="04A0" w:firstRow="1" w:lastRow="0" w:firstColumn="1" w:lastColumn="0" w:noHBand="0" w:noVBand="1"/>
      </w:tblPr>
      <w:tblGrid>
        <w:gridCol w:w="586"/>
        <w:gridCol w:w="2108"/>
        <w:gridCol w:w="1842"/>
        <w:gridCol w:w="3396"/>
      </w:tblGrid>
      <w:tr w:rsidR="005A6966" w:rsidRPr="00FC0D74" w14:paraId="397B40B8" w14:textId="77777777" w:rsidTr="00847B44">
        <w:tc>
          <w:tcPr>
            <w:tcW w:w="586" w:type="dxa"/>
            <w:vAlign w:val="center"/>
          </w:tcPr>
          <w:p w14:paraId="6150F3F8" w14:textId="77777777" w:rsidR="005A6966" w:rsidRPr="00FC0D74" w:rsidRDefault="005A6966" w:rsidP="00FE46BD">
            <w:pPr>
              <w:pStyle w:val="ListParagraph"/>
              <w:tabs>
                <w:tab w:val="left" w:pos="330"/>
              </w:tabs>
              <w:ind w:left="0"/>
              <w:jc w:val="center"/>
              <w:rPr>
                <w:rFonts w:cs="Times New Roman"/>
                <w:b/>
                <w:bCs/>
                <w:szCs w:val="24"/>
                <w:lang w:val="id-ID"/>
              </w:rPr>
            </w:pPr>
            <w:r w:rsidRPr="00FC0D74">
              <w:rPr>
                <w:rFonts w:cs="Times New Roman"/>
                <w:b/>
                <w:bCs/>
                <w:szCs w:val="24"/>
                <w:lang w:val="id-ID"/>
              </w:rPr>
              <w:t>No.</w:t>
            </w:r>
          </w:p>
        </w:tc>
        <w:tc>
          <w:tcPr>
            <w:tcW w:w="2108" w:type="dxa"/>
            <w:vAlign w:val="center"/>
          </w:tcPr>
          <w:p w14:paraId="79AC5352" w14:textId="77777777" w:rsidR="005A6966" w:rsidRPr="00FC0D74" w:rsidRDefault="005A6966"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63057602" w14:textId="77777777" w:rsidR="005A6966" w:rsidRPr="00FC0D74" w:rsidRDefault="005A6966"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638D296E" w14:textId="77777777" w:rsidR="005A6966" w:rsidRPr="00FC0D74" w:rsidRDefault="005A6966"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5A6966" w:rsidRPr="00FC0D74" w14:paraId="6F849665" w14:textId="77777777" w:rsidTr="00847B44">
        <w:tc>
          <w:tcPr>
            <w:tcW w:w="586" w:type="dxa"/>
          </w:tcPr>
          <w:p w14:paraId="486EB1ED" w14:textId="77777777" w:rsidR="005A6966" w:rsidRPr="00FC0D74" w:rsidRDefault="005A696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59ACBE31" w14:textId="2CE5C9BE" w:rsidR="005A6966" w:rsidRPr="00FC0D74" w:rsidRDefault="005A6966" w:rsidP="00C940D2">
            <w:pPr>
              <w:pStyle w:val="KodeProgram"/>
              <w:tabs>
                <w:tab w:val="left" w:pos="851"/>
                <w:tab w:val="left" w:pos="1701"/>
              </w:tabs>
            </w:pPr>
            <w:r w:rsidRPr="00FC0D74">
              <w:t>member_id</w:t>
            </w:r>
          </w:p>
        </w:tc>
        <w:tc>
          <w:tcPr>
            <w:tcW w:w="1842" w:type="dxa"/>
          </w:tcPr>
          <w:p w14:paraId="5309499F" w14:textId="77777777" w:rsidR="005A6966" w:rsidRPr="00FC0D74" w:rsidRDefault="005A6966"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265A4137" w14:textId="36F8D91C" w:rsidR="005A6966" w:rsidRPr="00FC0D74" w:rsidRDefault="005A6966"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B76DAD" w:rsidRPr="00FC0D74">
              <w:rPr>
                <w:rStyle w:val="KodeProgramChar"/>
              </w:rPr>
              <w:t xml:space="preserve"> </w:t>
            </w:r>
            <w:r w:rsidR="00B76DAD" w:rsidRPr="00FC0D74">
              <w:rPr>
                <w:rStyle w:val="KodeProgramChar"/>
                <w:rFonts w:ascii="Times New Roman" w:hAnsi="Times New Roman"/>
                <w:sz w:val="24"/>
              </w:rPr>
              <w:t xml:space="preserve">tiap </w:t>
            </w:r>
            <w:r w:rsidR="00B76DAD" w:rsidRPr="00FC0D74">
              <w:rPr>
                <w:rStyle w:val="KodeProgramChar"/>
                <w:rFonts w:ascii="Times New Roman" w:hAnsi="Times New Roman"/>
                <w:i/>
                <w:iCs/>
                <w:sz w:val="24"/>
              </w:rPr>
              <w:t>member</w:t>
            </w:r>
            <w:r w:rsidRPr="00FC0D74">
              <w:rPr>
                <w:rFonts w:cs="Times New Roman"/>
                <w:szCs w:val="24"/>
                <w:lang w:val="id-ID"/>
              </w:rPr>
              <w:t>.</w:t>
            </w:r>
            <w:r w:rsidRPr="00FC0D74">
              <w:rPr>
                <w:rFonts w:cs="Times New Roman"/>
                <w:sz w:val="28"/>
                <w:szCs w:val="28"/>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tabel </w:t>
            </w:r>
            <w:r w:rsidR="009D5BD5" w:rsidRPr="00FC0D74">
              <w:rPr>
                <w:rStyle w:val="NoSpacingChar"/>
                <w:lang w:val="id-ID"/>
              </w:rPr>
              <w:t>personal</w:t>
            </w:r>
            <w:r w:rsidRPr="00FC0D74">
              <w:rPr>
                <w:sz w:val="20"/>
                <w:szCs w:val="20"/>
                <w:lang w:val="id-ID"/>
              </w:rPr>
              <w:t>.</w:t>
            </w:r>
          </w:p>
        </w:tc>
      </w:tr>
      <w:tr w:rsidR="005A6966" w:rsidRPr="00FC0D74" w14:paraId="76953724" w14:textId="77777777" w:rsidTr="00847B44">
        <w:tc>
          <w:tcPr>
            <w:tcW w:w="586" w:type="dxa"/>
          </w:tcPr>
          <w:p w14:paraId="4C8AA277" w14:textId="77777777" w:rsidR="005A6966" w:rsidRPr="00FC0D74" w:rsidRDefault="005A696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7D87A025" w14:textId="58FD17F8" w:rsidR="005A6966" w:rsidRPr="00FC0D74" w:rsidRDefault="005A6966" w:rsidP="00C940D2">
            <w:pPr>
              <w:pStyle w:val="KodeProgram"/>
              <w:tabs>
                <w:tab w:val="left" w:pos="851"/>
                <w:tab w:val="left" w:pos="1701"/>
              </w:tabs>
              <w:rPr>
                <w:rFonts w:cs="Courier New"/>
                <w:szCs w:val="20"/>
              </w:rPr>
            </w:pPr>
            <w:r w:rsidRPr="00FC0D74">
              <w:t>name</w:t>
            </w:r>
          </w:p>
        </w:tc>
        <w:tc>
          <w:tcPr>
            <w:tcW w:w="1842" w:type="dxa"/>
          </w:tcPr>
          <w:p w14:paraId="5717A161" w14:textId="7921F778" w:rsidR="005A6966" w:rsidRPr="00FC0D74" w:rsidRDefault="005A6966" w:rsidP="00C940D2">
            <w:pPr>
              <w:pStyle w:val="KodeProgram"/>
              <w:tabs>
                <w:tab w:val="left" w:pos="851"/>
                <w:tab w:val="left" w:pos="1701"/>
              </w:tabs>
              <w:rPr>
                <w:rFonts w:cs="Courier New"/>
                <w:szCs w:val="20"/>
              </w:rPr>
            </w:pPr>
            <w:r w:rsidRPr="00FC0D74">
              <w:t xml:space="preserve">varchar(100) </w:t>
            </w:r>
            <w:r w:rsidR="00555BF7" w:rsidRPr="00FC0D74">
              <w:t>NULLABLE</w:t>
            </w:r>
          </w:p>
        </w:tc>
        <w:tc>
          <w:tcPr>
            <w:tcW w:w="3396" w:type="dxa"/>
          </w:tcPr>
          <w:p w14:paraId="4096DC7B" w14:textId="7CE2224A" w:rsidR="005A6966" w:rsidRPr="00FC0D74" w:rsidRDefault="00481B5D"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nama dari tiap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5A6966" w:rsidRPr="00FC0D74" w14:paraId="5A6B72FC" w14:textId="77777777" w:rsidTr="00847B44">
        <w:tc>
          <w:tcPr>
            <w:tcW w:w="586" w:type="dxa"/>
          </w:tcPr>
          <w:p w14:paraId="557165D3" w14:textId="1697C779" w:rsidR="005A6966" w:rsidRPr="00FC0D74" w:rsidRDefault="005A696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108" w:type="dxa"/>
          </w:tcPr>
          <w:p w14:paraId="7A5C3254" w14:textId="1DE3A818" w:rsidR="005A6966" w:rsidRPr="00FC0D74" w:rsidRDefault="005A6966" w:rsidP="00C940D2">
            <w:pPr>
              <w:pStyle w:val="KodeProgram"/>
              <w:tabs>
                <w:tab w:val="left" w:pos="851"/>
                <w:tab w:val="left" w:pos="1701"/>
              </w:tabs>
            </w:pPr>
            <w:r w:rsidRPr="00FC0D74">
              <w:t>mail</w:t>
            </w:r>
          </w:p>
        </w:tc>
        <w:tc>
          <w:tcPr>
            <w:tcW w:w="1842" w:type="dxa"/>
          </w:tcPr>
          <w:p w14:paraId="3E03C92F" w14:textId="078EF808" w:rsidR="005A6966" w:rsidRPr="00FC0D74" w:rsidRDefault="005A6966" w:rsidP="00C940D2">
            <w:pPr>
              <w:pStyle w:val="KodeProgram"/>
              <w:tabs>
                <w:tab w:val="left" w:pos="851"/>
                <w:tab w:val="left" w:pos="1701"/>
              </w:tabs>
            </w:pPr>
            <w:r w:rsidRPr="00FC0D74">
              <w:t xml:space="preserve">varchar(40) </w:t>
            </w:r>
            <w:r w:rsidR="00555BF7" w:rsidRPr="00FC0D74">
              <w:t>NULLABLE</w:t>
            </w:r>
          </w:p>
        </w:tc>
        <w:tc>
          <w:tcPr>
            <w:tcW w:w="3396" w:type="dxa"/>
          </w:tcPr>
          <w:p w14:paraId="3249F5E7" w14:textId="10DD9D67" w:rsidR="005A6966" w:rsidRPr="00FC0D74" w:rsidRDefault="00772FA7"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alamat email dari tiap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6E5C22" w:rsidRPr="00FC0D74" w14:paraId="2D0A50D1" w14:textId="77777777" w:rsidTr="00847B44">
        <w:tc>
          <w:tcPr>
            <w:tcW w:w="586" w:type="dxa"/>
          </w:tcPr>
          <w:p w14:paraId="431DBD5B" w14:textId="322286FD" w:rsidR="006E5C22" w:rsidRPr="006E5C22" w:rsidRDefault="006E5C22" w:rsidP="00C940D2">
            <w:pPr>
              <w:pStyle w:val="ListParagraph"/>
              <w:tabs>
                <w:tab w:val="left" w:pos="851"/>
                <w:tab w:val="left" w:pos="1701"/>
              </w:tabs>
              <w:ind w:left="0"/>
              <w:jc w:val="center"/>
              <w:rPr>
                <w:rFonts w:cs="Times New Roman"/>
                <w:szCs w:val="24"/>
              </w:rPr>
            </w:pPr>
            <w:r>
              <w:rPr>
                <w:rFonts w:cs="Times New Roman"/>
                <w:szCs w:val="24"/>
              </w:rPr>
              <w:t>4.</w:t>
            </w:r>
          </w:p>
        </w:tc>
        <w:tc>
          <w:tcPr>
            <w:tcW w:w="2108" w:type="dxa"/>
          </w:tcPr>
          <w:p w14:paraId="66F62EAA" w14:textId="6B455F1A" w:rsidR="006E5C22" w:rsidRPr="006E5C22" w:rsidRDefault="006E5C22" w:rsidP="00C940D2">
            <w:pPr>
              <w:pStyle w:val="KodeProgram"/>
              <w:tabs>
                <w:tab w:val="left" w:pos="851"/>
                <w:tab w:val="left" w:pos="1701"/>
              </w:tabs>
              <w:rPr>
                <w:lang w:val="en-US"/>
              </w:rPr>
            </w:pPr>
            <w:r>
              <w:rPr>
                <w:lang w:val="en-US"/>
              </w:rPr>
              <w:t>password</w:t>
            </w:r>
          </w:p>
        </w:tc>
        <w:tc>
          <w:tcPr>
            <w:tcW w:w="1842" w:type="dxa"/>
          </w:tcPr>
          <w:p w14:paraId="0D690B19" w14:textId="07AD8AD7" w:rsidR="006E5C22" w:rsidRPr="00FC0D74" w:rsidRDefault="006E5C22" w:rsidP="00C940D2">
            <w:pPr>
              <w:pStyle w:val="KodeProgram"/>
              <w:tabs>
                <w:tab w:val="left" w:pos="851"/>
                <w:tab w:val="left" w:pos="1701"/>
              </w:tabs>
            </w:pPr>
            <w:r w:rsidRPr="00FC0D74">
              <w:t>varchar(40) NULLABLE</w:t>
            </w:r>
          </w:p>
        </w:tc>
        <w:tc>
          <w:tcPr>
            <w:tcW w:w="3396" w:type="dxa"/>
          </w:tcPr>
          <w:p w14:paraId="11DB81AC" w14:textId="5317FE11" w:rsidR="006E5C22" w:rsidRPr="00FC0D74" w:rsidRDefault="006E5C22" w:rsidP="006E5C22">
            <w:pPr>
              <w:pStyle w:val="ListParagraph"/>
              <w:tabs>
                <w:tab w:val="left" w:pos="851"/>
                <w:tab w:val="left" w:pos="1701"/>
              </w:tabs>
              <w:ind w:left="0"/>
              <w:rPr>
                <w:rFonts w:cs="Times New Roman"/>
                <w:i/>
                <w:szCs w:val="24"/>
                <w:lang w:val="id-ID"/>
              </w:rPr>
            </w:pPr>
            <w:r w:rsidRPr="00FC0D74">
              <w:rPr>
                <w:rFonts w:cs="Times New Roman"/>
                <w:i/>
                <w:szCs w:val="24"/>
                <w:lang w:val="id-ID"/>
              </w:rPr>
              <w:t xml:space="preserve">Field </w:t>
            </w:r>
            <w:r w:rsidRPr="00FC0D74">
              <w:rPr>
                <w:rFonts w:cs="Times New Roman"/>
                <w:szCs w:val="24"/>
                <w:lang w:val="id-ID"/>
              </w:rPr>
              <w:t xml:space="preserve">ini menyimpan </w:t>
            </w:r>
            <w:r>
              <w:rPr>
                <w:rFonts w:cs="Times New Roman"/>
                <w:szCs w:val="24"/>
              </w:rPr>
              <w:t>password</w:t>
            </w:r>
            <w:r w:rsidRPr="00FC0D74">
              <w:rPr>
                <w:rFonts w:cs="Times New Roman"/>
                <w:szCs w:val="24"/>
                <w:lang w:val="id-ID"/>
              </w:rPr>
              <w:t xml:space="preserve"> dari tiap </w:t>
            </w:r>
            <w:r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5A6966" w:rsidRPr="00FC0D74" w14:paraId="26307886" w14:textId="77777777" w:rsidTr="00847B44">
        <w:tc>
          <w:tcPr>
            <w:tcW w:w="586" w:type="dxa"/>
          </w:tcPr>
          <w:p w14:paraId="0FDAA767" w14:textId="76841A75" w:rsidR="005A6966" w:rsidRPr="00FC0D74" w:rsidRDefault="006E5C22" w:rsidP="00C940D2">
            <w:pPr>
              <w:pStyle w:val="ListParagraph"/>
              <w:tabs>
                <w:tab w:val="left" w:pos="851"/>
                <w:tab w:val="left" w:pos="1701"/>
              </w:tabs>
              <w:ind w:left="0"/>
              <w:jc w:val="center"/>
              <w:rPr>
                <w:rFonts w:cs="Times New Roman"/>
                <w:szCs w:val="24"/>
                <w:lang w:val="id-ID"/>
              </w:rPr>
            </w:pPr>
            <w:r>
              <w:rPr>
                <w:rFonts w:cs="Times New Roman"/>
                <w:szCs w:val="24"/>
                <w:lang w:val="id-ID"/>
              </w:rPr>
              <w:lastRenderedPageBreak/>
              <w:t>5</w:t>
            </w:r>
            <w:r w:rsidR="005A6966" w:rsidRPr="00FC0D74">
              <w:rPr>
                <w:rFonts w:cs="Times New Roman"/>
                <w:szCs w:val="24"/>
                <w:lang w:val="id-ID"/>
              </w:rPr>
              <w:t>.</w:t>
            </w:r>
          </w:p>
        </w:tc>
        <w:tc>
          <w:tcPr>
            <w:tcW w:w="2108" w:type="dxa"/>
          </w:tcPr>
          <w:p w14:paraId="5254DF6D" w14:textId="5EECF882" w:rsidR="005A6966" w:rsidRPr="00FC0D74" w:rsidRDefault="005A6966" w:rsidP="00C940D2">
            <w:pPr>
              <w:pStyle w:val="KodeProgram"/>
              <w:tabs>
                <w:tab w:val="left" w:pos="851"/>
                <w:tab w:val="left" w:pos="1701"/>
              </w:tabs>
            </w:pPr>
            <w:r w:rsidRPr="00FC0D74">
              <w:t>country_id</w:t>
            </w:r>
          </w:p>
        </w:tc>
        <w:tc>
          <w:tcPr>
            <w:tcW w:w="1842" w:type="dxa"/>
          </w:tcPr>
          <w:p w14:paraId="1D0C3D9A" w14:textId="03AD66E4" w:rsidR="005A6966" w:rsidRPr="006E5C22" w:rsidRDefault="005A6966" w:rsidP="00C940D2">
            <w:pPr>
              <w:pStyle w:val="KodeProgram"/>
              <w:tabs>
                <w:tab w:val="left" w:pos="851"/>
                <w:tab w:val="left" w:pos="1701"/>
              </w:tabs>
            </w:pPr>
            <w:r w:rsidRPr="006E5C22">
              <w:t xml:space="preserve">bigint(20) </w:t>
            </w:r>
            <w:r w:rsidR="00555BF7" w:rsidRPr="006E5C22">
              <w:t>NULLABLE</w:t>
            </w:r>
          </w:p>
        </w:tc>
        <w:tc>
          <w:tcPr>
            <w:tcW w:w="3396" w:type="dxa"/>
          </w:tcPr>
          <w:p w14:paraId="79A41116" w14:textId="096A13DE" w:rsidR="005A6966" w:rsidRPr="00FC0D74" w:rsidRDefault="00164604"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CF673C" w:rsidRPr="00FC0D74">
              <w:rPr>
                <w:rFonts w:ascii="Courier New" w:hAnsi="Courier New" w:cs="Courier New"/>
                <w:sz w:val="20"/>
                <w:szCs w:val="20"/>
                <w:lang w:val="id-ID"/>
              </w:rPr>
              <w:t>c</w:t>
            </w:r>
            <w:r w:rsidR="00CF673C" w:rsidRPr="00FC0D74">
              <w:rPr>
                <w:rFonts w:ascii="Courier New" w:hAnsi="Courier New" w:cs="Courier New"/>
                <w:sz w:val="20"/>
                <w:szCs w:val="18"/>
                <w:lang w:val="id-ID"/>
              </w:rPr>
              <w:t>ountry</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00CF673C" w:rsidRPr="00FC0D74">
              <w:rPr>
                <w:rFonts w:cs="Times New Roman"/>
                <w:szCs w:val="24"/>
                <w:lang w:val="id-ID"/>
              </w:rPr>
              <w:t>n</w:t>
            </w:r>
            <w:r w:rsidR="00CF673C" w:rsidRPr="00FC0D74">
              <w:rPr>
                <w:lang w:val="id-ID"/>
              </w:rPr>
              <w:t>ama negara</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5A6966" w:rsidRPr="00FC0D74" w14:paraId="16A05DAD" w14:textId="77777777" w:rsidTr="00847B44">
        <w:tc>
          <w:tcPr>
            <w:tcW w:w="586" w:type="dxa"/>
          </w:tcPr>
          <w:p w14:paraId="5AA72110" w14:textId="4117B944" w:rsidR="005A6966" w:rsidRPr="00FC0D74" w:rsidRDefault="006E5C22" w:rsidP="00C940D2">
            <w:pPr>
              <w:pStyle w:val="ListParagraph"/>
              <w:tabs>
                <w:tab w:val="left" w:pos="851"/>
                <w:tab w:val="left" w:pos="1701"/>
              </w:tabs>
              <w:ind w:left="0"/>
              <w:jc w:val="center"/>
              <w:rPr>
                <w:rFonts w:cs="Times New Roman"/>
                <w:szCs w:val="24"/>
                <w:lang w:val="id-ID"/>
              </w:rPr>
            </w:pPr>
            <w:r>
              <w:rPr>
                <w:rFonts w:cs="Times New Roman"/>
                <w:szCs w:val="24"/>
                <w:lang w:val="id-ID"/>
              </w:rPr>
              <w:t>6</w:t>
            </w:r>
            <w:r w:rsidR="005A6966" w:rsidRPr="00FC0D74">
              <w:rPr>
                <w:rFonts w:cs="Times New Roman"/>
                <w:szCs w:val="24"/>
                <w:lang w:val="id-ID"/>
              </w:rPr>
              <w:t>.</w:t>
            </w:r>
          </w:p>
        </w:tc>
        <w:tc>
          <w:tcPr>
            <w:tcW w:w="2108" w:type="dxa"/>
          </w:tcPr>
          <w:p w14:paraId="58AC3C0E" w14:textId="63FE1E3C" w:rsidR="005A6966" w:rsidRPr="00FC0D74" w:rsidRDefault="005A6966" w:rsidP="00C940D2">
            <w:pPr>
              <w:pStyle w:val="KodeProgram"/>
              <w:tabs>
                <w:tab w:val="left" w:pos="851"/>
                <w:tab w:val="left" w:pos="1701"/>
              </w:tabs>
            </w:pPr>
            <w:r w:rsidRPr="00FC0D74">
              <w:t>province_id</w:t>
            </w:r>
          </w:p>
        </w:tc>
        <w:tc>
          <w:tcPr>
            <w:tcW w:w="1842" w:type="dxa"/>
          </w:tcPr>
          <w:p w14:paraId="6288BC60" w14:textId="6F9AB41F" w:rsidR="005A6966" w:rsidRPr="00FC0D74" w:rsidRDefault="005A6966" w:rsidP="00C940D2">
            <w:pPr>
              <w:pStyle w:val="KodeProgram"/>
              <w:tabs>
                <w:tab w:val="left" w:pos="851"/>
                <w:tab w:val="left" w:pos="1701"/>
              </w:tabs>
            </w:pPr>
            <w:r w:rsidRPr="00FC0D74">
              <w:t xml:space="preserve">bigint(20) </w:t>
            </w:r>
            <w:r w:rsidR="00555BF7" w:rsidRPr="00FC0D74">
              <w:t>NULLABLE</w:t>
            </w:r>
          </w:p>
        </w:tc>
        <w:tc>
          <w:tcPr>
            <w:tcW w:w="3396" w:type="dxa"/>
          </w:tcPr>
          <w:p w14:paraId="32AFA02B" w14:textId="10340446" w:rsidR="005A6966" w:rsidRPr="00FC0D74" w:rsidRDefault="00695A28"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C37B55" w:rsidRPr="00FC0D74">
              <w:rPr>
                <w:rFonts w:ascii="Courier New" w:hAnsi="Courier New" w:cs="Courier New"/>
                <w:sz w:val="20"/>
                <w:szCs w:val="20"/>
                <w:lang w:val="id-ID"/>
              </w:rPr>
              <w:t>province</w:t>
            </w:r>
            <w:r w:rsidRPr="00FC0D74">
              <w:rPr>
                <w:rFonts w:cs="Times New Roman"/>
                <w:sz w:val="20"/>
                <w:szCs w:val="20"/>
                <w:lang w:val="id-ID"/>
              </w:rPr>
              <w:t xml:space="preserve"> </w:t>
            </w:r>
            <w:r w:rsidRPr="00FC0D74">
              <w:rPr>
                <w:rFonts w:cs="Times New Roman"/>
                <w:szCs w:val="24"/>
                <w:lang w:val="id-ID"/>
              </w:rPr>
              <w:t>untuk mendeskripsikan id dari tiap n</w:t>
            </w:r>
            <w:r w:rsidRPr="00FC0D74">
              <w:rPr>
                <w:lang w:val="id-ID"/>
              </w:rPr>
              <w:t>ama provinsi</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6E5C22" w:rsidRPr="00FC0D74" w14:paraId="7BDEB290" w14:textId="77777777" w:rsidTr="00847B44">
        <w:tc>
          <w:tcPr>
            <w:tcW w:w="586" w:type="dxa"/>
          </w:tcPr>
          <w:p w14:paraId="736B0DEC" w14:textId="02DC9324" w:rsidR="006E5C22" w:rsidRPr="006E5C22" w:rsidRDefault="006E5C22" w:rsidP="006E5C22">
            <w:pPr>
              <w:pStyle w:val="ListParagraph"/>
              <w:tabs>
                <w:tab w:val="left" w:pos="851"/>
                <w:tab w:val="left" w:pos="1701"/>
              </w:tabs>
              <w:ind w:left="0"/>
              <w:jc w:val="center"/>
              <w:rPr>
                <w:rFonts w:cs="Times New Roman"/>
                <w:szCs w:val="24"/>
              </w:rPr>
            </w:pPr>
            <w:r>
              <w:rPr>
                <w:rFonts w:cs="Times New Roman"/>
                <w:szCs w:val="24"/>
                <w:lang w:val="id-ID"/>
              </w:rPr>
              <w:t>7</w:t>
            </w:r>
            <w:r w:rsidRPr="00FC0D74">
              <w:rPr>
                <w:rFonts w:cs="Times New Roman"/>
                <w:szCs w:val="24"/>
                <w:lang w:val="id-ID"/>
              </w:rPr>
              <w:t>.</w:t>
            </w:r>
          </w:p>
        </w:tc>
        <w:tc>
          <w:tcPr>
            <w:tcW w:w="2108" w:type="dxa"/>
          </w:tcPr>
          <w:p w14:paraId="6D0206D3" w14:textId="1E01D950" w:rsidR="006E5C22" w:rsidRPr="006E5C22" w:rsidRDefault="006E5C22" w:rsidP="006E5C22">
            <w:pPr>
              <w:pStyle w:val="KodeProgram"/>
              <w:tabs>
                <w:tab w:val="left" w:pos="851"/>
                <w:tab w:val="left" w:pos="1701"/>
              </w:tabs>
              <w:rPr>
                <w:lang w:val="en-US"/>
              </w:rPr>
            </w:pPr>
            <w:r w:rsidRPr="00FC0D74">
              <w:rPr>
                <w:rFonts w:cs="Courier New"/>
                <w:szCs w:val="20"/>
              </w:rPr>
              <w:t>valid</w:t>
            </w:r>
          </w:p>
        </w:tc>
        <w:tc>
          <w:tcPr>
            <w:tcW w:w="1842" w:type="dxa"/>
          </w:tcPr>
          <w:p w14:paraId="01CCC2AB" w14:textId="72C1DB34" w:rsidR="006E5C22" w:rsidRPr="006E5C22" w:rsidRDefault="006E5C22" w:rsidP="006E5C22">
            <w:pPr>
              <w:rPr>
                <w:rFonts w:ascii="Courier New" w:hAnsi="Courier New" w:cs="Courier New"/>
                <w:sz w:val="20"/>
                <w:szCs w:val="20"/>
              </w:rPr>
            </w:pPr>
            <w:r w:rsidRPr="00FC0D74">
              <w:rPr>
                <w:rFonts w:ascii="Courier New" w:hAnsi="Courier New" w:cs="Courier New"/>
                <w:sz w:val="20"/>
                <w:szCs w:val="20"/>
                <w:lang w:val="id-ID"/>
              </w:rPr>
              <w:t>tinyint(1) NULLABLE</w:t>
            </w:r>
          </w:p>
        </w:tc>
        <w:tc>
          <w:tcPr>
            <w:tcW w:w="3396" w:type="dxa"/>
          </w:tcPr>
          <w:p w14:paraId="2754D0E5" w14:textId="4D5EE736" w:rsidR="006E5C22" w:rsidRPr="00FC0D74" w:rsidRDefault="006E5C22" w:rsidP="006E5C2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status untuk menentukan apakah </w:t>
            </w:r>
            <w:r>
              <w:rPr>
                <w:rFonts w:cs="Times New Roman"/>
                <w:i/>
                <w:iCs/>
                <w:szCs w:val="24"/>
              </w:rPr>
              <w:t xml:space="preserve">user </w:t>
            </w:r>
            <w:r w:rsidRPr="00FC0D74">
              <w:rPr>
                <w:rFonts w:cs="Times New Roman"/>
                <w:szCs w:val="24"/>
                <w:lang w:val="id-ID"/>
              </w:rPr>
              <w:t xml:space="preserve">tersebut valid atau tidak.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10548DC9" w14:textId="69E4F5B3" w:rsidR="00F0424D" w:rsidRPr="00FC0D74" w:rsidRDefault="00F0424D" w:rsidP="00C940D2">
      <w:pPr>
        <w:pStyle w:val="Caption"/>
        <w:tabs>
          <w:tab w:val="left" w:pos="851"/>
          <w:tab w:val="left" w:pos="1701"/>
        </w:tabs>
        <w:rPr>
          <w:i/>
          <w:iCs/>
          <w:szCs w:val="20"/>
          <w:lang w:val="id-ID"/>
        </w:rPr>
      </w:pPr>
    </w:p>
    <w:p w14:paraId="0C3940A0" w14:textId="4CA5A236" w:rsidR="00A22B2B" w:rsidRPr="00FC0D74" w:rsidRDefault="00A22B2B"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3</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personal_agenda</w:t>
      </w:r>
    </w:p>
    <w:tbl>
      <w:tblPr>
        <w:tblStyle w:val="TableGrid"/>
        <w:tblW w:w="0" w:type="auto"/>
        <w:tblInd w:w="-5" w:type="dxa"/>
        <w:tblLayout w:type="fixed"/>
        <w:tblLook w:val="04A0" w:firstRow="1" w:lastRow="0" w:firstColumn="1" w:lastColumn="0" w:noHBand="0" w:noVBand="1"/>
      </w:tblPr>
      <w:tblGrid>
        <w:gridCol w:w="709"/>
        <w:gridCol w:w="1985"/>
        <w:gridCol w:w="1842"/>
        <w:gridCol w:w="3396"/>
      </w:tblGrid>
      <w:tr w:rsidR="00BA119B" w:rsidRPr="00FC0D74" w14:paraId="35B6045A" w14:textId="77777777" w:rsidTr="00FE46BD">
        <w:tc>
          <w:tcPr>
            <w:tcW w:w="709" w:type="dxa"/>
            <w:vAlign w:val="center"/>
          </w:tcPr>
          <w:p w14:paraId="16D01D55" w14:textId="77777777" w:rsidR="00F0424D" w:rsidRPr="00FC0D74" w:rsidRDefault="00F0424D" w:rsidP="00FE46BD">
            <w:pPr>
              <w:pStyle w:val="ListParagraph"/>
              <w:tabs>
                <w:tab w:val="left" w:pos="330"/>
              </w:tabs>
              <w:ind w:left="0"/>
              <w:jc w:val="center"/>
              <w:rPr>
                <w:rFonts w:cs="Times New Roman"/>
                <w:b/>
                <w:bCs/>
                <w:szCs w:val="24"/>
                <w:lang w:val="id-ID"/>
              </w:rPr>
            </w:pPr>
            <w:r w:rsidRPr="00FC0D74">
              <w:rPr>
                <w:rFonts w:cs="Times New Roman"/>
                <w:b/>
                <w:bCs/>
                <w:szCs w:val="24"/>
                <w:lang w:val="id-ID"/>
              </w:rPr>
              <w:t>No.</w:t>
            </w:r>
          </w:p>
        </w:tc>
        <w:tc>
          <w:tcPr>
            <w:tcW w:w="1985" w:type="dxa"/>
            <w:vAlign w:val="center"/>
          </w:tcPr>
          <w:p w14:paraId="4901FA07" w14:textId="77777777" w:rsidR="00F0424D" w:rsidRPr="00FC0D74" w:rsidRDefault="00F0424D" w:rsidP="00FE46BD">
            <w:pPr>
              <w:pStyle w:val="ListParagraph"/>
              <w:tabs>
                <w:tab w:val="left" w:pos="851"/>
                <w:tab w:val="left" w:pos="1170"/>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6BE1C890" w14:textId="77777777" w:rsidR="00F0424D" w:rsidRPr="00FC0D74" w:rsidRDefault="00F0424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4FD83D57" w14:textId="77777777" w:rsidR="00F0424D" w:rsidRPr="00FC0D74" w:rsidRDefault="00F0424D"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BA119B" w:rsidRPr="00FC0D74" w14:paraId="2460F8A6" w14:textId="77777777" w:rsidTr="00FE46BD">
        <w:tc>
          <w:tcPr>
            <w:tcW w:w="709" w:type="dxa"/>
          </w:tcPr>
          <w:p w14:paraId="22D1D10E" w14:textId="77777777" w:rsidR="00F0424D" w:rsidRPr="00FC0D74" w:rsidRDefault="00F0424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1985" w:type="dxa"/>
          </w:tcPr>
          <w:p w14:paraId="664DD030" w14:textId="28BE6682" w:rsidR="00F0424D" w:rsidRPr="00FC0D74" w:rsidRDefault="00F0424D" w:rsidP="00C940D2">
            <w:pPr>
              <w:pStyle w:val="KodeProgram"/>
              <w:tabs>
                <w:tab w:val="left" w:pos="851"/>
                <w:tab w:val="left" w:pos="1701"/>
              </w:tabs>
            </w:pPr>
            <w:r w:rsidRPr="00FC0D74">
              <w:t>member_agenda_id</w:t>
            </w:r>
          </w:p>
        </w:tc>
        <w:tc>
          <w:tcPr>
            <w:tcW w:w="1842" w:type="dxa"/>
          </w:tcPr>
          <w:p w14:paraId="5F1DC258" w14:textId="77777777" w:rsidR="00FE46BD" w:rsidRDefault="00F0424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w:t>
            </w:r>
          </w:p>
          <w:p w14:paraId="5238B3ED" w14:textId="271B5878" w:rsidR="00F0424D" w:rsidRPr="00FC0D74" w:rsidRDefault="00F0424D"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NULL</w:t>
            </w:r>
          </w:p>
        </w:tc>
        <w:tc>
          <w:tcPr>
            <w:tcW w:w="3396" w:type="dxa"/>
          </w:tcPr>
          <w:p w14:paraId="645B79EA" w14:textId="74F6EAD4" w:rsidR="00F0424D" w:rsidRPr="00FC0D74" w:rsidRDefault="00F0424D"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9F2525" w:rsidRPr="00FC0D74">
              <w:rPr>
                <w:rFonts w:cs="Times New Roman"/>
                <w:szCs w:val="24"/>
                <w:lang w:val="id-ID"/>
              </w:rPr>
              <w:t xml:space="preserve"> tiap data agenda </w:t>
            </w:r>
            <w:r w:rsidR="00272812" w:rsidRPr="00FC0D74">
              <w:rPr>
                <w:rFonts w:cs="Times New Roman"/>
                <w:szCs w:val="24"/>
                <w:lang w:val="id-ID"/>
              </w:rPr>
              <w:t>personal</w:t>
            </w:r>
            <w:r w:rsidR="009F2525" w:rsidRPr="00FC0D74">
              <w:rPr>
                <w:rStyle w:val="KodeProgramChar"/>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tabel </w:t>
            </w:r>
            <w:r w:rsidR="00F2050D" w:rsidRPr="00FC0D74">
              <w:rPr>
                <w:rStyle w:val="NoSpacingChar"/>
                <w:lang w:val="id-ID"/>
              </w:rPr>
              <w:t>personal_agenda</w:t>
            </w:r>
            <w:r w:rsidRPr="00FC0D74">
              <w:rPr>
                <w:sz w:val="20"/>
                <w:szCs w:val="20"/>
                <w:lang w:val="id-ID"/>
              </w:rPr>
              <w:t>.</w:t>
            </w:r>
          </w:p>
        </w:tc>
      </w:tr>
      <w:tr w:rsidR="00BA119B" w:rsidRPr="00FC0D74" w14:paraId="0A250EEF" w14:textId="77777777" w:rsidTr="00FE46BD">
        <w:tc>
          <w:tcPr>
            <w:tcW w:w="709" w:type="dxa"/>
          </w:tcPr>
          <w:p w14:paraId="372FCEB3" w14:textId="77777777" w:rsidR="00F0424D" w:rsidRPr="00FC0D74" w:rsidRDefault="00F0424D"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1985" w:type="dxa"/>
          </w:tcPr>
          <w:p w14:paraId="40196D10" w14:textId="35107C2F" w:rsidR="00F0424D" w:rsidRPr="00FC0D74" w:rsidRDefault="00F0424D" w:rsidP="00C940D2">
            <w:pPr>
              <w:pStyle w:val="KodeProgram"/>
              <w:tabs>
                <w:tab w:val="left" w:pos="851"/>
                <w:tab w:val="left" w:pos="1701"/>
              </w:tabs>
              <w:rPr>
                <w:rFonts w:cs="Courier New"/>
                <w:szCs w:val="20"/>
              </w:rPr>
            </w:pPr>
            <w:r w:rsidRPr="00FC0D74">
              <w:t>member_id</w:t>
            </w:r>
          </w:p>
        </w:tc>
        <w:tc>
          <w:tcPr>
            <w:tcW w:w="1842" w:type="dxa"/>
          </w:tcPr>
          <w:p w14:paraId="2A79D5F5" w14:textId="2EAF369A" w:rsidR="00F0424D" w:rsidRPr="00FC0D74" w:rsidRDefault="00F0424D" w:rsidP="00C940D2">
            <w:pPr>
              <w:pStyle w:val="KodeProgram"/>
              <w:tabs>
                <w:tab w:val="left" w:pos="851"/>
                <w:tab w:val="left" w:pos="1701"/>
              </w:tabs>
              <w:rPr>
                <w:rFonts w:cs="Courier New"/>
                <w:szCs w:val="20"/>
              </w:rPr>
            </w:pPr>
            <w:r w:rsidRPr="00FC0D74">
              <w:t xml:space="preserve">bigint(20) </w:t>
            </w:r>
            <w:r w:rsidR="00555BF7" w:rsidRPr="00FC0D74">
              <w:t>NULLABLE</w:t>
            </w:r>
          </w:p>
        </w:tc>
        <w:tc>
          <w:tcPr>
            <w:tcW w:w="3396" w:type="dxa"/>
          </w:tcPr>
          <w:p w14:paraId="1F11D4FF" w14:textId="683B1111" w:rsidR="00F0424D" w:rsidRPr="00FC0D74" w:rsidRDefault="00D41A4B"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w:t>
            </w:r>
            <w:r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secara persona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BA119B" w:rsidRPr="00FC0D74" w14:paraId="741BEA9D" w14:textId="77777777" w:rsidTr="00FE46BD">
        <w:tc>
          <w:tcPr>
            <w:tcW w:w="709" w:type="dxa"/>
          </w:tcPr>
          <w:p w14:paraId="4ABAA790" w14:textId="23FD539B" w:rsidR="00F0424D" w:rsidRPr="00FC0D74" w:rsidRDefault="00E51422"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1985" w:type="dxa"/>
          </w:tcPr>
          <w:p w14:paraId="75BB16C0" w14:textId="29A9BFB4" w:rsidR="00F0424D" w:rsidRPr="00FC0D74" w:rsidRDefault="00F0424D" w:rsidP="00C940D2">
            <w:pPr>
              <w:pStyle w:val="KodeProgram"/>
              <w:tabs>
                <w:tab w:val="left" w:pos="851"/>
                <w:tab w:val="left" w:pos="1701"/>
              </w:tabs>
            </w:pPr>
            <w:r w:rsidRPr="00FC0D74">
              <w:t>loop_type</w:t>
            </w:r>
          </w:p>
        </w:tc>
        <w:tc>
          <w:tcPr>
            <w:tcW w:w="1842" w:type="dxa"/>
          </w:tcPr>
          <w:p w14:paraId="2564C2FB" w14:textId="17122400" w:rsidR="00F0424D" w:rsidRPr="00FC0D74" w:rsidRDefault="00BA119B" w:rsidP="00C940D2">
            <w:pPr>
              <w:pStyle w:val="KodeProgram"/>
              <w:tabs>
                <w:tab w:val="left" w:pos="851"/>
                <w:tab w:val="left" w:pos="1701"/>
              </w:tabs>
            </w:pPr>
            <w:r w:rsidRPr="00FC0D74">
              <w:t xml:space="preserve">int(11) </w:t>
            </w:r>
            <w:r w:rsidR="00555BF7" w:rsidRPr="00FC0D74">
              <w:t>NULLABLE</w:t>
            </w:r>
          </w:p>
        </w:tc>
        <w:tc>
          <w:tcPr>
            <w:tcW w:w="3396" w:type="dxa"/>
          </w:tcPr>
          <w:p w14:paraId="2598DB25" w14:textId="48619F20" w:rsidR="00F0424D" w:rsidRPr="00FC0D74" w:rsidRDefault="00873B0D"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loop_type</w:t>
            </w:r>
            <w:r w:rsidRPr="00FC0D74">
              <w:rPr>
                <w:rFonts w:cs="Times New Roman"/>
                <w:sz w:val="20"/>
                <w:szCs w:val="20"/>
                <w:lang w:val="id-ID"/>
              </w:rPr>
              <w:t xml:space="preserve"> </w:t>
            </w:r>
            <w:r w:rsidRPr="00FC0D74">
              <w:rPr>
                <w:rFonts w:cs="Times New Roman"/>
                <w:szCs w:val="24"/>
                <w:lang w:val="id-ID"/>
              </w:rPr>
              <w:t>untuk mendeskripsikan</w:t>
            </w:r>
            <w:r w:rsidR="00F36BF8" w:rsidRPr="00FC0D74">
              <w:rPr>
                <w:rFonts w:cs="Times New Roman"/>
                <w:szCs w:val="24"/>
                <w:lang w:val="id-ID"/>
              </w:rPr>
              <w:t xml:space="preserve"> id dari </w:t>
            </w:r>
            <w:r w:rsidRPr="00FC0D74">
              <w:rPr>
                <w:rFonts w:cs="Times New Roman"/>
                <w:szCs w:val="24"/>
                <w:lang w:val="id-ID"/>
              </w:rPr>
              <w:t xml:space="preserve">metode atau tipe </w:t>
            </w:r>
            <w:r w:rsidRPr="00FC0D74">
              <w:rPr>
                <w:rFonts w:cs="Times New Roman"/>
                <w:i/>
                <w:iCs/>
                <w:szCs w:val="24"/>
                <w:lang w:val="id-ID"/>
              </w:rPr>
              <w:t>loop</w:t>
            </w:r>
            <w:r w:rsidRPr="00FC0D74">
              <w:rPr>
                <w:rFonts w:cs="Times New Roman"/>
                <w:szCs w:val="24"/>
                <w:lang w:val="id-ID"/>
              </w:rPr>
              <w:t xml:space="preserve">, apakah saat tanggal tertentu atau </w:t>
            </w:r>
            <w:r w:rsidRPr="00FC0D74">
              <w:rPr>
                <w:rFonts w:cs="Times New Roman"/>
                <w:i/>
                <w:iCs/>
                <w:szCs w:val="24"/>
                <w:lang w:val="id-ID"/>
              </w:rPr>
              <w:t>real</w:t>
            </w:r>
            <w:r w:rsidRPr="00FC0D74">
              <w:rPr>
                <w:rFonts w:cs="Times New Roman"/>
                <w:szCs w:val="24"/>
                <w:lang w:val="id-ID"/>
              </w:rPr>
              <w:t xml:space="preserve"> </w:t>
            </w:r>
            <w:r w:rsidRPr="00FC0D74">
              <w:rPr>
                <w:rFonts w:cs="Times New Roman"/>
                <w:i/>
                <w:iCs/>
                <w:szCs w:val="24"/>
                <w:lang w:val="id-ID"/>
              </w:rPr>
              <w:t>time</w:t>
            </w:r>
            <w:r w:rsidRPr="00FC0D74">
              <w:rPr>
                <w:rFonts w:cs="Times New Roman"/>
                <w:szCs w:val="24"/>
                <w:lang w:val="id-ID"/>
              </w:rPr>
              <w:t xml:space="preserve"> (dikirim saat disimpan).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E5460" w:rsidRPr="00FC0D74" w14:paraId="36B8E4E4" w14:textId="77777777" w:rsidTr="00FE46BD">
        <w:tc>
          <w:tcPr>
            <w:tcW w:w="709" w:type="dxa"/>
          </w:tcPr>
          <w:p w14:paraId="796A78C4" w14:textId="0AC3B7D6" w:rsidR="007E5460" w:rsidRPr="00FC0D74" w:rsidRDefault="007E546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1985" w:type="dxa"/>
          </w:tcPr>
          <w:p w14:paraId="04A7F8FC" w14:textId="30F6A0FE" w:rsidR="007E5460" w:rsidRPr="00FC0D74" w:rsidRDefault="007E5460" w:rsidP="00C940D2">
            <w:pPr>
              <w:pStyle w:val="KodeProgram"/>
              <w:tabs>
                <w:tab w:val="left" w:pos="851"/>
                <w:tab w:val="left" w:pos="1701"/>
              </w:tabs>
            </w:pPr>
            <w:r w:rsidRPr="00FC0D74">
              <w:t>loop_value</w:t>
            </w:r>
          </w:p>
        </w:tc>
        <w:tc>
          <w:tcPr>
            <w:tcW w:w="1842" w:type="dxa"/>
          </w:tcPr>
          <w:p w14:paraId="3B077FBD" w14:textId="2E48CEB1" w:rsidR="007E5460" w:rsidRPr="00FC0D74" w:rsidRDefault="007E5460" w:rsidP="00C940D2">
            <w:pPr>
              <w:pStyle w:val="KodeProgram"/>
              <w:tabs>
                <w:tab w:val="left" w:pos="851"/>
                <w:tab w:val="left" w:pos="1701"/>
              </w:tabs>
            </w:pPr>
            <w:r w:rsidRPr="00FC0D74">
              <w:t>datetime NULLABLE</w:t>
            </w:r>
          </w:p>
        </w:tc>
        <w:tc>
          <w:tcPr>
            <w:tcW w:w="3396" w:type="dxa"/>
          </w:tcPr>
          <w:p w14:paraId="29BC453C" w14:textId="755F53A8" w:rsidR="007E5460" w:rsidRPr="00FC0D74" w:rsidRDefault="007E5460"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berupa tanggal dan waktu dari agenda</w:t>
            </w:r>
            <w:r w:rsidR="000F49FF" w:rsidRPr="00FC0D74">
              <w:rPr>
                <w:rFonts w:cs="Times New Roman"/>
                <w:szCs w:val="24"/>
                <w:lang w:val="id-ID"/>
              </w:rPr>
              <w:t xml:space="preserve"> personal</w:t>
            </w:r>
            <w:r w:rsidRPr="00FC0D74">
              <w:rPr>
                <w:rFonts w:cs="Times New Roman"/>
                <w:szCs w:val="24"/>
                <w:lang w:val="id-ID"/>
              </w:rPr>
              <w:t xml:space="preserve"> yang dibuat bila </w:t>
            </w:r>
            <w:r w:rsidRPr="00FC0D74">
              <w:rPr>
                <w:rFonts w:cs="Times New Roman"/>
                <w:i/>
                <w:iCs/>
                <w:szCs w:val="24"/>
                <w:lang w:val="id-ID"/>
              </w:rPr>
              <w:t>loop</w:t>
            </w:r>
            <w:r w:rsidRPr="00FC0D74">
              <w:rPr>
                <w:rFonts w:cs="Times New Roman"/>
                <w:szCs w:val="24"/>
                <w:lang w:val="id-ID"/>
              </w:rPr>
              <w:t xml:space="preserve"> </w:t>
            </w:r>
            <w:r w:rsidRPr="00FC0D74">
              <w:rPr>
                <w:rFonts w:cs="Times New Roman"/>
                <w:i/>
                <w:iCs/>
                <w:szCs w:val="24"/>
                <w:lang w:val="id-ID"/>
              </w:rPr>
              <w:t>type</w:t>
            </w:r>
            <w:r w:rsidRPr="00FC0D74">
              <w:rPr>
                <w:rFonts w:cs="Times New Roman"/>
                <w:szCs w:val="24"/>
                <w:lang w:val="id-ID"/>
              </w:rPr>
              <w:t>-nya berupa ‘</w:t>
            </w:r>
            <w:r w:rsidRPr="00FC0D74">
              <w:rPr>
                <w:rStyle w:val="codeChar"/>
              </w:rPr>
              <w:t>bydate’</w:t>
            </w:r>
            <w:r w:rsidRPr="00FC0D74">
              <w:rPr>
                <w:rFonts w:cs="Times New Roman"/>
                <w:szCs w:val="24"/>
                <w:lang w:val="id-ID"/>
              </w:rPr>
              <w:t xml:space="preserve">.  Jika tidak berupa ‘bydate’, maka field ini dikosongkan.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7E5460" w:rsidRPr="00FC0D74" w14:paraId="0ECB592C" w14:textId="77777777" w:rsidTr="00FE46BD">
        <w:tc>
          <w:tcPr>
            <w:tcW w:w="709" w:type="dxa"/>
          </w:tcPr>
          <w:p w14:paraId="30A89DF5" w14:textId="18400E55" w:rsidR="007E5460" w:rsidRPr="00FC0D74" w:rsidRDefault="007E546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5.</w:t>
            </w:r>
          </w:p>
        </w:tc>
        <w:tc>
          <w:tcPr>
            <w:tcW w:w="1985" w:type="dxa"/>
          </w:tcPr>
          <w:p w14:paraId="4FC0987E" w14:textId="669A7A85" w:rsidR="007E5460" w:rsidRPr="00FC0D74" w:rsidRDefault="007E5460" w:rsidP="00C940D2">
            <w:pPr>
              <w:pStyle w:val="KodeProgram"/>
              <w:tabs>
                <w:tab w:val="left" w:pos="851"/>
                <w:tab w:val="left" w:pos="1701"/>
              </w:tabs>
            </w:pPr>
            <w:r w:rsidRPr="00FC0D74">
              <w:t>message_content</w:t>
            </w:r>
          </w:p>
        </w:tc>
        <w:tc>
          <w:tcPr>
            <w:tcW w:w="1842" w:type="dxa"/>
          </w:tcPr>
          <w:p w14:paraId="582DB435" w14:textId="77777777" w:rsidR="00FE46BD" w:rsidRDefault="007E5460" w:rsidP="00C940D2">
            <w:pPr>
              <w:pStyle w:val="KodeProgram"/>
              <w:tabs>
                <w:tab w:val="left" w:pos="851"/>
                <w:tab w:val="left" w:pos="1701"/>
              </w:tabs>
            </w:pPr>
            <w:r w:rsidRPr="00FC0D74">
              <w:t>varchar(225)</w:t>
            </w:r>
          </w:p>
          <w:p w14:paraId="2AA70778" w14:textId="2B863F0E" w:rsidR="007E5460" w:rsidRPr="00FC0D74" w:rsidRDefault="007E5460" w:rsidP="00C940D2">
            <w:pPr>
              <w:pStyle w:val="KodeProgram"/>
              <w:tabs>
                <w:tab w:val="left" w:pos="851"/>
                <w:tab w:val="left" w:pos="1701"/>
              </w:tabs>
            </w:pPr>
            <w:r w:rsidRPr="00FC0D74">
              <w:t>NULLABLE</w:t>
            </w:r>
          </w:p>
        </w:tc>
        <w:tc>
          <w:tcPr>
            <w:tcW w:w="3396" w:type="dxa"/>
          </w:tcPr>
          <w:p w14:paraId="64D65D6F" w14:textId="183DECF9" w:rsidR="007E5460" w:rsidRPr="00FC0D74" w:rsidRDefault="00D52A29"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si atau konten dari pesan yang ada pada agenda </w:t>
            </w:r>
            <w:r w:rsidR="00B54423" w:rsidRPr="00FC0D74">
              <w:rPr>
                <w:rFonts w:cs="Times New Roman"/>
                <w:szCs w:val="24"/>
                <w:lang w:val="id-ID"/>
              </w:rPr>
              <w:t>personal</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7E5460" w:rsidRPr="00FC0D74" w14:paraId="5982841E" w14:textId="77777777" w:rsidTr="00FE46BD">
        <w:tc>
          <w:tcPr>
            <w:tcW w:w="709" w:type="dxa"/>
          </w:tcPr>
          <w:p w14:paraId="36040C65" w14:textId="01A75694" w:rsidR="007E5460" w:rsidRPr="00FC0D74" w:rsidRDefault="007E5460"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6.</w:t>
            </w:r>
          </w:p>
        </w:tc>
        <w:tc>
          <w:tcPr>
            <w:tcW w:w="1985" w:type="dxa"/>
          </w:tcPr>
          <w:p w14:paraId="545C5DA0" w14:textId="22A0DB54" w:rsidR="007E5460" w:rsidRPr="00FC0D74" w:rsidRDefault="007E5460" w:rsidP="00C940D2">
            <w:pPr>
              <w:pStyle w:val="KodeProgram"/>
              <w:tabs>
                <w:tab w:val="left" w:pos="851"/>
                <w:tab w:val="left" w:pos="1701"/>
              </w:tabs>
            </w:pPr>
            <w:r w:rsidRPr="00FC0D74">
              <w:t>attachment</w:t>
            </w:r>
          </w:p>
        </w:tc>
        <w:tc>
          <w:tcPr>
            <w:tcW w:w="1842" w:type="dxa"/>
          </w:tcPr>
          <w:p w14:paraId="488CAD50" w14:textId="77777777" w:rsidR="00FE46BD" w:rsidRDefault="007E5460" w:rsidP="00C940D2">
            <w:pPr>
              <w:pStyle w:val="KodeProgram"/>
              <w:tabs>
                <w:tab w:val="left" w:pos="851"/>
                <w:tab w:val="left" w:pos="1701"/>
              </w:tabs>
            </w:pPr>
            <w:r w:rsidRPr="00FC0D74">
              <w:t>varchar(255)</w:t>
            </w:r>
          </w:p>
          <w:p w14:paraId="7680A248" w14:textId="2B85D6C2" w:rsidR="007E5460" w:rsidRPr="00FC0D74" w:rsidRDefault="007E5460" w:rsidP="00C940D2">
            <w:pPr>
              <w:pStyle w:val="KodeProgram"/>
              <w:tabs>
                <w:tab w:val="left" w:pos="851"/>
                <w:tab w:val="left" w:pos="1701"/>
              </w:tabs>
            </w:pPr>
            <w:r w:rsidRPr="00FC0D74">
              <w:t>NULLABLE</w:t>
            </w:r>
          </w:p>
        </w:tc>
        <w:tc>
          <w:tcPr>
            <w:tcW w:w="3396" w:type="dxa"/>
          </w:tcPr>
          <w:p w14:paraId="3FDE9838" w14:textId="2A9B3ED1" w:rsidR="007E5460" w:rsidRPr="00FC0D74" w:rsidRDefault="00827BF7"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w:t>
            </w:r>
            <w:r w:rsidRPr="00FC0D74">
              <w:rPr>
                <w:rFonts w:cs="Times New Roman"/>
                <w:i/>
                <w:iCs/>
                <w:szCs w:val="24"/>
                <w:lang w:val="id-ID"/>
              </w:rPr>
              <w:t>attachment</w:t>
            </w:r>
            <w:r w:rsidRPr="00FC0D74">
              <w:rPr>
                <w:rFonts w:cs="Times New Roman"/>
                <w:szCs w:val="24"/>
                <w:lang w:val="id-ID"/>
              </w:rPr>
              <w:t xml:space="preserve"> atau lampiran dari pesan yang dikirim</w:t>
            </w:r>
            <w:r w:rsidRPr="00FC0D74">
              <w:rPr>
                <w:rFonts w:ascii="Courier New" w:hAnsi="Courier New" w:cs="Courier New"/>
                <w:sz w:val="20"/>
                <w:szCs w:val="20"/>
                <w:lang w:val="id-ID"/>
              </w:rPr>
              <w:t xml:space="preserve">.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7E5460" w:rsidRPr="00FC0D74" w14:paraId="6C95969A" w14:textId="77777777" w:rsidTr="00FE46BD">
        <w:tc>
          <w:tcPr>
            <w:tcW w:w="709" w:type="dxa"/>
          </w:tcPr>
          <w:p w14:paraId="2E08402E" w14:textId="6FE847AE" w:rsidR="007E5460" w:rsidRPr="00FC0D74" w:rsidRDefault="00C61148"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7</w:t>
            </w:r>
            <w:r w:rsidR="007E5460" w:rsidRPr="00FC0D74">
              <w:rPr>
                <w:rFonts w:cs="Times New Roman"/>
                <w:szCs w:val="24"/>
                <w:lang w:val="id-ID"/>
              </w:rPr>
              <w:t>.</w:t>
            </w:r>
          </w:p>
        </w:tc>
        <w:tc>
          <w:tcPr>
            <w:tcW w:w="1985" w:type="dxa"/>
          </w:tcPr>
          <w:p w14:paraId="0D92E4C7" w14:textId="09E82BD6" w:rsidR="007E5460" w:rsidRPr="00FC0D74" w:rsidRDefault="007E5460" w:rsidP="00C940D2">
            <w:pPr>
              <w:pStyle w:val="KodeProgram"/>
              <w:tabs>
                <w:tab w:val="left" w:pos="851"/>
                <w:tab w:val="left" w:pos="1701"/>
              </w:tabs>
            </w:pPr>
            <w:r w:rsidRPr="00FC0D74">
              <w:t>repeat</w:t>
            </w:r>
          </w:p>
        </w:tc>
        <w:tc>
          <w:tcPr>
            <w:tcW w:w="1842" w:type="dxa"/>
          </w:tcPr>
          <w:p w14:paraId="575F6562" w14:textId="1B8E872F" w:rsidR="007E5460" w:rsidRPr="00FC0D74" w:rsidRDefault="007E5460" w:rsidP="00C940D2">
            <w:pPr>
              <w:pStyle w:val="KodeProgram"/>
              <w:tabs>
                <w:tab w:val="left" w:pos="851"/>
                <w:tab w:val="left" w:pos="1701"/>
              </w:tabs>
            </w:pPr>
            <w:r w:rsidRPr="00FC0D74">
              <w:t>tinyint(1) NULLABLE</w:t>
            </w:r>
          </w:p>
        </w:tc>
        <w:tc>
          <w:tcPr>
            <w:tcW w:w="3396" w:type="dxa"/>
          </w:tcPr>
          <w:p w14:paraId="01C13832" w14:textId="2C3E2D1A" w:rsidR="007E5460" w:rsidRPr="00FC0D74" w:rsidRDefault="00827BF7"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status pengaktifan perulangan agenda</w:t>
            </w:r>
            <w:r w:rsidR="00C24DBD" w:rsidRPr="00FC0D74">
              <w:rPr>
                <w:rFonts w:cs="Times New Roman"/>
                <w:szCs w:val="24"/>
                <w:lang w:val="id-ID"/>
              </w:rPr>
              <w:t xml:space="preserve"> </w:t>
            </w:r>
            <w:r w:rsidR="00C24DBD" w:rsidRPr="00FC0D74">
              <w:rPr>
                <w:rFonts w:cs="Times New Roman"/>
                <w:szCs w:val="24"/>
                <w:lang w:val="id-ID"/>
              </w:rPr>
              <w:lastRenderedPageBreak/>
              <w:t>personal</w:t>
            </w:r>
            <w:r w:rsidRPr="00FC0D74">
              <w:rPr>
                <w:rFonts w:cs="Times New Roman"/>
                <w:szCs w:val="24"/>
                <w:lang w:val="id-ID"/>
              </w:rPr>
              <w:t xml:space="preserve"> tersebut</w:t>
            </w:r>
            <w:r w:rsidRPr="00FC0D74">
              <w:rPr>
                <w:rFonts w:ascii="Courier New" w:hAnsi="Courier New" w:cs="Courier New"/>
                <w:sz w:val="20"/>
                <w:szCs w:val="20"/>
                <w:lang w:val="id-ID"/>
              </w:rPr>
              <w:t xml:space="preserve">. </w:t>
            </w:r>
            <w:r w:rsidRPr="00FC0D74">
              <w:rPr>
                <w:rFonts w:cs="Times New Roman"/>
                <w:szCs w:val="24"/>
                <w:lang w:val="id-ID"/>
              </w:rPr>
              <w:t xml:space="preserve">Nilai ‘1’ berarti agenda akan dikirim secara berulang mengikuti tipe perulangan yang dipilih dan nilai ‘2’ berarti agenda tidak akan dikirim ulang. </w:t>
            </w:r>
            <w:r w:rsidRPr="00FC0D74">
              <w:rPr>
                <w:rFonts w:cs="Times New Roman"/>
                <w:i/>
                <w:iCs/>
                <w:szCs w:val="24"/>
                <w:lang w:val="id-ID"/>
              </w:rPr>
              <w:t>Field</w:t>
            </w:r>
            <w:r w:rsidRPr="00FC0D74">
              <w:rPr>
                <w:rFonts w:cs="Times New Roman"/>
                <w:szCs w:val="24"/>
                <w:lang w:val="id-ID"/>
              </w:rPr>
              <w:t xml:space="preserve"> ini juga diset </w:t>
            </w:r>
            <w:r w:rsidRPr="00FC0D74">
              <w:rPr>
                <w:rFonts w:cs="Times New Roman"/>
                <w:i/>
                <w:iCs/>
                <w:szCs w:val="24"/>
                <w:lang w:val="id-ID"/>
              </w:rPr>
              <w:t>nullable</w:t>
            </w:r>
            <w:r w:rsidRPr="00FC0D74">
              <w:rPr>
                <w:rFonts w:cs="Times New Roman"/>
                <w:szCs w:val="24"/>
                <w:lang w:val="id-ID"/>
              </w:rPr>
              <w:t xml:space="preserve"> yang berarti </w:t>
            </w:r>
            <w:r w:rsidRPr="00FC0D74">
              <w:rPr>
                <w:rFonts w:cs="Times New Roman"/>
                <w:i/>
                <w:iCs/>
                <w:szCs w:val="24"/>
                <w:lang w:val="id-ID"/>
              </w:rPr>
              <w:t>field</w:t>
            </w:r>
            <w:r w:rsidRPr="00FC0D74">
              <w:rPr>
                <w:rFonts w:cs="Times New Roman"/>
                <w:szCs w:val="24"/>
                <w:lang w:val="id-ID"/>
              </w:rPr>
              <w:t xml:space="preserve"> ini dapat tidak memiliki nilai.</w:t>
            </w:r>
          </w:p>
        </w:tc>
      </w:tr>
      <w:tr w:rsidR="007E5460" w:rsidRPr="00FC0D74" w14:paraId="0402E6AD" w14:textId="77777777" w:rsidTr="00FE46BD">
        <w:tc>
          <w:tcPr>
            <w:tcW w:w="709" w:type="dxa"/>
          </w:tcPr>
          <w:p w14:paraId="7637CD8D" w14:textId="17AC1D1A" w:rsidR="007E5460" w:rsidRPr="00FC0D74" w:rsidRDefault="00C61148"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8</w:t>
            </w:r>
            <w:r w:rsidR="007E5460" w:rsidRPr="00FC0D74">
              <w:rPr>
                <w:rFonts w:cs="Times New Roman"/>
                <w:szCs w:val="24"/>
                <w:lang w:val="id-ID"/>
              </w:rPr>
              <w:t>.</w:t>
            </w:r>
          </w:p>
        </w:tc>
        <w:tc>
          <w:tcPr>
            <w:tcW w:w="1985" w:type="dxa"/>
          </w:tcPr>
          <w:p w14:paraId="55D59661" w14:textId="61EEF093" w:rsidR="007E5460" w:rsidRPr="00FC0D74" w:rsidRDefault="007E5460" w:rsidP="00C940D2">
            <w:pPr>
              <w:pStyle w:val="KodeProgram"/>
              <w:tabs>
                <w:tab w:val="left" w:pos="851"/>
                <w:tab w:val="left" w:pos="1701"/>
              </w:tabs>
            </w:pPr>
            <w:r w:rsidRPr="00FC0D74">
              <w:t>repeat_type</w:t>
            </w:r>
          </w:p>
        </w:tc>
        <w:tc>
          <w:tcPr>
            <w:tcW w:w="1842" w:type="dxa"/>
          </w:tcPr>
          <w:p w14:paraId="7DF6E053" w14:textId="21A4ACA7" w:rsidR="007E5460" w:rsidRPr="00FC0D74" w:rsidRDefault="007E5460" w:rsidP="00C940D2">
            <w:pPr>
              <w:pStyle w:val="KodeProgram"/>
              <w:tabs>
                <w:tab w:val="left" w:pos="851"/>
                <w:tab w:val="left" w:pos="1701"/>
              </w:tabs>
            </w:pPr>
            <w:r w:rsidRPr="00FC0D74">
              <w:t>enum('daily','weekly',</w:t>
            </w:r>
            <w:r w:rsidR="00FE46BD">
              <w:t xml:space="preserve"> </w:t>
            </w:r>
            <w:r w:rsidRPr="00FC0D74">
              <w:t>'monthly','yearly',</w:t>
            </w:r>
            <w:r w:rsidR="00FE46BD">
              <w:t xml:space="preserve"> </w:t>
            </w:r>
            <w:r w:rsidRPr="00FC0D74">
              <w:t>'bydate') NULLABLE</w:t>
            </w:r>
          </w:p>
        </w:tc>
        <w:tc>
          <w:tcPr>
            <w:tcW w:w="3396" w:type="dxa"/>
          </w:tcPr>
          <w:p w14:paraId="0308CF3C" w14:textId="435C4BC5" w:rsidR="007E5460" w:rsidRPr="00FC0D74" w:rsidRDefault="00D87B9C"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tipe perulangan agenda</w:t>
            </w:r>
            <w:r w:rsidR="00BA17A1" w:rsidRPr="00FC0D74">
              <w:rPr>
                <w:rFonts w:cs="Times New Roman"/>
                <w:szCs w:val="24"/>
                <w:lang w:val="id-ID"/>
              </w:rPr>
              <w:t xml:space="preserve"> perso</w:t>
            </w:r>
            <w:r w:rsidR="00BA4DE9" w:rsidRPr="00FC0D74">
              <w:rPr>
                <w:rFonts w:cs="Times New Roman"/>
                <w:szCs w:val="24"/>
                <w:lang w:val="id-ID"/>
              </w:rPr>
              <w:t>nal</w:t>
            </w:r>
            <w:r w:rsidRPr="00FC0D74">
              <w:rPr>
                <w:rFonts w:ascii="Courier New" w:hAnsi="Courier New" w:cs="Courier New"/>
                <w:sz w:val="20"/>
                <w:szCs w:val="20"/>
                <w:lang w:val="id-ID"/>
              </w:rPr>
              <w:t xml:space="preserve">. </w:t>
            </w:r>
            <w:r w:rsidRPr="00FC0D74">
              <w:rPr>
                <w:rFonts w:cs="Times New Roman"/>
                <w:szCs w:val="24"/>
                <w:lang w:val="id-ID"/>
              </w:rPr>
              <w:t>Pilihan tipe perulangan yang tersedia adalah ‘</w:t>
            </w:r>
            <w:r w:rsidRPr="00FC0D74">
              <w:rPr>
                <w:rStyle w:val="codeChar"/>
              </w:rPr>
              <w:t>daily'</w:t>
            </w:r>
            <w:r w:rsidRPr="00FC0D74">
              <w:rPr>
                <w:rFonts w:cs="Times New Roman"/>
                <w:szCs w:val="24"/>
                <w:lang w:val="id-ID"/>
              </w:rPr>
              <w:t xml:space="preserve">, </w:t>
            </w:r>
            <w:r w:rsidRPr="00FC0D74">
              <w:rPr>
                <w:rStyle w:val="codeChar"/>
              </w:rPr>
              <w:t>'weekly'</w:t>
            </w:r>
            <w:r w:rsidRPr="00FC0D74">
              <w:rPr>
                <w:rFonts w:cs="Times New Roman"/>
                <w:szCs w:val="24"/>
                <w:lang w:val="id-ID"/>
              </w:rPr>
              <w:t xml:space="preserve">, </w:t>
            </w:r>
            <w:r w:rsidRPr="00FC0D74">
              <w:rPr>
                <w:rStyle w:val="codeChar"/>
              </w:rPr>
              <w:t>'monthly'</w:t>
            </w:r>
            <w:r w:rsidRPr="00FC0D74">
              <w:rPr>
                <w:rFonts w:cs="Times New Roman"/>
                <w:szCs w:val="24"/>
                <w:lang w:val="id-ID"/>
              </w:rPr>
              <w:t xml:space="preserve">, </w:t>
            </w:r>
            <w:r w:rsidRPr="00FC0D74">
              <w:rPr>
                <w:rStyle w:val="codeChar"/>
              </w:rPr>
              <w:t>'yearly</w:t>
            </w:r>
            <w:r w:rsidRPr="00FC0D74">
              <w:rPr>
                <w:rFonts w:cs="Times New Roman"/>
                <w:szCs w:val="24"/>
                <w:lang w:val="id-ID"/>
              </w:rPr>
              <w:t xml:space="preserve">, dan </w:t>
            </w:r>
            <w:r w:rsidRPr="00FC0D74">
              <w:rPr>
                <w:rStyle w:val="codeChar"/>
              </w:rPr>
              <w:t>'bydate’</w:t>
            </w:r>
            <w:r w:rsidRPr="00FC0D74">
              <w:rPr>
                <w:rFonts w:cs="Times New Roman"/>
                <w:szCs w:val="24"/>
                <w:lang w:val="id-ID"/>
              </w:rPr>
              <w:t>. Jika tipe perulangannya ‘</w:t>
            </w:r>
            <w:r w:rsidRPr="00FC0D74">
              <w:rPr>
                <w:rStyle w:val="codeChar"/>
              </w:rPr>
              <w:t>bydate’</w:t>
            </w:r>
            <w:r w:rsidRPr="00FC0D74">
              <w:rPr>
                <w:rFonts w:cs="Times New Roman"/>
                <w:szCs w:val="24"/>
                <w:lang w:val="id-ID"/>
              </w:rPr>
              <w:t xml:space="preserve"> maka akan dicek ke tabel </w:t>
            </w:r>
            <w:r w:rsidRPr="00FC0D74">
              <w:rPr>
                <w:rFonts w:ascii="Courier New" w:hAnsi="Courier New" w:cs="Courier New"/>
                <w:sz w:val="20"/>
                <w:szCs w:val="20"/>
                <w:lang w:val="id-ID"/>
              </w:rPr>
              <w:t>personal</w:t>
            </w:r>
            <w:r w:rsidRPr="00FC0D74">
              <w:rPr>
                <w:rFonts w:cs="Times New Roman"/>
                <w:szCs w:val="24"/>
                <w:lang w:val="id-ID"/>
              </w:rPr>
              <w:t>_</w:t>
            </w:r>
            <w:r w:rsidRPr="00FC0D74">
              <w:rPr>
                <w:rFonts w:ascii="Courier New" w:hAnsi="Courier New" w:cs="Courier New"/>
                <w:sz w:val="20"/>
                <w:szCs w:val="20"/>
                <w:lang w:val="id-ID"/>
              </w:rPr>
              <w:t>agenda_repeat_date</w:t>
            </w:r>
            <w:r w:rsidRPr="00FC0D74">
              <w:rPr>
                <w:rFonts w:cs="Times New Roman"/>
                <w:szCs w:val="24"/>
                <w:lang w:val="id-ID"/>
              </w:rPr>
              <w:t>. Field ini juga diset nullable yang berarti field ini dapat tidak memiliki nilai.</w:t>
            </w:r>
          </w:p>
        </w:tc>
      </w:tr>
    </w:tbl>
    <w:p w14:paraId="453C0084" w14:textId="0CC66C5A" w:rsidR="00BA119B" w:rsidRPr="00FC0D74" w:rsidRDefault="00BA119B" w:rsidP="00C940D2">
      <w:pPr>
        <w:pStyle w:val="Caption"/>
        <w:tabs>
          <w:tab w:val="left" w:pos="851"/>
          <w:tab w:val="left" w:pos="1701"/>
        </w:tabs>
        <w:rPr>
          <w:i/>
          <w:iCs/>
          <w:szCs w:val="20"/>
          <w:lang w:val="id-ID"/>
        </w:rPr>
      </w:pPr>
    </w:p>
    <w:p w14:paraId="016E2300" w14:textId="632887D5" w:rsidR="00F1270C" w:rsidRPr="00FC0D74" w:rsidRDefault="00F1270C"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4</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personal_agenda_repeat_</w:t>
      </w:r>
      <w:r w:rsidRPr="00FC0D74">
        <w:rPr>
          <w:rStyle w:val="NoSpacingChar"/>
          <w:b w:val="0"/>
          <w:bCs w:val="0"/>
          <w:i/>
          <w:iCs/>
          <w:lang w:val="id-ID"/>
        </w:rPr>
        <w:t>d</w:t>
      </w:r>
      <w:r w:rsidRPr="00FC0D74">
        <w:rPr>
          <w:rStyle w:val="NoSpacingChar"/>
          <w:b w:val="0"/>
          <w:bCs w:val="0"/>
          <w:lang w:val="id-ID"/>
        </w:rPr>
        <w:t>ate</w:t>
      </w:r>
    </w:p>
    <w:tbl>
      <w:tblPr>
        <w:tblStyle w:val="TableGrid"/>
        <w:tblW w:w="0" w:type="auto"/>
        <w:tblInd w:w="-5" w:type="dxa"/>
        <w:tblLook w:val="04A0" w:firstRow="1" w:lastRow="0" w:firstColumn="1" w:lastColumn="0" w:noHBand="0" w:noVBand="1"/>
      </w:tblPr>
      <w:tblGrid>
        <w:gridCol w:w="586"/>
        <w:gridCol w:w="2137"/>
        <w:gridCol w:w="1813"/>
        <w:gridCol w:w="3396"/>
      </w:tblGrid>
      <w:tr w:rsidR="00BA119B" w:rsidRPr="00FC0D74" w14:paraId="07CD3856" w14:textId="77777777" w:rsidTr="00847B44">
        <w:tc>
          <w:tcPr>
            <w:tcW w:w="586" w:type="dxa"/>
            <w:vAlign w:val="center"/>
          </w:tcPr>
          <w:p w14:paraId="29ECB414" w14:textId="77777777" w:rsidR="00BA119B" w:rsidRPr="00FC0D74" w:rsidRDefault="00BA119B" w:rsidP="00BF2157">
            <w:pPr>
              <w:pStyle w:val="ListParagraph"/>
              <w:tabs>
                <w:tab w:val="left" w:pos="330"/>
              </w:tabs>
              <w:ind w:left="0"/>
              <w:jc w:val="center"/>
              <w:rPr>
                <w:rFonts w:cs="Times New Roman"/>
                <w:b/>
                <w:bCs/>
                <w:szCs w:val="24"/>
                <w:lang w:val="id-ID"/>
              </w:rPr>
            </w:pPr>
            <w:r w:rsidRPr="00FC0D74">
              <w:rPr>
                <w:rFonts w:cs="Times New Roman"/>
                <w:b/>
                <w:bCs/>
                <w:szCs w:val="24"/>
                <w:lang w:val="id-ID"/>
              </w:rPr>
              <w:t>No.</w:t>
            </w:r>
          </w:p>
        </w:tc>
        <w:tc>
          <w:tcPr>
            <w:tcW w:w="2137" w:type="dxa"/>
            <w:vAlign w:val="center"/>
          </w:tcPr>
          <w:p w14:paraId="78C51ADC" w14:textId="77777777" w:rsidR="00BA119B" w:rsidRPr="00FC0D74" w:rsidRDefault="00BA119B"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13" w:type="dxa"/>
            <w:vAlign w:val="center"/>
          </w:tcPr>
          <w:p w14:paraId="3CA46195" w14:textId="77777777" w:rsidR="00BA119B" w:rsidRPr="00FC0D74" w:rsidRDefault="00BA119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09406E1E" w14:textId="77777777" w:rsidR="00BA119B" w:rsidRPr="00FC0D74" w:rsidRDefault="00BA119B"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BA119B" w:rsidRPr="00FC0D74" w14:paraId="4E4680F3" w14:textId="77777777" w:rsidTr="00847B44">
        <w:tc>
          <w:tcPr>
            <w:tcW w:w="586" w:type="dxa"/>
          </w:tcPr>
          <w:p w14:paraId="66F70100" w14:textId="77777777" w:rsidR="00BA119B" w:rsidRPr="00FC0D74" w:rsidRDefault="00BA119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37" w:type="dxa"/>
          </w:tcPr>
          <w:p w14:paraId="2CEE3AF6" w14:textId="77777777" w:rsidR="00BA119B" w:rsidRPr="00FC0D74" w:rsidRDefault="00BA119B" w:rsidP="00C940D2">
            <w:pPr>
              <w:pStyle w:val="KodeProgram"/>
              <w:tabs>
                <w:tab w:val="left" w:pos="851"/>
                <w:tab w:val="left" w:pos="1701"/>
              </w:tabs>
            </w:pPr>
            <w:r w:rsidRPr="00FC0D74">
              <w:t>id_group_repeat</w:t>
            </w:r>
          </w:p>
        </w:tc>
        <w:tc>
          <w:tcPr>
            <w:tcW w:w="1813" w:type="dxa"/>
          </w:tcPr>
          <w:p w14:paraId="4A58C0AA" w14:textId="77777777" w:rsidR="00BA119B" w:rsidRPr="00FC0D74" w:rsidRDefault="00BA119B"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49E416AB" w14:textId="77777777" w:rsidR="00BA119B" w:rsidRPr="00FC0D74" w:rsidRDefault="00BA119B"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Pr="00FC0D74">
              <w:rPr>
                <w:rStyle w:val="KodeProgramChar"/>
              </w:rPr>
              <w:t>stock_type</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tabel </w:t>
            </w:r>
            <w:r w:rsidRPr="00FC0D74">
              <w:rPr>
                <w:rStyle w:val="KodeProgramChar"/>
              </w:rPr>
              <w:t>stock_type</w:t>
            </w:r>
            <w:r w:rsidRPr="00FC0D74">
              <w:rPr>
                <w:sz w:val="20"/>
                <w:szCs w:val="20"/>
                <w:lang w:val="id-ID"/>
              </w:rPr>
              <w:t>.</w:t>
            </w:r>
          </w:p>
        </w:tc>
      </w:tr>
      <w:tr w:rsidR="00BA119B" w:rsidRPr="00FC0D74" w14:paraId="074780D2" w14:textId="77777777" w:rsidTr="00847B44">
        <w:tc>
          <w:tcPr>
            <w:tcW w:w="586" w:type="dxa"/>
          </w:tcPr>
          <w:p w14:paraId="01CDDA86" w14:textId="77777777" w:rsidR="00BA119B" w:rsidRPr="00FC0D74" w:rsidRDefault="00BA119B"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37" w:type="dxa"/>
          </w:tcPr>
          <w:p w14:paraId="5144FDE7" w14:textId="77777777" w:rsidR="00BA119B" w:rsidRPr="00FC0D74" w:rsidRDefault="00BA119B" w:rsidP="00C940D2">
            <w:pPr>
              <w:pStyle w:val="KodeProgram"/>
              <w:tabs>
                <w:tab w:val="left" w:pos="851"/>
                <w:tab w:val="left" w:pos="1701"/>
              </w:tabs>
              <w:rPr>
                <w:rFonts w:cs="Courier New"/>
                <w:szCs w:val="20"/>
              </w:rPr>
            </w:pPr>
            <w:r w:rsidRPr="00FC0D74">
              <w:t>member_agenda_id</w:t>
            </w:r>
          </w:p>
        </w:tc>
        <w:tc>
          <w:tcPr>
            <w:tcW w:w="1813" w:type="dxa"/>
          </w:tcPr>
          <w:p w14:paraId="5ECD5BBD" w14:textId="321F8357" w:rsidR="00BA119B" w:rsidRPr="00FC0D74" w:rsidRDefault="00BA119B" w:rsidP="00C940D2">
            <w:pPr>
              <w:pStyle w:val="KodeProgram"/>
              <w:tabs>
                <w:tab w:val="left" w:pos="851"/>
                <w:tab w:val="left" w:pos="1701"/>
              </w:tabs>
              <w:rPr>
                <w:rFonts w:cs="Courier New"/>
                <w:szCs w:val="20"/>
              </w:rPr>
            </w:pPr>
            <w:r w:rsidRPr="00FC0D74">
              <w:t xml:space="preserve">bigint(20) </w:t>
            </w:r>
            <w:r w:rsidR="00555BF7" w:rsidRPr="00FC0D74">
              <w:t>NULLABLE</w:t>
            </w:r>
          </w:p>
        </w:tc>
        <w:tc>
          <w:tcPr>
            <w:tcW w:w="3396" w:type="dxa"/>
          </w:tcPr>
          <w:p w14:paraId="074543D2" w14:textId="4D8351E1" w:rsidR="00BA119B" w:rsidRPr="00FC0D74" w:rsidRDefault="008D1EED"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272812" w:rsidRPr="00FC0D74">
              <w:rPr>
                <w:rFonts w:cs="Times New Roman"/>
                <w:szCs w:val="24"/>
                <w:lang w:val="id-ID"/>
              </w:rPr>
              <w:t>personal</w:t>
            </w:r>
            <w:r w:rsidRPr="00FC0D74">
              <w:rPr>
                <w:rFonts w:ascii="Courier New" w:hAnsi="Courier New" w:cs="Courier New"/>
                <w:sz w:val="20"/>
                <w:szCs w:val="20"/>
                <w:lang w:val="id-ID"/>
              </w:rPr>
              <w:t>_agenda</w:t>
            </w:r>
            <w:r w:rsidRPr="00FC0D74">
              <w:rPr>
                <w:rFonts w:cs="Times New Roman"/>
                <w:sz w:val="20"/>
                <w:szCs w:val="20"/>
                <w:lang w:val="id-ID"/>
              </w:rPr>
              <w:t xml:space="preserve"> </w:t>
            </w:r>
            <w:r w:rsidRPr="00FC0D74">
              <w:rPr>
                <w:rFonts w:cs="Times New Roman"/>
                <w:szCs w:val="24"/>
                <w:lang w:val="id-ID"/>
              </w:rPr>
              <w:t xml:space="preserve">untuk mendeskripsikan id dari agenda </w:t>
            </w:r>
            <w:r w:rsidR="005775FA" w:rsidRPr="00FC0D74">
              <w:rPr>
                <w:rFonts w:cs="Times New Roman"/>
                <w:szCs w:val="24"/>
                <w:lang w:val="id-ID"/>
              </w:rPr>
              <w:t>personal</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lastRenderedPageBreak/>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BA119B" w:rsidRPr="00FC0D74" w14:paraId="696D28F7" w14:textId="77777777" w:rsidTr="00847B44">
        <w:tc>
          <w:tcPr>
            <w:tcW w:w="586" w:type="dxa"/>
          </w:tcPr>
          <w:p w14:paraId="5D25AE3C" w14:textId="1FF2A33E" w:rsidR="00BA119B" w:rsidRPr="00FC0D74" w:rsidRDefault="0083133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137" w:type="dxa"/>
          </w:tcPr>
          <w:p w14:paraId="099A2B9C" w14:textId="77777777" w:rsidR="00BA119B" w:rsidRPr="00FC0D74" w:rsidRDefault="00BA119B" w:rsidP="00C940D2">
            <w:pPr>
              <w:pStyle w:val="KodeProgram"/>
              <w:tabs>
                <w:tab w:val="left" w:pos="851"/>
                <w:tab w:val="left" w:pos="1701"/>
              </w:tabs>
            </w:pPr>
            <w:r w:rsidRPr="00FC0D74">
              <w:t>dodate</w:t>
            </w:r>
          </w:p>
        </w:tc>
        <w:tc>
          <w:tcPr>
            <w:tcW w:w="1813" w:type="dxa"/>
          </w:tcPr>
          <w:p w14:paraId="7A87C427" w14:textId="2447F4A2" w:rsidR="00BA119B" w:rsidRPr="00FC0D74" w:rsidRDefault="00BA119B" w:rsidP="00C940D2">
            <w:pPr>
              <w:pStyle w:val="KodeProgram"/>
              <w:tabs>
                <w:tab w:val="left" w:pos="851"/>
                <w:tab w:val="left" w:pos="1701"/>
              </w:tabs>
            </w:pPr>
            <w:r w:rsidRPr="00FC0D74">
              <w:t xml:space="preserve">datetime </w:t>
            </w:r>
            <w:r w:rsidR="00555BF7" w:rsidRPr="00FC0D74">
              <w:t>NULLABLE</w:t>
            </w:r>
          </w:p>
        </w:tc>
        <w:tc>
          <w:tcPr>
            <w:tcW w:w="3396" w:type="dxa"/>
          </w:tcPr>
          <w:p w14:paraId="457D0D1F" w14:textId="4F618274" w:rsidR="00BA119B" w:rsidRPr="00FC0D74" w:rsidRDefault="008B3F7D"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ini menyimpan data tanggal yang digunakan s</w:t>
            </w:r>
            <w:r w:rsidR="00D179FA" w:rsidRPr="00FC0D74">
              <w:rPr>
                <w:rFonts w:cs="Times New Roman"/>
                <w:szCs w:val="24"/>
                <w:lang w:val="id-ID"/>
              </w:rPr>
              <w:t>e</w:t>
            </w:r>
            <w:r w:rsidR="00795F67" w:rsidRPr="00FC0D74">
              <w:rPr>
                <w:rFonts w:cs="Times New Roman"/>
                <w:szCs w:val="24"/>
                <w:lang w:val="id-ID"/>
              </w:rPr>
              <w:t>bagai</w:t>
            </w:r>
            <w:r w:rsidRPr="00FC0D74">
              <w:rPr>
                <w:rFonts w:cs="Times New Roman"/>
                <w:szCs w:val="24"/>
                <w:lang w:val="id-ID"/>
              </w:rPr>
              <w:t xml:space="preserve"> tanggal perulangan agenda</w:t>
            </w:r>
            <w:r w:rsidR="00ED748E" w:rsidRPr="00FC0D74">
              <w:rPr>
                <w:rFonts w:cs="Times New Roman"/>
                <w:szCs w:val="24"/>
                <w:lang w:val="id-ID"/>
              </w:rPr>
              <w:t xml:space="preserve"> personal</w:t>
            </w:r>
            <w:r w:rsidRPr="00FC0D74">
              <w:rPr>
                <w:rFonts w:cs="Times New Roman"/>
                <w:szCs w:val="24"/>
                <w:lang w:val="id-ID"/>
              </w:rPr>
              <w:t xml:space="preserve"> jika tipe perulangannya adalah </w:t>
            </w:r>
            <w:r w:rsidRPr="00FC0D74">
              <w:rPr>
                <w:rStyle w:val="codeChar"/>
              </w:rPr>
              <w:t>‘bydate’</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0091368" w14:textId="26B4D5BE" w:rsidR="00910611" w:rsidRPr="00FC0D74" w:rsidRDefault="00910611" w:rsidP="00C940D2">
      <w:pPr>
        <w:pStyle w:val="Caption"/>
        <w:tabs>
          <w:tab w:val="left" w:pos="851"/>
          <w:tab w:val="left" w:pos="1701"/>
        </w:tabs>
        <w:rPr>
          <w:i/>
          <w:iCs/>
          <w:szCs w:val="20"/>
          <w:lang w:val="id-ID"/>
        </w:rPr>
      </w:pPr>
    </w:p>
    <w:p w14:paraId="69FD4733" w14:textId="1CD472DB" w:rsidR="008D7F5F" w:rsidRPr="00FC0D74" w:rsidRDefault="008D7F5F"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5</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personal_channel</w:t>
      </w:r>
    </w:p>
    <w:tbl>
      <w:tblPr>
        <w:tblStyle w:val="TableGrid"/>
        <w:tblW w:w="0" w:type="auto"/>
        <w:tblInd w:w="-5" w:type="dxa"/>
        <w:tblLook w:val="04A0" w:firstRow="1" w:lastRow="0" w:firstColumn="1" w:lastColumn="0" w:noHBand="0" w:noVBand="1"/>
      </w:tblPr>
      <w:tblGrid>
        <w:gridCol w:w="586"/>
        <w:gridCol w:w="2099"/>
        <w:gridCol w:w="1851"/>
        <w:gridCol w:w="3396"/>
      </w:tblGrid>
      <w:tr w:rsidR="00910611" w:rsidRPr="00FC0D74" w14:paraId="0E3A2727" w14:textId="77777777" w:rsidTr="00847B44">
        <w:tc>
          <w:tcPr>
            <w:tcW w:w="586" w:type="dxa"/>
            <w:vAlign w:val="center"/>
          </w:tcPr>
          <w:p w14:paraId="173A43AB" w14:textId="77777777" w:rsidR="00910611" w:rsidRPr="00FC0D74" w:rsidRDefault="00910611" w:rsidP="00BF2157">
            <w:pPr>
              <w:pStyle w:val="ListParagraph"/>
              <w:tabs>
                <w:tab w:val="left" w:pos="330"/>
              </w:tabs>
              <w:ind w:left="0"/>
              <w:jc w:val="center"/>
              <w:rPr>
                <w:rFonts w:cs="Times New Roman"/>
                <w:b/>
                <w:bCs/>
                <w:szCs w:val="24"/>
                <w:lang w:val="id-ID"/>
              </w:rPr>
            </w:pPr>
            <w:r w:rsidRPr="00FC0D74">
              <w:rPr>
                <w:rFonts w:cs="Times New Roman"/>
                <w:b/>
                <w:bCs/>
                <w:szCs w:val="24"/>
                <w:lang w:val="id-ID"/>
              </w:rPr>
              <w:t>No.</w:t>
            </w:r>
          </w:p>
        </w:tc>
        <w:tc>
          <w:tcPr>
            <w:tcW w:w="2099" w:type="dxa"/>
            <w:vAlign w:val="center"/>
          </w:tcPr>
          <w:p w14:paraId="3142A427" w14:textId="77777777" w:rsidR="00910611" w:rsidRPr="00FC0D74" w:rsidRDefault="00910611"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51" w:type="dxa"/>
            <w:vAlign w:val="center"/>
          </w:tcPr>
          <w:p w14:paraId="64A04C60" w14:textId="77777777" w:rsidR="00910611" w:rsidRPr="00FC0D74" w:rsidRDefault="00910611"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749EE167" w14:textId="77777777" w:rsidR="00910611" w:rsidRPr="00FC0D74" w:rsidRDefault="00910611"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910611" w:rsidRPr="00FC0D74" w14:paraId="5D26A2C5" w14:textId="77777777" w:rsidTr="00847B44">
        <w:tc>
          <w:tcPr>
            <w:tcW w:w="586" w:type="dxa"/>
          </w:tcPr>
          <w:p w14:paraId="67FCCB06" w14:textId="77777777" w:rsidR="00910611" w:rsidRPr="00FC0D74" w:rsidRDefault="00910611"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099" w:type="dxa"/>
          </w:tcPr>
          <w:p w14:paraId="6805866F" w14:textId="77777777" w:rsidR="00910611" w:rsidRPr="00FC0D74" w:rsidRDefault="00910611" w:rsidP="00C940D2">
            <w:pPr>
              <w:pStyle w:val="KodeProgram"/>
              <w:tabs>
                <w:tab w:val="left" w:pos="851"/>
                <w:tab w:val="left" w:pos="1701"/>
              </w:tabs>
            </w:pPr>
            <w:r w:rsidRPr="00FC0D74">
              <w:t>member_ch_id</w:t>
            </w:r>
          </w:p>
        </w:tc>
        <w:tc>
          <w:tcPr>
            <w:tcW w:w="1851" w:type="dxa"/>
          </w:tcPr>
          <w:p w14:paraId="370347B0" w14:textId="77777777" w:rsidR="00910611" w:rsidRPr="00FC0D74" w:rsidRDefault="00910611"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igint(20) NOT NULL</w:t>
            </w:r>
          </w:p>
        </w:tc>
        <w:tc>
          <w:tcPr>
            <w:tcW w:w="3396" w:type="dxa"/>
          </w:tcPr>
          <w:p w14:paraId="13E1EBFA" w14:textId="68E92EB5" w:rsidR="00910611" w:rsidRPr="00FC0D74" w:rsidRDefault="00910611"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2F54D7" w:rsidRPr="00FC0D74">
              <w:rPr>
                <w:rFonts w:cs="Times New Roman"/>
                <w:szCs w:val="24"/>
                <w:lang w:val="id-ID"/>
              </w:rPr>
              <w:t xml:space="preserve"> data </w:t>
            </w:r>
            <w:r w:rsidR="002F54D7" w:rsidRPr="00FC0D74">
              <w:rPr>
                <w:rFonts w:cs="Times New Roman"/>
                <w:i/>
                <w:iCs/>
                <w:szCs w:val="24"/>
                <w:lang w:val="id-ID"/>
              </w:rPr>
              <w:t>channel</w:t>
            </w:r>
            <w:r w:rsidR="002F54D7" w:rsidRPr="00FC0D74">
              <w:rPr>
                <w:rFonts w:cs="Times New Roman"/>
                <w:szCs w:val="24"/>
                <w:lang w:val="id-ID"/>
              </w:rPr>
              <w:t xml:space="preserve"> tiap </w:t>
            </w:r>
            <w:r w:rsidR="002F54D7" w:rsidRPr="00FC0D74">
              <w:rPr>
                <w:rFonts w:cs="Times New Roman"/>
                <w:i/>
                <w:iCs/>
                <w:szCs w:val="24"/>
                <w:lang w:val="id-ID"/>
              </w:rPr>
              <w:t>member</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tabel </w:t>
            </w:r>
            <w:r w:rsidR="00C7184E" w:rsidRPr="00FC0D74">
              <w:rPr>
                <w:rStyle w:val="NoSpacingChar"/>
                <w:lang w:val="id-ID"/>
              </w:rPr>
              <w:t>personal_channel</w:t>
            </w:r>
            <w:r w:rsidRPr="00FC0D74">
              <w:rPr>
                <w:sz w:val="20"/>
                <w:szCs w:val="20"/>
                <w:lang w:val="id-ID"/>
              </w:rPr>
              <w:t>.</w:t>
            </w:r>
          </w:p>
        </w:tc>
      </w:tr>
      <w:tr w:rsidR="00910611" w:rsidRPr="00FC0D74" w14:paraId="2C55BC8E" w14:textId="77777777" w:rsidTr="00847B44">
        <w:tc>
          <w:tcPr>
            <w:tcW w:w="586" w:type="dxa"/>
          </w:tcPr>
          <w:p w14:paraId="2E3F4E50" w14:textId="77777777" w:rsidR="00910611" w:rsidRPr="00FC0D74" w:rsidRDefault="00910611"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099" w:type="dxa"/>
          </w:tcPr>
          <w:p w14:paraId="4DAC185F" w14:textId="77777777" w:rsidR="00910611" w:rsidRPr="00FC0D74" w:rsidRDefault="00910611" w:rsidP="00C940D2">
            <w:pPr>
              <w:pStyle w:val="KodeProgram"/>
              <w:tabs>
                <w:tab w:val="left" w:pos="851"/>
                <w:tab w:val="left" w:pos="1701"/>
              </w:tabs>
              <w:rPr>
                <w:rFonts w:cs="Courier New"/>
                <w:szCs w:val="20"/>
              </w:rPr>
            </w:pPr>
            <w:r w:rsidRPr="00FC0D74">
              <w:t>member_id</w:t>
            </w:r>
          </w:p>
        </w:tc>
        <w:tc>
          <w:tcPr>
            <w:tcW w:w="1851" w:type="dxa"/>
          </w:tcPr>
          <w:p w14:paraId="5E2FCF06" w14:textId="2148D483" w:rsidR="00910611" w:rsidRPr="00FC0D74" w:rsidRDefault="00910611" w:rsidP="00C940D2">
            <w:pPr>
              <w:pStyle w:val="KodeProgram"/>
              <w:tabs>
                <w:tab w:val="left" w:pos="851"/>
                <w:tab w:val="left" w:pos="1701"/>
              </w:tabs>
              <w:rPr>
                <w:rFonts w:cs="Courier New"/>
                <w:szCs w:val="20"/>
              </w:rPr>
            </w:pPr>
            <w:r w:rsidRPr="00FC0D74">
              <w:t xml:space="preserve">bigint(20) </w:t>
            </w:r>
            <w:r w:rsidR="00555BF7" w:rsidRPr="00FC0D74">
              <w:t>NULLABLE</w:t>
            </w:r>
          </w:p>
        </w:tc>
        <w:tc>
          <w:tcPr>
            <w:tcW w:w="3396" w:type="dxa"/>
          </w:tcPr>
          <w:p w14:paraId="6B260333" w14:textId="169E1200" w:rsidR="00910611" w:rsidRPr="00FC0D74" w:rsidRDefault="00D41A4B"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p</w:t>
            </w:r>
            <w:r w:rsidRPr="00FC0D74">
              <w:rPr>
                <w:rFonts w:ascii="Courier New" w:hAnsi="Courier New" w:cs="Courier New"/>
                <w:sz w:val="20"/>
                <w:szCs w:val="18"/>
                <w:lang w:val="id-ID"/>
              </w:rPr>
              <w:t>ersonal</w:t>
            </w:r>
            <w:r w:rsidRPr="00FC0D74">
              <w:rPr>
                <w:rFonts w:cs="Times New Roman"/>
                <w:sz w:val="20"/>
                <w:szCs w:val="20"/>
                <w:lang w:val="id-ID"/>
              </w:rPr>
              <w:t xml:space="preserve"> </w:t>
            </w:r>
            <w:r w:rsidRPr="00FC0D74">
              <w:rPr>
                <w:rFonts w:cs="Times New Roman"/>
                <w:szCs w:val="24"/>
                <w:lang w:val="id-ID"/>
              </w:rPr>
              <w:t xml:space="preserve">untuk mendeskripsikan id dari tiap </w:t>
            </w:r>
            <w:r w:rsidRPr="00FC0D74">
              <w:rPr>
                <w:rFonts w:cs="Times New Roman"/>
                <w:i/>
                <w:iCs/>
                <w:szCs w:val="24"/>
                <w:lang w:val="id-ID"/>
              </w:rPr>
              <w:t>member</w:t>
            </w:r>
            <w:r w:rsidRPr="00FC0D74">
              <w:rPr>
                <w:rFonts w:cs="Times New Roman"/>
                <w:szCs w:val="24"/>
                <w:lang w:val="id-ID"/>
              </w:rPr>
              <w:t xml:space="preserve"> secara persona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910611" w:rsidRPr="00FC0D74" w14:paraId="78E5779D" w14:textId="77777777" w:rsidTr="00847B44">
        <w:tc>
          <w:tcPr>
            <w:tcW w:w="586" w:type="dxa"/>
          </w:tcPr>
          <w:p w14:paraId="702F6555" w14:textId="7F6A797E" w:rsidR="00910611" w:rsidRPr="00FC0D74" w:rsidRDefault="0083133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3.</w:t>
            </w:r>
          </w:p>
        </w:tc>
        <w:tc>
          <w:tcPr>
            <w:tcW w:w="2099" w:type="dxa"/>
          </w:tcPr>
          <w:p w14:paraId="654F4E3C" w14:textId="77777777" w:rsidR="00910611" w:rsidRPr="00FC0D74" w:rsidRDefault="00910611" w:rsidP="00C940D2">
            <w:pPr>
              <w:pStyle w:val="KodeProgram"/>
              <w:tabs>
                <w:tab w:val="left" w:pos="851"/>
                <w:tab w:val="left" w:pos="1701"/>
              </w:tabs>
            </w:pPr>
            <w:r w:rsidRPr="00FC0D74">
              <w:t>channel_id</w:t>
            </w:r>
          </w:p>
        </w:tc>
        <w:tc>
          <w:tcPr>
            <w:tcW w:w="1851" w:type="dxa"/>
          </w:tcPr>
          <w:p w14:paraId="2E79446A" w14:textId="5591ADAC" w:rsidR="00910611" w:rsidRPr="00FC0D74" w:rsidRDefault="00910611" w:rsidP="00C940D2">
            <w:pPr>
              <w:pStyle w:val="KodeProgram"/>
              <w:tabs>
                <w:tab w:val="left" w:pos="851"/>
                <w:tab w:val="left" w:pos="1701"/>
              </w:tabs>
            </w:pPr>
            <w:r w:rsidRPr="00FC0D74">
              <w:t xml:space="preserve">int(11) </w:t>
            </w:r>
            <w:r w:rsidR="00555BF7" w:rsidRPr="00FC0D74">
              <w:t>NULLABLE</w:t>
            </w:r>
          </w:p>
        </w:tc>
        <w:tc>
          <w:tcPr>
            <w:tcW w:w="3396" w:type="dxa"/>
          </w:tcPr>
          <w:p w14:paraId="7D427091" w14:textId="1CDE55B0" w:rsidR="00910611" w:rsidRPr="00FC0D74" w:rsidRDefault="00202C88"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Pr="00FC0D74">
              <w:rPr>
                <w:rFonts w:ascii="Courier New" w:hAnsi="Courier New" w:cs="Courier New"/>
                <w:sz w:val="20"/>
                <w:szCs w:val="20"/>
                <w:lang w:val="id-ID"/>
              </w:rPr>
              <w:t>channel</w:t>
            </w:r>
            <w:r w:rsidRPr="00FC0D74">
              <w:rPr>
                <w:rFonts w:cs="Times New Roman"/>
                <w:sz w:val="20"/>
                <w:szCs w:val="20"/>
                <w:lang w:val="id-ID"/>
              </w:rPr>
              <w:t xml:space="preserve"> </w:t>
            </w:r>
            <w:r w:rsidRPr="00FC0D74">
              <w:rPr>
                <w:rFonts w:cs="Times New Roman"/>
                <w:szCs w:val="24"/>
                <w:lang w:val="id-ID"/>
              </w:rPr>
              <w:t xml:space="preserve">untuk mendeskripsikan id dari jenis channel.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910611" w:rsidRPr="00FC0D74" w14:paraId="2800B8F9" w14:textId="77777777" w:rsidTr="00847B44">
        <w:tc>
          <w:tcPr>
            <w:tcW w:w="586" w:type="dxa"/>
          </w:tcPr>
          <w:p w14:paraId="162AB581" w14:textId="1C633A6E" w:rsidR="00910611" w:rsidRPr="00FC0D74" w:rsidRDefault="0083133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4.</w:t>
            </w:r>
          </w:p>
        </w:tc>
        <w:tc>
          <w:tcPr>
            <w:tcW w:w="2099" w:type="dxa"/>
          </w:tcPr>
          <w:p w14:paraId="7F81C5E4" w14:textId="77777777" w:rsidR="00910611" w:rsidRPr="00FC0D74" w:rsidRDefault="00910611" w:rsidP="00C940D2">
            <w:pPr>
              <w:pStyle w:val="KodeProgram"/>
              <w:tabs>
                <w:tab w:val="left" w:pos="851"/>
                <w:tab w:val="left" w:pos="1701"/>
              </w:tabs>
            </w:pPr>
            <w:r w:rsidRPr="00FC0D74">
              <w:t>chat_id</w:t>
            </w:r>
          </w:p>
        </w:tc>
        <w:tc>
          <w:tcPr>
            <w:tcW w:w="1851" w:type="dxa"/>
          </w:tcPr>
          <w:p w14:paraId="3091A63A" w14:textId="06F4E00D" w:rsidR="00910611" w:rsidRPr="00FC0D74" w:rsidRDefault="00910611" w:rsidP="00C940D2">
            <w:pPr>
              <w:pStyle w:val="KodeProgram"/>
              <w:tabs>
                <w:tab w:val="left" w:pos="851"/>
                <w:tab w:val="left" w:pos="1701"/>
              </w:tabs>
            </w:pPr>
            <w:r w:rsidRPr="00FC0D74">
              <w:t xml:space="preserve">varchar(50) </w:t>
            </w:r>
            <w:r w:rsidR="00555BF7" w:rsidRPr="00FC0D74">
              <w:t>NULLABLE</w:t>
            </w:r>
          </w:p>
        </w:tc>
        <w:tc>
          <w:tcPr>
            <w:tcW w:w="3396" w:type="dxa"/>
          </w:tcPr>
          <w:p w14:paraId="5EA2D636" w14:textId="4A7AA4D4" w:rsidR="00910611" w:rsidRPr="00FC0D74" w:rsidRDefault="00D179FA"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Pr="00FC0D74">
              <w:rPr>
                <w:rFonts w:cs="Times New Roman"/>
                <w:i/>
                <w:iCs/>
                <w:szCs w:val="24"/>
                <w:lang w:val="id-ID"/>
              </w:rPr>
              <w:t>chat</w:t>
            </w:r>
            <w:r w:rsidRPr="00FC0D74">
              <w:rPr>
                <w:rFonts w:cs="Times New Roman"/>
                <w:szCs w:val="24"/>
                <w:lang w:val="id-ID"/>
              </w:rPr>
              <w:t xml:space="preserve"> tiap </w:t>
            </w:r>
            <w:r w:rsidRPr="00FC0D74">
              <w:rPr>
                <w:rFonts w:cs="Times New Roman"/>
                <w:i/>
                <w:iCs/>
                <w:szCs w:val="24"/>
                <w:lang w:val="id-ID"/>
              </w:rPr>
              <w:t>member</w:t>
            </w:r>
            <w:r w:rsidRPr="00FC0D74">
              <w:rPr>
                <w:rFonts w:cs="Times New Roman"/>
                <w:szCs w:val="24"/>
                <w:lang w:val="id-ID"/>
              </w:rPr>
              <w:t xml:space="preserve">. Id ini </w:t>
            </w:r>
            <w:r w:rsidRPr="00FC0D74">
              <w:rPr>
                <w:rFonts w:cs="Times New Roman"/>
                <w:szCs w:val="24"/>
                <w:lang w:val="id-ID"/>
              </w:rPr>
              <w:lastRenderedPageBreak/>
              <w:t xml:space="preserve">menyesuaikan jenis </w:t>
            </w:r>
            <w:r w:rsidRPr="00FC0D74">
              <w:rPr>
                <w:rFonts w:cs="Times New Roman"/>
                <w:i/>
                <w:iCs/>
                <w:szCs w:val="24"/>
                <w:lang w:val="id-ID"/>
              </w:rPr>
              <w:t>channel</w:t>
            </w:r>
            <w:r w:rsidRPr="00FC0D74">
              <w:rPr>
                <w:rFonts w:cs="Times New Roman"/>
                <w:szCs w:val="24"/>
                <w:lang w:val="id-ID"/>
              </w:rPr>
              <w:t xml:space="preserve">-nya.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2A19DA02" w14:textId="4AAF148A" w:rsidR="009902B3" w:rsidRPr="00FC0D74" w:rsidRDefault="009902B3" w:rsidP="00C940D2">
      <w:pPr>
        <w:pStyle w:val="Caption"/>
        <w:tabs>
          <w:tab w:val="left" w:pos="851"/>
          <w:tab w:val="left" w:pos="1701"/>
        </w:tabs>
        <w:rPr>
          <w:i/>
          <w:iCs/>
          <w:lang w:val="id-ID"/>
        </w:rPr>
      </w:pPr>
    </w:p>
    <w:p w14:paraId="6A0D7528" w14:textId="6A0D4164" w:rsidR="003846B4" w:rsidRPr="00FC0D74" w:rsidRDefault="003846B4"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6</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product_type</w:t>
      </w:r>
    </w:p>
    <w:tbl>
      <w:tblPr>
        <w:tblStyle w:val="TableGrid"/>
        <w:tblW w:w="0" w:type="auto"/>
        <w:tblInd w:w="-5" w:type="dxa"/>
        <w:tblLook w:val="04A0" w:firstRow="1" w:lastRow="0" w:firstColumn="1" w:lastColumn="0" w:noHBand="0" w:noVBand="1"/>
      </w:tblPr>
      <w:tblGrid>
        <w:gridCol w:w="586"/>
        <w:gridCol w:w="2108"/>
        <w:gridCol w:w="1842"/>
        <w:gridCol w:w="3396"/>
      </w:tblGrid>
      <w:tr w:rsidR="009902B3" w:rsidRPr="00FC0D74" w14:paraId="26D6107F" w14:textId="77777777" w:rsidTr="00847B44">
        <w:tc>
          <w:tcPr>
            <w:tcW w:w="586" w:type="dxa"/>
            <w:vAlign w:val="center"/>
          </w:tcPr>
          <w:p w14:paraId="3CCD580B" w14:textId="77777777" w:rsidR="009902B3" w:rsidRPr="00FC0D74" w:rsidRDefault="009902B3" w:rsidP="00BF2157">
            <w:pPr>
              <w:pStyle w:val="ListParagraph"/>
              <w:tabs>
                <w:tab w:val="left" w:pos="330"/>
              </w:tabs>
              <w:ind w:left="0"/>
              <w:jc w:val="center"/>
              <w:rPr>
                <w:rFonts w:cs="Times New Roman"/>
                <w:b/>
                <w:bCs/>
                <w:szCs w:val="24"/>
                <w:lang w:val="id-ID"/>
              </w:rPr>
            </w:pPr>
            <w:r w:rsidRPr="00FC0D74">
              <w:rPr>
                <w:rFonts w:cs="Times New Roman"/>
                <w:b/>
                <w:bCs/>
                <w:szCs w:val="24"/>
                <w:lang w:val="id-ID"/>
              </w:rPr>
              <w:t>No.</w:t>
            </w:r>
          </w:p>
        </w:tc>
        <w:tc>
          <w:tcPr>
            <w:tcW w:w="2108" w:type="dxa"/>
            <w:vAlign w:val="center"/>
          </w:tcPr>
          <w:p w14:paraId="2CB76541" w14:textId="77777777" w:rsidR="009902B3" w:rsidRPr="00FC0D74" w:rsidRDefault="009902B3"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12B43E7D" w14:textId="77777777" w:rsidR="009902B3" w:rsidRPr="00FC0D74" w:rsidRDefault="009902B3"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27CE0D04" w14:textId="77777777" w:rsidR="009902B3" w:rsidRPr="00FC0D74" w:rsidRDefault="009902B3"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9902B3" w:rsidRPr="00FC0D74" w14:paraId="307DE7EE" w14:textId="77777777" w:rsidTr="00847B44">
        <w:tc>
          <w:tcPr>
            <w:tcW w:w="586" w:type="dxa"/>
          </w:tcPr>
          <w:p w14:paraId="7D439AE5" w14:textId="77777777" w:rsidR="009902B3" w:rsidRPr="00FC0D74" w:rsidRDefault="009902B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259A3D54" w14:textId="77777777" w:rsidR="009902B3" w:rsidRPr="00FC0D74" w:rsidRDefault="009902B3" w:rsidP="00C940D2">
            <w:pPr>
              <w:pStyle w:val="KodeProgram"/>
              <w:tabs>
                <w:tab w:val="left" w:pos="851"/>
                <w:tab w:val="left" w:pos="1701"/>
              </w:tabs>
            </w:pPr>
            <w:r w:rsidRPr="00FC0D74">
              <w:t>id_product_type</w:t>
            </w:r>
          </w:p>
        </w:tc>
        <w:tc>
          <w:tcPr>
            <w:tcW w:w="1842" w:type="dxa"/>
          </w:tcPr>
          <w:p w14:paraId="292F75FD" w14:textId="77777777" w:rsidR="009902B3" w:rsidRPr="00FC0D74" w:rsidRDefault="009902B3"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4) NOT NULL</w:t>
            </w:r>
          </w:p>
        </w:tc>
        <w:tc>
          <w:tcPr>
            <w:tcW w:w="3396" w:type="dxa"/>
          </w:tcPr>
          <w:p w14:paraId="1CCE46C6" w14:textId="4628DC5C" w:rsidR="009902B3" w:rsidRPr="00FC0D74" w:rsidRDefault="00412939"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data tipe produk.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tabel </w:t>
            </w:r>
            <w:r w:rsidR="00F9580F" w:rsidRPr="00FC0D74">
              <w:rPr>
                <w:rStyle w:val="NoSpacingChar"/>
                <w:lang w:val="id-ID"/>
              </w:rPr>
              <w:t>product_type</w:t>
            </w:r>
            <w:r w:rsidRPr="00FC0D74">
              <w:rPr>
                <w:sz w:val="20"/>
                <w:szCs w:val="20"/>
                <w:lang w:val="id-ID"/>
              </w:rPr>
              <w:t>.</w:t>
            </w:r>
          </w:p>
        </w:tc>
      </w:tr>
      <w:tr w:rsidR="009902B3" w:rsidRPr="00FC0D74" w14:paraId="46C4032A" w14:textId="77777777" w:rsidTr="00847B44">
        <w:tc>
          <w:tcPr>
            <w:tcW w:w="586" w:type="dxa"/>
          </w:tcPr>
          <w:p w14:paraId="693772AB" w14:textId="77777777" w:rsidR="009902B3" w:rsidRPr="00FC0D74" w:rsidRDefault="009902B3"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0F3708D4" w14:textId="77777777" w:rsidR="009902B3" w:rsidRPr="00FC0D74" w:rsidRDefault="009902B3" w:rsidP="00C940D2">
            <w:pPr>
              <w:pStyle w:val="KodeProgram"/>
              <w:tabs>
                <w:tab w:val="left" w:pos="851"/>
                <w:tab w:val="left" w:pos="1701"/>
              </w:tabs>
              <w:rPr>
                <w:rFonts w:cs="Courier New"/>
                <w:szCs w:val="20"/>
              </w:rPr>
            </w:pPr>
            <w:r w:rsidRPr="00FC0D74">
              <w:t>product_type</w:t>
            </w:r>
          </w:p>
        </w:tc>
        <w:tc>
          <w:tcPr>
            <w:tcW w:w="1842" w:type="dxa"/>
          </w:tcPr>
          <w:p w14:paraId="4D5A6669" w14:textId="7A19566E" w:rsidR="009902B3" w:rsidRPr="00FC0D74" w:rsidRDefault="009902B3" w:rsidP="00C940D2">
            <w:pPr>
              <w:pStyle w:val="KodeProgram"/>
              <w:tabs>
                <w:tab w:val="left" w:pos="851"/>
                <w:tab w:val="left" w:pos="1701"/>
              </w:tabs>
              <w:rPr>
                <w:rFonts w:cs="Courier New"/>
                <w:szCs w:val="20"/>
              </w:rPr>
            </w:pPr>
            <w:r w:rsidRPr="00FC0D74">
              <w:t xml:space="preserve">varchar(100) </w:t>
            </w:r>
            <w:r w:rsidR="00555BF7" w:rsidRPr="00FC0D74">
              <w:t>NULLABLE</w:t>
            </w:r>
          </w:p>
        </w:tc>
        <w:tc>
          <w:tcPr>
            <w:tcW w:w="3396" w:type="dxa"/>
          </w:tcPr>
          <w:p w14:paraId="2017A93B" w14:textId="348FB5BC" w:rsidR="009902B3" w:rsidRPr="00FC0D74" w:rsidRDefault="00C521C4" w:rsidP="00C940D2">
            <w:pPr>
              <w:pStyle w:val="ListParagraph"/>
              <w:tabs>
                <w:tab w:val="left" w:pos="851"/>
                <w:tab w:val="left" w:pos="1701"/>
              </w:tabs>
              <w:ind w:left="0"/>
              <w:rPr>
                <w:rFonts w:cs="Times New Roman"/>
                <w:i/>
                <w:iCs/>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tipe produk yang tersedia, seperti makanan, minuman, atau suatu layanan servis.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bl>
    <w:p w14:paraId="0B7CF4DA" w14:textId="547B2129" w:rsidR="006972E6" w:rsidRPr="00FC0D74" w:rsidRDefault="006972E6" w:rsidP="00C940D2">
      <w:pPr>
        <w:pStyle w:val="Caption"/>
        <w:tabs>
          <w:tab w:val="left" w:pos="851"/>
          <w:tab w:val="left" w:pos="1701"/>
        </w:tabs>
        <w:rPr>
          <w:i/>
          <w:iCs/>
          <w:lang w:val="id-ID"/>
        </w:rPr>
      </w:pPr>
    </w:p>
    <w:p w14:paraId="10E85309" w14:textId="3FFAFB38" w:rsidR="00176D9C" w:rsidRPr="00FC0D74" w:rsidRDefault="00176D9C"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7</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lang w:val="id-ID"/>
        </w:rPr>
        <w:t>p</w:t>
      </w:r>
      <w:r w:rsidRPr="00FC0D74">
        <w:rPr>
          <w:rStyle w:val="NoSpacingChar"/>
          <w:b w:val="0"/>
          <w:bCs w:val="0"/>
          <w:lang w:val="id-ID"/>
        </w:rPr>
        <w:t>rovince</w:t>
      </w:r>
    </w:p>
    <w:tbl>
      <w:tblPr>
        <w:tblStyle w:val="TableGrid"/>
        <w:tblW w:w="0" w:type="auto"/>
        <w:tblInd w:w="-5" w:type="dxa"/>
        <w:tblLook w:val="04A0" w:firstRow="1" w:lastRow="0" w:firstColumn="1" w:lastColumn="0" w:noHBand="0" w:noVBand="1"/>
      </w:tblPr>
      <w:tblGrid>
        <w:gridCol w:w="586"/>
        <w:gridCol w:w="2108"/>
        <w:gridCol w:w="1842"/>
        <w:gridCol w:w="3396"/>
      </w:tblGrid>
      <w:tr w:rsidR="006972E6" w:rsidRPr="00FC0D74" w14:paraId="1852E1BB" w14:textId="77777777" w:rsidTr="00847B44">
        <w:tc>
          <w:tcPr>
            <w:tcW w:w="586" w:type="dxa"/>
            <w:vAlign w:val="center"/>
          </w:tcPr>
          <w:p w14:paraId="53C9FFBF" w14:textId="77777777" w:rsidR="006972E6" w:rsidRPr="00FC0D74" w:rsidRDefault="006972E6" w:rsidP="00BF2157">
            <w:pPr>
              <w:pStyle w:val="ListParagraph"/>
              <w:tabs>
                <w:tab w:val="left" w:pos="330"/>
              </w:tabs>
              <w:ind w:left="0"/>
              <w:jc w:val="center"/>
              <w:rPr>
                <w:rFonts w:cs="Times New Roman"/>
                <w:b/>
                <w:bCs/>
                <w:szCs w:val="24"/>
                <w:lang w:val="id-ID"/>
              </w:rPr>
            </w:pPr>
            <w:r w:rsidRPr="00FC0D74">
              <w:rPr>
                <w:rFonts w:cs="Times New Roman"/>
                <w:b/>
                <w:bCs/>
                <w:szCs w:val="24"/>
                <w:lang w:val="id-ID"/>
              </w:rPr>
              <w:t>No.</w:t>
            </w:r>
          </w:p>
        </w:tc>
        <w:tc>
          <w:tcPr>
            <w:tcW w:w="2108" w:type="dxa"/>
            <w:vAlign w:val="center"/>
          </w:tcPr>
          <w:p w14:paraId="07653734" w14:textId="77777777" w:rsidR="006972E6" w:rsidRPr="00FC0D74" w:rsidRDefault="006972E6"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5103802F" w14:textId="77777777" w:rsidR="006972E6" w:rsidRPr="00FC0D74" w:rsidRDefault="006972E6"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0E59710E" w14:textId="77777777" w:rsidR="006972E6" w:rsidRPr="00FC0D74" w:rsidRDefault="006972E6"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6972E6" w:rsidRPr="00FC0D74" w14:paraId="7D3F9C1E" w14:textId="77777777" w:rsidTr="00847B44">
        <w:tc>
          <w:tcPr>
            <w:tcW w:w="586" w:type="dxa"/>
          </w:tcPr>
          <w:p w14:paraId="3EAA8CE3" w14:textId="77777777" w:rsidR="006972E6" w:rsidRPr="00FC0D74" w:rsidRDefault="006972E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2FEBC505" w14:textId="77777777" w:rsidR="006972E6" w:rsidRPr="00FC0D74" w:rsidRDefault="006972E6" w:rsidP="00C940D2">
            <w:pPr>
              <w:pStyle w:val="KodeProgram"/>
              <w:tabs>
                <w:tab w:val="left" w:pos="851"/>
                <w:tab w:val="left" w:pos="1701"/>
              </w:tabs>
            </w:pPr>
            <w:r w:rsidRPr="00FC0D74">
              <w:t>province_id</w:t>
            </w:r>
          </w:p>
        </w:tc>
        <w:tc>
          <w:tcPr>
            <w:tcW w:w="1842" w:type="dxa"/>
          </w:tcPr>
          <w:p w14:paraId="02F22185" w14:textId="77777777" w:rsidR="006972E6" w:rsidRPr="00FC0D74" w:rsidRDefault="006972E6"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b</w:t>
            </w:r>
            <w:r w:rsidRPr="00FC0D74">
              <w:rPr>
                <w:rStyle w:val="KodeProgramChar"/>
              </w:rPr>
              <w:t>igint(20</w:t>
            </w:r>
            <w:r w:rsidRPr="00FC0D74">
              <w:rPr>
                <w:rFonts w:ascii="Courier New" w:hAnsi="Courier New" w:cs="Courier New"/>
                <w:sz w:val="20"/>
                <w:szCs w:val="20"/>
                <w:lang w:val="id-ID"/>
              </w:rPr>
              <w:t>) NOT NULL</w:t>
            </w:r>
          </w:p>
        </w:tc>
        <w:tc>
          <w:tcPr>
            <w:tcW w:w="3396" w:type="dxa"/>
          </w:tcPr>
          <w:p w14:paraId="1DFC907C" w14:textId="57273754" w:rsidR="006972E6" w:rsidRPr="00FC0D74" w:rsidRDefault="006972E6"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ini menyimpan data id dari</w:t>
            </w:r>
            <w:r w:rsidR="0070466A" w:rsidRPr="00FC0D74">
              <w:rPr>
                <w:rFonts w:cs="Times New Roman"/>
                <w:szCs w:val="24"/>
                <w:lang w:val="id-ID"/>
              </w:rPr>
              <w:t xml:space="preserve"> nama provinsi</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tabel </w:t>
            </w:r>
            <w:r w:rsidR="003C53FF" w:rsidRPr="00FC0D74">
              <w:rPr>
                <w:rStyle w:val="NoSpacingChar"/>
                <w:lang w:val="id-ID"/>
              </w:rPr>
              <w:t>province</w:t>
            </w:r>
            <w:r w:rsidRPr="00FC0D74">
              <w:rPr>
                <w:sz w:val="20"/>
                <w:szCs w:val="20"/>
                <w:lang w:val="id-ID"/>
              </w:rPr>
              <w:t>.</w:t>
            </w:r>
          </w:p>
        </w:tc>
      </w:tr>
      <w:tr w:rsidR="006972E6" w:rsidRPr="00FC0D74" w14:paraId="3FADB30E" w14:textId="77777777" w:rsidTr="00847B44">
        <w:tc>
          <w:tcPr>
            <w:tcW w:w="586" w:type="dxa"/>
          </w:tcPr>
          <w:p w14:paraId="0C552F26" w14:textId="77777777" w:rsidR="006972E6" w:rsidRPr="00FC0D74" w:rsidRDefault="006972E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3AFE8F36" w14:textId="77777777" w:rsidR="006972E6" w:rsidRPr="00FC0D74" w:rsidRDefault="006972E6" w:rsidP="00C940D2">
            <w:pPr>
              <w:pStyle w:val="KodeProgram"/>
              <w:tabs>
                <w:tab w:val="left" w:pos="851"/>
                <w:tab w:val="left" w:pos="1701"/>
              </w:tabs>
              <w:rPr>
                <w:rFonts w:cs="Courier New"/>
                <w:szCs w:val="20"/>
              </w:rPr>
            </w:pPr>
            <w:r w:rsidRPr="00FC0D74">
              <w:t>country_id</w:t>
            </w:r>
          </w:p>
        </w:tc>
        <w:tc>
          <w:tcPr>
            <w:tcW w:w="1842" w:type="dxa"/>
          </w:tcPr>
          <w:p w14:paraId="52C8CC41" w14:textId="125CE5F4" w:rsidR="006972E6" w:rsidRPr="00FC0D74" w:rsidRDefault="006972E6" w:rsidP="00C940D2">
            <w:pPr>
              <w:pStyle w:val="KodeProgram"/>
              <w:tabs>
                <w:tab w:val="left" w:pos="851"/>
                <w:tab w:val="left" w:pos="1701"/>
              </w:tabs>
              <w:rPr>
                <w:rFonts w:cs="Courier New"/>
                <w:szCs w:val="20"/>
              </w:rPr>
            </w:pPr>
            <w:r w:rsidRPr="00FC0D74">
              <w:rPr>
                <w:rFonts w:cs="Courier New"/>
                <w:szCs w:val="20"/>
              </w:rPr>
              <w:t xml:space="preserve">bigint(20) </w:t>
            </w:r>
            <w:r w:rsidR="00555BF7" w:rsidRPr="00FC0D74">
              <w:rPr>
                <w:rFonts w:cs="Courier New"/>
                <w:szCs w:val="20"/>
              </w:rPr>
              <w:t>NULLABLE</w:t>
            </w:r>
          </w:p>
        </w:tc>
        <w:tc>
          <w:tcPr>
            <w:tcW w:w="3396" w:type="dxa"/>
          </w:tcPr>
          <w:p w14:paraId="7C50B7F2" w14:textId="3067F558" w:rsidR="006972E6" w:rsidRPr="00FC0D74" w:rsidRDefault="006A528F"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rujuk pada tabel </w:t>
            </w:r>
            <w:r w:rsidR="00FB495B" w:rsidRPr="00FC0D74">
              <w:rPr>
                <w:rFonts w:ascii="Courier New" w:hAnsi="Courier New" w:cs="Courier New"/>
                <w:sz w:val="20"/>
                <w:szCs w:val="20"/>
                <w:lang w:val="id-ID"/>
              </w:rPr>
              <w:t>country</w:t>
            </w:r>
            <w:r w:rsidRPr="00FC0D74">
              <w:rPr>
                <w:rFonts w:cs="Times New Roman"/>
                <w:sz w:val="20"/>
                <w:szCs w:val="20"/>
                <w:lang w:val="id-ID"/>
              </w:rPr>
              <w:t xml:space="preserve"> </w:t>
            </w:r>
            <w:r w:rsidRPr="00FC0D74">
              <w:rPr>
                <w:rFonts w:cs="Times New Roman"/>
                <w:szCs w:val="24"/>
                <w:lang w:val="id-ID"/>
              </w:rPr>
              <w:t xml:space="preserve">untuk mendeskripsikan </w:t>
            </w:r>
            <w:r w:rsidR="007E7AB9" w:rsidRPr="00FC0D74">
              <w:rPr>
                <w:rFonts w:cs="Times New Roman"/>
                <w:i/>
                <w:iCs/>
                <w:szCs w:val="24"/>
                <w:lang w:val="id-ID"/>
              </w:rPr>
              <w:t>country</w:t>
            </w:r>
            <w:r w:rsidR="007E7AB9" w:rsidRPr="00FC0D74">
              <w:rPr>
                <w:rFonts w:cs="Times New Roman"/>
                <w:szCs w:val="24"/>
                <w:lang w:val="id-ID"/>
              </w:rPr>
              <w:t xml:space="preserve"> dari tiap </w:t>
            </w:r>
            <w:r w:rsidR="007E7AB9" w:rsidRPr="00FC0D74">
              <w:rPr>
                <w:rFonts w:cs="Times New Roman"/>
                <w:i/>
                <w:iCs/>
                <w:szCs w:val="24"/>
                <w:lang w:val="id-ID"/>
              </w:rPr>
              <w:t>province</w:t>
            </w:r>
            <w:r w:rsidRPr="00FC0D74">
              <w:rPr>
                <w:rFonts w:cs="Times New Roman"/>
                <w:szCs w:val="24"/>
                <w:lang w:val="id-ID"/>
              </w:rPr>
              <w:t xml:space="preserve">. </w:t>
            </w:r>
            <w:r w:rsidRPr="00FC0D74">
              <w:rPr>
                <w:rFonts w:cs="Times New Roman"/>
                <w:i/>
                <w:szCs w:val="24"/>
                <w:lang w:val="id-ID"/>
              </w:rPr>
              <w:t>Field</w:t>
            </w:r>
            <w:r w:rsidRPr="00FC0D74">
              <w:rPr>
                <w:rFonts w:cs="Times New Roman"/>
                <w:szCs w:val="24"/>
                <w:lang w:val="id-ID"/>
              </w:rPr>
              <w:t xml:space="preserve"> ini juga diset </w:t>
            </w:r>
            <w:r w:rsidRPr="00FC0D74">
              <w:rPr>
                <w:rFonts w:cs="Times New Roman"/>
                <w:i/>
                <w:szCs w:val="24"/>
                <w:lang w:val="id-ID"/>
              </w:rPr>
              <w:t>nullable</w:t>
            </w:r>
            <w:r w:rsidRPr="00FC0D74">
              <w:rPr>
                <w:rFonts w:cs="Times New Roman"/>
                <w:szCs w:val="24"/>
                <w:lang w:val="id-ID"/>
              </w:rPr>
              <w:t xml:space="preserve"> yang berarti </w:t>
            </w:r>
            <w:r w:rsidRPr="00FC0D74">
              <w:rPr>
                <w:rFonts w:cs="Times New Roman"/>
                <w:i/>
                <w:szCs w:val="24"/>
                <w:lang w:val="id-ID"/>
              </w:rPr>
              <w:t>field</w:t>
            </w:r>
            <w:r w:rsidRPr="00FC0D74">
              <w:rPr>
                <w:rFonts w:cs="Times New Roman"/>
                <w:szCs w:val="24"/>
                <w:lang w:val="id-ID"/>
              </w:rPr>
              <w:t xml:space="preserve"> ini dapat tidak memiliki nilai.</w:t>
            </w:r>
          </w:p>
        </w:tc>
      </w:tr>
      <w:tr w:rsidR="006972E6" w:rsidRPr="00FC0D74" w14:paraId="72E86672" w14:textId="77777777" w:rsidTr="00847B44">
        <w:tc>
          <w:tcPr>
            <w:tcW w:w="586" w:type="dxa"/>
          </w:tcPr>
          <w:p w14:paraId="05BAE88C" w14:textId="77777777" w:rsidR="006972E6" w:rsidRPr="00FC0D74" w:rsidRDefault="006972E6"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lastRenderedPageBreak/>
              <w:t>3.</w:t>
            </w:r>
          </w:p>
        </w:tc>
        <w:tc>
          <w:tcPr>
            <w:tcW w:w="2108" w:type="dxa"/>
          </w:tcPr>
          <w:p w14:paraId="6E77E8C5" w14:textId="77777777" w:rsidR="006972E6" w:rsidRPr="00FC0D74" w:rsidRDefault="006972E6" w:rsidP="00C940D2">
            <w:pPr>
              <w:pStyle w:val="KodeProgram"/>
              <w:tabs>
                <w:tab w:val="left" w:pos="851"/>
                <w:tab w:val="left" w:pos="1701"/>
              </w:tabs>
              <w:rPr>
                <w:rFonts w:cs="Courier New"/>
                <w:szCs w:val="20"/>
              </w:rPr>
            </w:pPr>
            <w:r w:rsidRPr="00FC0D74">
              <w:t>province_name</w:t>
            </w:r>
          </w:p>
        </w:tc>
        <w:tc>
          <w:tcPr>
            <w:tcW w:w="1842" w:type="dxa"/>
          </w:tcPr>
          <w:p w14:paraId="0929CA53" w14:textId="2ACD0682" w:rsidR="006972E6" w:rsidRPr="00FC0D74" w:rsidRDefault="006972E6" w:rsidP="00C940D2">
            <w:pPr>
              <w:pStyle w:val="KodeProgram"/>
              <w:tabs>
                <w:tab w:val="left" w:pos="851"/>
                <w:tab w:val="left" w:pos="1701"/>
              </w:tabs>
              <w:rPr>
                <w:rFonts w:cs="Courier New"/>
                <w:szCs w:val="20"/>
              </w:rPr>
            </w:pPr>
            <w:r w:rsidRPr="00FC0D74">
              <w:t xml:space="preserve">varchar(100) </w:t>
            </w:r>
            <w:r w:rsidR="00555BF7" w:rsidRPr="00FC0D74">
              <w:t>NULLABLE</w:t>
            </w:r>
          </w:p>
        </w:tc>
        <w:tc>
          <w:tcPr>
            <w:tcW w:w="3396" w:type="dxa"/>
          </w:tcPr>
          <w:p w14:paraId="23439644" w14:textId="77777777" w:rsidR="006972E6" w:rsidRPr="00FC0D74" w:rsidRDefault="006972E6" w:rsidP="00C940D2">
            <w:pPr>
              <w:pStyle w:val="ListParagraph"/>
              <w:tabs>
                <w:tab w:val="left" w:pos="851"/>
                <w:tab w:val="left" w:pos="1701"/>
              </w:tabs>
              <w:ind w:left="0"/>
              <w:rPr>
                <w:rFonts w:cs="Times New Roman"/>
                <w:i/>
                <w:iCs/>
                <w:szCs w:val="24"/>
                <w:lang w:val="id-ID"/>
              </w:rPr>
            </w:pPr>
            <w:r w:rsidRPr="00FC0D74">
              <w:rPr>
                <w:rFonts w:cs="Times New Roman"/>
                <w:i/>
                <w:iCs/>
                <w:szCs w:val="24"/>
                <w:lang w:val="id-ID"/>
              </w:rPr>
              <w:t xml:space="preserve">Field </w:t>
            </w:r>
            <w:r w:rsidRPr="00FC0D74">
              <w:rPr>
                <w:rFonts w:cs="Times New Roman"/>
                <w:szCs w:val="24"/>
                <w:lang w:val="id-ID"/>
              </w:rPr>
              <w:t>ini menyimpan data nama atau sebutan dari provinsi tersebut.</w:t>
            </w:r>
          </w:p>
        </w:tc>
      </w:tr>
    </w:tbl>
    <w:p w14:paraId="039E21A4" w14:textId="4A69681E" w:rsidR="00EB282C" w:rsidRPr="00FC0D74" w:rsidRDefault="00EB282C" w:rsidP="00C940D2">
      <w:pPr>
        <w:pStyle w:val="Caption"/>
        <w:tabs>
          <w:tab w:val="left" w:pos="851"/>
          <w:tab w:val="left" w:pos="1701"/>
        </w:tabs>
        <w:rPr>
          <w:i/>
          <w:iCs/>
          <w:lang w:val="id-ID"/>
        </w:rPr>
      </w:pPr>
    </w:p>
    <w:p w14:paraId="7D1159E1" w14:textId="68AB03B6" w:rsidR="007F3E8F" w:rsidRPr="00FC0D74" w:rsidRDefault="007F3E8F" w:rsidP="00C940D2">
      <w:pPr>
        <w:pStyle w:val="Caption"/>
        <w:tabs>
          <w:tab w:val="left" w:pos="851"/>
          <w:tab w:val="left" w:pos="1701"/>
        </w:tabs>
        <w:rPr>
          <w:lang w:val="id-ID"/>
        </w:rPr>
      </w:pPr>
      <w:r w:rsidRPr="00FC0D74">
        <w:rPr>
          <w:lang w:val="id-ID"/>
        </w:rPr>
        <w:t xml:space="preserve">Tabel  </w:t>
      </w:r>
      <w:r w:rsidRPr="00FC0D74">
        <w:rPr>
          <w:lang w:val="id-ID"/>
        </w:rPr>
        <w:fldChar w:fldCharType="begin"/>
      </w:r>
      <w:r w:rsidRPr="00FC0D74">
        <w:rPr>
          <w:lang w:val="id-ID"/>
        </w:rPr>
        <w:instrText xml:space="preserve"> SEQ Tabel_ \* ARABIC </w:instrText>
      </w:r>
      <w:r w:rsidRPr="00FC0D74">
        <w:rPr>
          <w:lang w:val="id-ID"/>
        </w:rPr>
        <w:fldChar w:fldCharType="separate"/>
      </w:r>
      <w:r w:rsidR="0010478C">
        <w:rPr>
          <w:noProof/>
          <w:lang w:val="id-ID"/>
        </w:rPr>
        <w:t>38</w:t>
      </w:r>
      <w:r w:rsidRPr="00FC0D74">
        <w:rPr>
          <w:lang w:val="id-ID"/>
        </w:rPr>
        <w:fldChar w:fldCharType="end"/>
      </w:r>
      <w:r w:rsidRPr="00FC0D74">
        <w:rPr>
          <w:lang w:val="id-ID"/>
        </w:rPr>
        <w:t xml:space="preserve">. </w:t>
      </w:r>
      <w:r w:rsidRPr="00FC0D74">
        <w:rPr>
          <w:b w:val="0"/>
          <w:bCs w:val="0"/>
          <w:lang w:val="id-ID"/>
        </w:rPr>
        <w:t xml:space="preserve">Kamus Data Tabel </w:t>
      </w:r>
      <w:r w:rsidRPr="00FC0D74">
        <w:rPr>
          <w:rStyle w:val="NoSpacingChar"/>
          <w:b w:val="0"/>
          <w:bCs w:val="0"/>
          <w:lang w:val="id-ID"/>
        </w:rPr>
        <w:t>stock_type</w:t>
      </w:r>
    </w:p>
    <w:tbl>
      <w:tblPr>
        <w:tblStyle w:val="TableGrid"/>
        <w:tblW w:w="0" w:type="auto"/>
        <w:tblInd w:w="-5" w:type="dxa"/>
        <w:tblLook w:val="04A0" w:firstRow="1" w:lastRow="0" w:firstColumn="1" w:lastColumn="0" w:noHBand="0" w:noVBand="1"/>
      </w:tblPr>
      <w:tblGrid>
        <w:gridCol w:w="570"/>
        <w:gridCol w:w="2108"/>
        <w:gridCol w:w="1842"/>
        <w:gridCol w:w="3396"/>
      </w:tblGrid>
      <w:tr w:rsidR="00EB282C" w:rsidRPr="00FC0D74" w14:paraId="18DE057F" w14:textId="77777777" w:rsidTr="00847B44">
        <w:tc>
          <w:tcPr>
            <w:tcW w:w="567" w:type="dxa"/>
            <w:vAlign w:val="center"/>
          </w:tcPr>
          <w:p w14:paraId="647D361E" w14:textId="77777777" w:rsidR="00EB282C" w:rsidRPr="00FC0D74" w:rsidRDefault="00EB282C" w:rsidP="00BF2157">
            <w:pPr>
              <w:pStyle w:val="ListParagraph"/>
              <w:tabs>
                <w:tab w:val="left" w:pos="330"/>
              </w:tabs>
              <w:ind w:left="0"/>
              <w:jc w:val="center"/>
              <w:rPr>
                <w:rFonts w:cs="Times New Roman"/>
                <w:b/>
                <w:bCs/>
                <w:szCs w:val="24"/>
                <w:lang w:val="id-ID"/>
              </w:rPr>
            </w:pPr>
            <w:r w:rsidRPr="00FC0D74">
              <w:rPr>
                <w:rFonts w:cs="Times New Roman"/>
                <w:b/>
                <w:bCs/>
                <w:szCs w:val="24"/>
                <w:lang w:val="id-ID"/>
              </w:rPr>
              <w:t>No.</w:t>
            </w:r>
          </w:p>
        </w:tc>
        <w:tc>
          <w:tcPr>
            <w:tcW w:w="2108" w:type="dxa"/>
            <w:vAlign w:val="center"/>
          </w:tcPr>
          <w:p w14:paraId="3291F6D0" w14:textId="77777777" w:rsidR="00EB282C" w:rsidRPr="00FC0D74" w:rsidRDefault="00EB282C" w:rsidP="00C940D2">
            <w:pPr>
              <w:pStyle w:val="ListParagraph"/>
              <w:tabs>
                <w:tab w:val="left" w:pos="851"/>
                <w:tab w:val="left" w:pos="1701"/>
              </w:tabs>
              <w:ind w:left="0"/>
              <w:jc w:val="center"/>
              <w:rPr>
                <w:rFonts w:cs="Times New Roman"/>
                <w:b/>
                <w:bCs/>
                <w:i/>
                <w:iCs/>
                <w:szCs w:val="24"/>
                <w:lang w:val="id-ID"/>
              </w:rPr>
            </w:pPr>
            <w:r w:rsidRPr="00FC0D74">
              <w:rPr>
                <w:rFonts w:cs="Times New Roman"/>
                <w:b/>
                <w:bCs/>
                <w:i/>
                <w:iCs/>
                <w:szCs w:val="24"/>
                <w:lang w:val="id-ID"/>
              </w:rPr>
              <w:t>Field</w:t>
            </w:r>
          </w:p>
        </w:tc>
        <w:tc>
          <w:tcPr>
            <w:tcW w:w="1842" w:type="dxa"/>
            <w:vAlign w:val="center"/>
          </w:tcPr>
          <w:p w14:paraId="24B66234" w14:textId="77777777" w:rsidR="00EB282C" w:rsidRPr="00FC0D74" w:rsidRDefault="00EB282C"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Tipe Data</w:t>
            </w:r>
          </w:p>
        </w:tc>
        <w:tc>
          <w:tcPr>
            <w:tcW w:w="3396" w:type="dxa"/>
            <w:vAlign w:val="center"/>
          </w:tcPr>
          <w:p w14:paraId="03E23A2A" w14:textId="77777777" w:rsidR="00EB282C" w:rsidRPr="00FC0D74" w:rsidRDefault="00EB282C" w:rsidP="00C940D2">
            <w:pPr>
              <w:pStyle w:val="ListParagraph"/>
              <w:tabs>
                <w:tab w:val="left" w:pos="851"/>
                <w:tab w:val="left" w:pos="1701"/>
              </w:tabs>
              <w:ind w:left="0"/>
              <w:jc w:val="center"/>
              <w:rPr>
                <w:rFonts w:cs="Times New Roman"/>
                <w:b/>
                <w:bCs/>
                <w:szCs w:val="24"/>
                <w:lang w:val="id-ID"/>
              </w:rPr>
            </w:pPr>
            <w:r w:rsidRPr="00FC0D74">
              <w:rPr>
                <w:rFonts w:cs="Times New Roman"/>
                <w:b/>
                <w:bCs/>
                <w:szCs w:val="24"/>
                <w:lang w:val="id-ID"/>
              </w:rPr>
              <w:t>Keterangan</w:t>
            </w:r>
          </w:p>
        </w:tc>
      </w:tr>
      <w:tr w:rsidR="00EB282C" w:rsidRPr="00FC0D74" w14:paraId="27184F2A" w14:textId="77777777" w:rsidTr="00847B44">
        <w:tc>
          <w:tcPr>
            <w:tcW w:w="567" w:type="dxa"/>
          </w:tcPr>
          <w:p w14:paraId="1885A15F" w14:textId="77777777" w:rsidR="00EB282C" w:rsidRPr="00FC0D74" w:rsidRDefault="00EB282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1.</w:t>
            </w:r>
          </w:p>
        </w:tc>
        <w:tc>
          <w:tcPr>
            <w:tcW w:w="2108" w:type="dxa"/>
          </w:tcPr>
          <w:p w14:paraId="598C70E2" w14:textId="77777777" w:rsidR="00EB282C" w:rsidRPr="00FC0D74" w:rsidRDefault="00EB282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stock_type_id</w:t>
            </w:r>
          </w:p>
        </w:tc>
        <w:tc>
          <w:tcPr>
            <w:tcW w:w="1842" w:type="dxa"/>
          </w:tcPr>
          <w:p w14:paraId="7BD370DB" w14:textId="77777777" w:rsidR="00EB282C" w:rsidRPr="00FC0D74" w:rsidRDefault="00EB282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tinyint(4) NOT NULL</w:t>
            </w:r>
          </w:p>
        </w:tc>
        <w:tc>
          <w:tcPr>
            <w:tcW w:w="3396" w:type="dxa"/>
          </w:tcPr>
          <w:p w14:paraId="799D6AD4" w14:textId="77777777" w:rsidR="00EB282C" w:rsidRPr="00FC0D74" w:rsidRDefault="00EB282C" w:rsidP="00C940D2">
            <w:pPr>
              <w:pStyle w:val="ListParagraph"/>
              <w:tabs>
                <w:tab w:val="left" w:pos="851"/>
                <w:tab w:val="left" w:pos="1701"/>
              </w:tabs>
              <w:ind w:left="0"/>
              <w:rPr>
                <w:rFonts w:cs="Times New Roman"/>
                <w:szCs w:val="24"/>
                <w:lang w:val="id-ID"/>
              </w:rPr>
            </w:pPr>
            <w:r w:rsidRPr="00FC0D74">
              <w:rPr>
                <w:rFonts w:cs="Times New Roman"/>
                <w:i/>
                <w:szCs w:val="24"/>
                <w:lang w:val="id-ID"/>
              </w:rPr>
              <w:t xml:space="preserve">Field </w:t>
            </w:r>
            <w:r w:rsidRPr="00FC0D74">
              <w:rPr>
                <w:rFonts w:cs="Times New Roman"/>
                <w:szCs w:val="24"/>
                <w:lang w:val="id-ID"/>
              </w:rPr>
              <w:t xml:space="preserve">ini menyimpan data id dari </w:t>
            </w:r>
            <w:r w:rsidRPr="00FC0D74">
              <w:rPr>
                <w:rStyle w:val="KodeProgramChar"/>
              </w:rPr>
              <w:t>stock_type</w:t>
            </w:r>
            <w:r w:rsidRPr="00FC0D74">
              <w:rPr>
                <w:rFonts w:cs="Times New Roman"/>
                <w:szCs w:val="24"/>
                <w:lang w:val="id-ID"/>
              </w:rPr>
              <w:t xml:space="preserve">. </w:t>
            </w:r>
            <w:r w:rsidRPr="00FC0D74">
              <w:rPr>
                <w:rFonts w:cs="Times New Roman"/>
                <w:i/>
                <w:szCs w:val="24"/>
                <w:lang w:val="id-ID"/>
              </w:rPr>
              <w:t xml:space="preserve">Field </w:t>
            </w:r>
            <w:r w:rsidRPr="00FC0D74">
              <w:rPr>
                <w:rFonts w:cs="Times New Roman"/>
                <w:szCs w:val="24"/>
                <w:lang w:val="id-ID"/>
              </w:rPr>
              <w:t xml:space="preserve">ini merupakan </w:t>
            </w:r>
            <w:r w:rsidRPr="00FC0D74">
              <w:rPr>
                <w:rFonts w:cs="Times New Roman"/>
                <w:i/>
                <w:szCs w:val="24"/>
                <w:lang w:val="id-ID"/>
              </w:rPr>
              <w:t xml:space="preserve">primary key </w:t>
            </w:r>
            <w:r w:rsidRPr="00FC0D74">
              <w:rPr>
                <w:rFonts w:cs="Times New Roman"/>
                <w:szCs w:val="24"/>
                <w:lang w:val="id-ID"/>
              </w:rPr>
              <w:t>dari</w:t>
            </w:r>
            <w:r w:rsidRPr="00FC0D74">
              <w:rPr>
                <w:szCs w:val="24"/>
                <w:lang w:val="id-ID"/>
              </w:rPr>
              <w:t xml:space="preserve"> tabel </w:t>
            </w:r>
            <w:r w:rsidRPr="00FC0D74">
              <w:rPr>
                <w:rStyle w:val="KodeProgramChar"/>
              </w:rPr>
              <w:t>stock_type</w:t>
            </w:r>
            <w:r w:rsidRPr="00FC0D74">
              <w:rPr>
                <w:sz w:val="20"/>
                <w:szCs w:val="20"/>
                <w:lang w:val="id-ID"/>
              </w:rPr>
              <w:t>.</w:t>
            </w:r>
          </w:p>
        </w:tc>
      </w:tr>
      <w:tr w:rsidR="00EB282C" w:rsidRPr="00FC0D74" w14:paraId="042B8F4E" w14:textId="77777777" w:rsidTr="00847B44">
        <w:tc>
          <w:tcPr>
            <w:tcW w:w="567" w:type="dxa"/>
          </w:tcPr>
          <w:p w14:paraId="6AA1B361" w14:textId="77777777" w:rsidR="00EB282C" w:rsidRPr="00FC0D74" w:rsidRDefault="00EB282C" w:rsidP="00C940D2">
            <w:pPr>
              <w:pStyle w:val="ListParagraph"/>
              <w:tabs>
                <w:tab w:val="left" w:pos="851"/>
                <w:tab w:val="left" w:pos="1701"/>
              </w:tabs>
              <w:ind w:left="0"/>
              <w:jc w:val="center"/>
              <w:rPr>
                <w:rFonts w:cs="Times New Roman"/>
                <w:szCs w:val="24"/>
                <w:lang w:val="id-ID"/>
              </w:rPr>
            </w:pPr>
            <w:r w:rsidRPr="00FC0D74">
              <w:rPr>
                <w:rFonts w:cs="Times New Roman"/>
                <w:szCs w:val="24"/>
                <w:lang w:val="id-ID"/>
              </w:rPr>
              <w:t>2.</w:t>
            </w:r>
          </w:p>
        </w:tc>
        <w:tc>
          <w:tcPr>
            <w:tcW w:w="2108" w:type="dxa"/>
          </w:tcPr>
          <w:p w14:paraId="586B881F" w14:textId="77777777" w:rsidR="00EB282C" w:rsidRPr="00FC0D74" w:rsidRDefault="00EB282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stock_type</w:t>
            </w:r>
          </w:p>
        </w:tc>
        <w:tc>
          <w:tcPr>
            <w:tcW w:w="1842" w:type="dxa"/>
          </w:tcPr>
          <w:p w14:paraId="3051FF14" w14:textId="305348B5" w:rsidR="00EB282C" w:rsidRPr="00FC0D74" w:rsidRDefault="00EB282C" w:rsidP="00C940D2">
            <w:pPr>
              <w:pStyle w:val="ListParagraph"/>
              <w:tabs>
                <w:tab w:val="left" w:pos="851"/>
                <w:tab w:val="left" w:pos="1701"/>
              </w:tabs>
              <w:ind w:left="0"/>
              <w:rPr>
                <w:rFonts w:ascii="Courier New" w:hAnsi="Courier New" w:cs="Courier New"/>
                <w:sz w:val="20"/>
                <w:szCs w:val="20"/>
                <w:lang w:val="id-ID"/>
              </w:rPr>
            </w:pPr>
            <w:r w:rsidRPr="00FC0D74">
              <w:rPr>
                <w:rFonts w:ascii="Courier New" w:hAnsi="Courier New" w:cs="Courier New"/>
                <w:sz w:val="20"/>
                <w:szCs w:val="20"/>
                <w:lang w:val="id-ID"/>
              </w:rPr>
              <w:t xml:space="preserve">bigint(20) </w:t>
            </w:r>
            <w:r w:rsidR="00555BF7" w:rsidRPr="00FC0D74">
              <w:rPr>
                <w:rFonts w:ascii="Courier New" w:hAnsi="Courier New" w:cs="Courier New"/>
                <w:sz w:val="20"/>
                <w:szCs w:val="20"/>
                <w:lang w:val="id-ID"/>
              </w:rPr>
              <w:t>NULLABLE</w:t>
            </w:r>
          </w:p>
        </w:tc>
        <w:tc>
          <w:tcPr>
            <w:tcW w:w="3396" w:type="dxa"/>
          </w:tcPr>
          <w:p w14:paraId="54B378BB" w14:textId="77777777" w:rsidR="00EB282C" w:rsidRPr="00FC0D74" w:rsidRDefault="00EB282C" w:rsidP="00C940D2">
            <w:pPr>
              <w:pStyle w:val="ListParagraph"/>
              <w:tabs>
                <w:tab w:val="left" w:pos="851"/>
                <w:tab w:val="left" w:pos="1701"/>
              </w:tabs>
              <w:ind w:left="0"/>
              <w:rPr>
                <w:rFonts w:cs="Times New Roman"/>
                <w:szCs w:val="24"/>
                <w:lang w:val="id-ID"/>
              </w:rPr>
            </w:pPr>
            <w:r w:rsidRPr="00FC0D74">
              <w:rPr>
                <w:rFonts w:cs="Times New Roman"/>
                <w:i/>
                <w:iCs/>
                <w:szCs w:val="24"/>
                <w:lang w:val="id-ID"/>
              </w:rPr>
              <w:t xml:space="preserve">Field </w:t>
            </w:r>
            <w:r w:rsidRPr="00FC0D74">
              <w:rPr>
                <w:rFonts w:cs="Times New Roman"/>
                <w:szCs w:val="24"/>
                <w:lang w:val="id-ID"/>
              </w:rPr>
              <w:t xml:space="preserve">ini menyimpan data nama atau sebutan dari tipe </w:t>
            </w:r>
            <w:r w:rsidRPr="00FC0D74">
              <w:rPr>
                <w:rFonts w:cs="Times New Roman"/>
                <w:i/>
                <w:iCs/>
                <w:szCs w:val="24"/>
                <w:lang w:val="id-ID"/>
              </w:rPr>
              <w:t>stock</w:t>
            </w:r>
            <w:r w:rsidRPr="00FC0D74">
              <w:rPr>
                <w:rFonts w:cs="Times New Roman"/>
                <w:szCs w:val="24"/>
                <w:lang w:val="id-ID"/>
              </w:rPr>
              <w:t>.</w:t>
            </w:r>
          </w:p>
        </w:tc>
      </w:tr>
    </w:tbl>
    <w:p w14:paraId="16254FFF" w14:textId="77777777" w:rsidR="00EB282C" w:rsidRPr="00FC0D74" w:rsidRDefault="00EB282C" w:rsidP="00C940D2">
      <w:pPr>
        <w:tabs>
          <w:tab w:val="left" w:pos="851"/>
          <w:tab w:val="left" w:pos="1701"/>
        </w:tabs>
        <w:spacing w:after="160" w:line="259" w:lineRule="auto"/>
        <w:jc w:val="left"/>
        <w:rPr>
          <w:b/>
          <w:bCs/>
          <w:i/>
          <w:iCs/>
          <w:szCs w:val="20"/>
          <w:lang w:val="id-ID"/>
        </w:rPr>
      </w:pPr>
    </w:p>
    <w:bookmarkEnd w:id="2"/>
    <w:p w14:paraId="4C4413A9" w14:textId="77777777" w:rsidR="00A11925" w:rsidRPr="00FC0D74" w:rsidRDefault="00A11925" w:rsidP="00C940D2">
      <w:pPr>
        <w:tabs>
          <w:tab w:val="left" w:pos="851"/>
          <w:tab w:val="left" w:pos="1701"/>
        </w:tabs>
        <w:spacing w:after="160" w:line="259" w:lineRule="auto"/>
        <w:jc w:val="left"/>
        <w:rPr>
          <w:rFonts w:eastAsiaTheme="majorEastAsia" w:cstheme="majorBidi"/>
          <w:b/>
          <w:sz w:val="28"/>
          <w:szCs w:val="28"/>
          <w:lang w:val="id-ID"/>
        </w:rPr>
      </w:pPr>
      <w:r w:rsidRPr="00FC0D74">
        <w:rPr>
          <w:sz w:val="28"/>
          <w:szCs w:val="28"/>
          <w:lang w:val="id-ID"/>
        </w:rPr>
        <w:br w:type="page"/>
      </w:r>
    </w:p>
    <w:p w14:paraId="3D5FAB62" w14:textId="39F53EFE" w:rsidR="00A11925" w:rsidRPr="00F96560" w:rsidRDefault="002E2C9A" w:rsidP="00C940D2">
      <w:pPr>
        <w:pStyle w:val="Sub-bab33"/>
        <w:numPr>
          <w:ilvl w:val="0"/>
          <w:numId w:val="0"/>
        </w:numPr>
        <w:tabs>
          <w:tab w:val="left" w:pos="851"/>
          <w:tab w:val="left" w:pos="1701"/>
        </w:tabs>
        <w:spacing w:before="0"/>
        <w:jc w:val="center"/>
        <w:rPr>
          <w:color w:val="auto"/>
          <w:sz w:val="28"/>
          <w:szCs w:val="28"/>
        </w:rPr>
      </w:pPr>
      <w:r w:rsidRPr="00F96560">
        <w:rPr>
          <w:color w:val="auto"/>
          <w:sz w:val="28"/>
          <w:szCs w:val="28"/>
        </w:rPr>
        <w:lastRenderedPageBreak/>
        <w:t>Data Flow Diagram</w:t>
      </w:r>
    </w:p>
    <w:p w14:paraId="02438561" w14:textId="7360882B" w:rsidR="00B95113" w:rsidRPr="00FC0D74" w:rsidRDefault="00B95113" w:rsidP="00C940D2">
      <w:pPr>
        <w:tabs>
          <w:tab w:val="left" w:pos="851"/>
          <w:tab w:val="left" w:pos="1701"/>
        </w:tabs>
        <w:rPr>
          <w:lang w:val="id-ID"/>
        </w:rPr>
      </w:pPr>
    </w:p>
    <w:p w14:paraId="5954C0B9" w14:textId="7663A466" w:rsidR="00B95113" w:rsidRPr="00FC0D74" w:rsidRDefault="00B95113" w:rsidP="00C940D2">
      <w:pPr>
        <w:tabs>
          <w:tab w:val="left" w:pos="851"/>
          <w:tab w:val="left" w:pos="1701"/>
        </w:tabs>
        <w:rPr>
          <w:lang w:val="id-ID"/>
        </w:rPr>
      </w:pPr>
      <w:r w:rsidRPr="00FC0D74">
        <w:rPr>
          <w:lang w:val="id-ID"/>
        </w:rPr>
        <w:tab/>
      </w:r>
      <w:r w:rsidR="002E2C9A" w:rsidRPr="002E2C9A">
        <w:rPr>
          <w:i/>
          <w:iCs/>
          <w:lang w:val="id-ID"/>
        </w:rPr>
        <w:t>Data Flow Diagram</w:t>
      </w:r>
      <w:r w:rsidRPr="00FC0D74">
        <w:rPr>
          <w:lang w:val="id-ID"/>
        </w:rPr>
        <w:t xml:space="preserve"> atau yang biasa disingkat DFD ini berguna untuk menggambarkan aliran data yang terjadi dalam sistem. Dimulai dari penggambaran secara umum pada Diagram Konteks hingga pada DFD level-level detailnya.</w:t>
      </w:r>
    </w:p>
    <w:p w14:paraId="0C62E652" w14:textId="2EB29279" w:rsidR="00DA01D4" w:rsidRPr="00FC0D74" w:rsidRDefault="00DA01D4" w:rsidP="00DA01D4">
      <w:pPr>
        <w:tabs>
          <w:tab w:val="left" w:pos="851"/>
          <w:tab w:val="left" w:pos="1701"/>
        </w:tabs>
        <w:rPr>
          <w:lang w:val="id-ID"/>
        </w:rPr>
      </w:pPr>
      <w:r w:rsidRPr="00FC0D74">
        <w:rPr>
          <w:lang w:val="id-ID"/>
        </w:rPr>
        <w:tab/>
      </w:r>
      <w:r w:rsidR="009555DE" w:rsidRPr="00FC0D74">
        <w:rPr>
          <w:lang w:val="id-ID"/>
        </w:rPr>
        <w:t xml:space="preserve">Pada </w:t>
      </w:r>
      <w:r w:rsidRPr="00FC0D74">
        <w:rPr>
          <w:lang w:val="id-ID"/>
        </w:rPr>
        <w:t xml:space="preserve">Sistem Informasi </w:t>
      </w:r>
      <w:r w:rsidR="003D472E" w:rsidRPr="003D472E">
        <w:rPr>
          <w:i/>
          <w:iCs/>
          <w:lang w:val="id-ID"/>
        </w:rPr>
        <w:t>Reminder</w:t>
      </w:r>
      <w:r w:rsidRPr="00FC0D74">
        <w:rPr>
          <w:lang w:val="id-ID"/>
        </w:rPr>
        <w:t xml:space="preserve"> ini nantinya</w:t>
      </w:r>
      <w:r w:rsidR="00825E85" w:rsidRPr="00FC0D74">
        <w:rPr>
          <w:lang w:val="id-ID"/>
        </w:rPr>
        <w:t xml:space="preserve"> aliran data yang terjadi</w:t>
      </w:r>
      <w:r w:rsidRPr="00FC0D74">
        <w:rPr>
          <w:lang w:val="id-ID"/>
        </w:rPr>
        <w:t xml:space="preserve"> akan di mulai </w:t>
      </w:r>
      <w:r w:rsidR="00825E85" w:rsidRPr="00FC0D74">
        <w:rPr>
          <w:lang w:val="id-ID"/>
        </w:rPr>
        <w:t>pada saat</w:t>
      </w:r>
      <w:r w:rsidRPr="00FC0D74">
        <w:rPr>
          <w:lang w:val="id-ID"/>
        </w:rPr>
        <w:t xml:space="preserve"> melakukan </w:t>
      </w:r>
      <w:r w:rsidR="00227251">
        <w:rPr>
          <w:i/>
          <w:iCs/>
          <w:lang w:val="id-ID"/>
        </w:rPr>
        <w:t>m</w:t>
      </w:r>
      <w:r w:rsidR="00E1627F" w:rsidRPr="00E1627F">
        <w:rPr>
          <w:i/>
          <w:iCs/>
          <w:lang w:val="id-ID"/>
        </w:rPr>
        <w:t>anagement</w:t>
      </w:r>
      <w:r w:rsidRPr="00FC0D74">
        <w:rPr>
          <w:lang w:val="id-ID"/>
        </w:rPr>
        <w:t xml:space="preserve"> akun personal yang di</w:t>
      </w:r>
      <w:r w:rsidR="0031469D">
        <w:rPr>
          <w:lang w:val="id-ID"/>
        </w:rPr>
        <w:t xml:space="preserve"> </w:t>
      </w:r>
      <w:r w:rsidRPr="00FC0D74">
        <w:rPr>
          <w:lang w:val="id-ID"/>
        </w:rPr>
        <w:t>mana termasuk di</w:t>
      </w:r>
      <w:r w:rsidR="003D472E">
        <w:rPr>
          <w:lang w:val="id-ID"/>
        </w:rPr>
        <w:t xml:space="preserve"> </w:t>
      </w:r>
      <w:r w:rsidRPr="00FC0D74">
        <w:rPr>
          <w:lang w:val="id-ID"/>
        </w:rPr>
        <w:t xml:space="preserve">dalamnya membuat akun personal. Selanjutnya </w:t>
      </w:r>
      <w:r w:rsidRPr="0031469D">
        <w:rPr>
          <w:i/>
          <w:iCs/>
          <w:lang w:val="id-ID"/>
        </w:rPr>
        <w:t xml:space="preserve">user </w:t>
      </w:r>
      <w:r w:rsidRPr="00FC0D74">
        <w:rPr>
          <w:lang w:val="id-ID"/>
        </w:rPr>
        <w:t xml:space="preserve">dengan akun personal mereka akan dapat melakukan pendataan </w:t>
      </w:r>
      <w:r w:rsidRPr="0031469D">
        <w:rPr>
          <w:i/>
          <w:iCs/>
          <w:lang w:val="id-ID"/>
        </w:rPr>
        <w:t xml:space="preserve">channel </w:t>
      </w:r>
      <w:r w:rsidRPr="00FC0D74">
        <w:rPr>
          <w:lang w:val="id-ID"/>
        </w:rPr>
        <w:t>atau aku</w:t>
      </w:r>
      <w:r w:rsidR="0031469D">
        <w:rPr>
          <w:lang w:val="id-ID"/>
        </w:rPr>
        <w:t>n-</w:t>
      </w:r>
      <w:r w:rsidRPr="00FC0D74">
        <w:rPr>
          <w:lang w:val="id-ID"/>
        </w:rPr>
        <w:t xml:space="preserve">akun </w:t>
      </w:r>
      <w:r w:rsidRPr="0031469D">
        <w:rPr>
          <w:i/>
          <w:iCs/>
          <w:lang w:val="id-ID"/>
        </w:rPr>
        <w:t xml:space="preserve">instant messaging </w:t>
      </w:r>
      <w:r w:rsidRPr="00FC0D74">
        <w:rPr>
          <w:lang w:val="id-ID"/>
        </w:rPr>
        <w:t xml:space="preserve">ataupun email mereka maupun melakukan </w:t>
      </w:r>
      <w:r w:rsidR="00227251">
        <w:rPr>
          <w:i/>
          <w:iCs/>
          <w:lang w:val="id-ID"/>
        </w:rPr>
        <w:t>m</w:t>
      </w:r>
      <w:r w:rsidR="00E1627F" w:rsidRPr="00E1627F">
        <w:rPr>
          <w:i/>
          <w:iCs/>
          <w:lang w:val="id-ID"/>
        </w:rPr>
        <w:t>anagement</w:t>
      </w:r>
      <w:r w:rsidRPr="00FC0D74">
        <w:rPr>
          <w:lang w:val="id-ID"/>
        </w:rPr>
        <w:t xml:space="preserve"> agenda mereka sendiri.</w:t>
      </w:r>
    </w:p>
    <w:p w14:paraId="492A92FB" w14:textId="329EF2D3" w:rsidR="00DA01D4" w:rsidRPr="00FC0D74" w:rsidRDefault="00DA01D4" w:rsidP="00DA01D4">
      <w:pPr>
        <w:tabs>
          <w:tab w:val="left" w:pos="851"/>
          <w:tab w:val="left" w:pos="1701"/>
        </w:tabs>
        <w:rPr>
          <w:lang w:val="id-ID"/>
        </w:rPr>
      </w:pPr>
      <w:r w:rsidRPr="00FC0D74">
        <w:rPr>
          <w:lang w:val="id-ID"/>
        </w:rPr>
        <w:tab/>
        <w:t xml:space="preserve">Pada sistem juga mendukung sistem </w:t>
      </w:r>
      <w:r w:rsidRPr="00A372F1">
        <w:rPr>
          <w:i/>
          <w:iCs/>
          <w:lang w:val="id-ID"/>
        </w:rPr>
        <w:t>group</w:t>
      </w:r>
      <w:r w:rsidRPr="00FC0D74">
        <w:rPr>
          <w:lang w:val="id-ID"/>
        </w:rPr>
        <w:t>, di</w:t>
      </w:r>
      <w:r w:rsidR="003D472E">
        <w:rPr>
          <w:lang w:val="id-ID"/>
        </w:rPr>
        <w:t xml:space="preserve"> </w:t>
      </w:r>
      <w:r w:rsidRPr="00FC0D74">
        <w:rPr>
          <w:lang w:val="id-ID"/>
        </w:rPr>
        <w:t xml:space="preserve">mana seorang </w:t>
      </w:r>
      <w:r w:rsidRPr="00A372F1">
        <w:rPr>
          <w:i/>
          <w:iCs/>
          <w:lang w:val="id-ID"/>
        </w:rPr>
        <w:t>user</w:t>
      </w:r>
      <w:r w:rsidRPr="00FC0D74">
        <w:rPr>
          <w:lang w:val="id-ID"/>
        </w:rPr>
        <w:t xml:space="preserve"> bisa membuat </w:t>
      </w:r>
      <w:r w:rsidRPr="00A372F1">
        <w:rPr>
          <w:i/>
          <w:iCs/>
          <w:lang w:val="id-ID"/>
        </w:rPr>
        <w:t>group</w:t>
      </w:r>
      <w:r w:rsidRPr="00FC0D74">
        <w:rPr>
          <w:lang w:val="id-ID"/>
        </w:rPr>
        <w:t xml:space="preserve"> yang merupakan suatu bisnis yang dapat di data admin maupun </w:t>
      </w:r>
      <w:r w:rsidRPr="00A372F1">
        <w:rPr>
          <w:i/>
          <w:iCs/>
          <w:lang w:val="id-ID"/>
        </w:rPr>
        <w:t>member</w:t>
      </w:r>
      <w:r w:rsidRPr="00FC0D74">
        <w:rPr>
          <w:lang w:val="id-ID"/>
        </w:rPr>
        <w:t xml:space="preserve"> mereka. Lalu </w:t>
      </w:r>
      <w:r w:rsidRPr="00A372F1">
        <w:rPr>
          <w:i/>
          <w:iCs/>
          <w:lang w:val="id-ID"/>
        </w:rPr>
        <w:t>user</w:t>
      </w:r>
      <w:r w:rsidRPr="00FC0D74">
        <w:rPr>
          <w:lang w:val="id-ID"/>
        </w:rPr>
        <w:t xml:space="preserve"> personal akan mampu </w:t>
      </w:r>
      <w:r w:rsidRPr="00A372F1">
        <w:rPr>
          <w:i/>
          <w:iCs/>
          <w:lang w:val="id-ID"/>
        </w:rPr>
        <w:t>join</w:t>
      </w:r>
      <w:r w:rsidRPr="00FC0D74">
        <w:rPr>
          <w:lang w:val="id-ID"/>
        </w:rPr>
        <w:t xml:space="preserve"> dalam satu atau lebih </w:t>
      </w:r>
      <w:r w:rsidRPr="00A372F1">
        <w:rPr>
          <w:i/>
          <w:iCs/>
          <w:lang w:val="id-ID"/>
        </w:rPr>
        <w:t>group</w:t>
      </w:r>
      <w:r w:rsidRPr="00FC0D74">
        <w:rPr>
          <w:lang w:val="id-ID"/>
        </w:rPr>
        <w:t xml:space="preserve"> baik </w:t>
      </w:r>
      <w:r w:rsidRPr="00A372F1">
        <w:rPr>
          <w:i/>
          <w:iCs/>
          <w:lang w:val="id-ID"/>
        </w:rPr>
        <w:t>group</w:t>
      </w:r>
      <w:r w:rsidRPr="00FC0D74">
        <w:rPr>
          <w:lang w:val="id-ID"/>
        </w:rPr>
        <w:t xml:space="preserve"> </w:t>
      </w:r>
      <w:r w:rsidRPr="00A372F1">
        <w:rPr>
          <w:i/>
          <w:iCs/>
          <w:lang w:val="id-ID"/>
        </w:rPr>
        <w:t>private</w:t>
      </w:r>
      <w:r w:rsidRPr="00FC0D74">
        <w:rPr>
          <w:lang w:val="id-ID"/>
        </w:rPr>
        <w:t xml:space="preserve"> yang memerlukan </w:t>
      </w:r>
      <w:r w:rsidRPr="00BC6BF3">
        <w:rPr>
          <w:lang w:val="id-ID"/>
        </w:rPr>
        <w:t xml:space="preserve">token </w:t>
      </w:r>
      <w:r w:rsidRPr="00FC0D74">
        <w:rPr>
          <w:lang w:val="id-ID"/>
        </w:rPr>
        <w:t xml:space="preserve">maupun </w:t>
      </w:r>
      <w:r w:rsidRPr="00A372F1">
        <w:rPr>
          <w:i/>
          <w:iCs/>
          <w:lang w:val="id-ID"/>
        </w:rPr>
        <w:t>group</w:t>
      </w:r>
      <w:r w:rsidRPr="00FC0D74">
        <w:rPr>
          <w:lang w:val="id-ID"/>
        </w:rPr>
        <w:t xml:space="preserve"> yang bersifat </w:t>
      </w:r>
      <w:r w:rsidRPr="00A372F1">
        <w:rPr>
          <w:i/>
          <w:iCs/>
          <w:lang w:val="id-ID"/>
        </w:rPr>
        <w:t>public</w:t>
      </w:r>
      <w:r w:rsidRPr="00FC0D74">
        <w:rPr>
          <w:lang w:val="id-ID"/>
        </w:rPr>
        <w:t>.</w:t>
      </w:r>
    </w:p>
    <w:p w14:paraId="0155940F" w14:textId="02A758C5" w:rsidR="00DA01D4" w:rsidRPr="00FC0D74" w:rsidRDefault="00DA01D4" w:rsidP="00DA01D4">
      <w:pPr>
        <w:tabs>
          <w:tab w:val="left" w:pos="851"/>
          <w:tab w:val="left" w:pos="1701"/>
        </w:tabs>
        <w:rPr>
          <w:lang w:val="id-ID"/>
        </w:rPr>
      </w:pPr>
      <w:r w:rsidRPr="00FC0D74">
        <w:rPr>
          <w:lang w:val="id-ID"/>
        </w:rPr>
        <w:tab/>
        <w:t xml:space="preserve">Pada sistem agenda admin dari suatu </w:t>
      </w:r>
      <w:r w:rsidRPr="00EA04C4">
        <w:rPr>
          <w:i/>
          <w:iCs/>
          <w:lang w:val="id-ID"/>
        </w:rPr>
        <w:t>group</w:t>
      </w:r>
      <w:r w:rsidRPr="00FC0D74">
        <w:rPr>
          <w:lang w:val="id-ID"/>
        </w:rPr>
        <w:t xml:space="preserve"> bisa membuat suatu agenda yang dikirim secara </w:t>
      </w:r>
      <w:r w:rsidRPr="00EA04C4">
        <w:rPr>
          <w:i/>
          <w:iCs/>
          <w:lang w:val="id-ID"/>
        </w:rPr>
        <w:t>general</w:t>
      </w:r>
      <w:r w:rsidRPr="00FC0D74">
        <w:rPr>
          <w:lang w:val="id-ID"/>
        </w:rPr>
        <w:t xml:space="preserve"> maupun </w:t>
      </w:r>
      <w:r w:rsidRPr="00EA04C4">
        <w:rPr>
          <w:i/>
          <w:iCs/>
          <w:lang w:val="id-ID"/>
        </w:rPr>
        <w:t>private</w:t>
      </w:r>
      <w:r w:rsidRPr="00FC0D74">
        <w:rPr>
          <w:lang w:val="id-ID"/>
        </w:rPr>
        <w:t xml:space="preserve"> pada </w:t>
      </w:r>
      <w:r w:rsidRPr="00EA04C4">
        <w:rPr>
          <w:i/>
          <w:iCs/>
          <w:lang w:val="id-ID"/>
        </w:rPr>
        <w:t>member</w:t>
      </w:r>
      <w:r w:rsidR="00EA04C4">
        <w:rPr>
          <w:lang w:val="id-ID"/>
        </w:rPr>
        <w:t>-</w:t>
      </w:r>
      <w:r w:rsidRPr="00FC0D74">
        <w:rPr>
          <w:lang w:val="id-ID"/>
        </w:rPr>
        <w:t xml:space="preserve">nya. Selain itu admin </w:t>
      </w:r>
      <w:r w:rsidRPr="00EA04C4">
        <w:rPr>
          <w:i/>
          <w:iCs/>
          <w:lang w:val="id-ID"/>
        </w:rPr>
        <w:t>group</w:t>
      </w:r>
      <w:r w:rsidRPr="00FC0D74">
        <w:rPr>
          <w:lang w:val="id-ID"/>
        </w:rPr>
        <w:t xml:space="preserve"> juga bisa melakukan pendataan produk mereka yang nantinya para </w:t>
      </w:r>
      <w:r w:rsidRPr="00EA04C4">
        <w:rPr>
          <w:i/>
          <w:iCs/>
          <w:lang w:val="id-ID"/>
        </w:rPr>
        <w:t>member</w:t>
      </w:r>
      <w:r w:rsidRPr="00FC0D74">
        <w:rPr>
          <w:lang w:val="id-ID"/>
        </w:rPr>
        <w:t xml:space="preserve"> dapat melakukan order terhadap produk tersebut. Pada kasus tertentu </w:t>
      </w:r>
      <w:r w:rsidRPr="00EA04C4">
        <w:rPr>
          <w:i/>
          <w:iCs/>
          <w:lang w:val="id-ID"/>
        </w:rPr>
        <w:t>member</w:t>
      </w:r>
      <w:r w:rsidRPr="00FC0D74">
        <w:rPr>
          <w:lang w:val="id-ID"/>
        </w:rPr>
        <w:t xml:space="preserve"> juga memerlukan </w:t>
      </w:r>
      <w:r w:rsidRPr="00EA04C4">
        <w:rPr>
          <w:i/>
          <w:iCs/>
          <w:lang w:val="id-ID"/>
        </w:rPr>
        <w:t>checkin</w:t>
      </w:r>
      <w:r w:rsidRPr="00FC0D74">
        <w:rPr>
          <w:lang w:val="id-ID"/>
        </w:rPr>
        <w:t xml:space="preserve"> terlebih dahulu sebelum dapat order produk.</w:t>
      </w:r>
    </w:p>
    <w:p w14:paraId="6414C8A9" w14:textId="1DE7E377" w:rsidR="00DA01D4" w:rsidRPr="00FC0D74" w:rsidRDefault="00DA01D4" w:rsidP="00DA01D4">
      <w:pPr>
        <w:tabs>
          <w:tab w:val="left" w:pos="851"/>
          <w:tab w:val="left" w:pos="1701"/>
        </w:tabs>
        <w:rPr>
          <w:lang w:val="id-ID"/>
        </w:rPr>
      </w:pPr>
      <w:r w:rsidRPr="00FC0D74">
        <w:rPr>
          <w:lang w:val="id-ID"/>
        </w:rPr>
        <w:tab/>
        <w:t xml:space="preserve">Lalu setiap agenda baik personal maupun </w:t>
      </w:r>
      <w:r w:rsidRPr="00EA04C4">
        <w:rPr>
          <w:i/>
          <w:iCs/>
          <w:lang w:val="id-ID"/>
        </w:rPr>
        <w:t>group</w:t>
      </w:r>
      <w:r w:rsidRPr="00FC0D74">
        <w:rPr>
          <w:lang w:val="id-ID"/>
        </w:rPr>
        <w:t xml:space="preserve">, </w:t>
      </w:r>
      <w:r w:rsidRPr="00EA04C4">
        <w:rPr>
          <w:i/>
          <w:iCs/>
          <w:lang w:val="id-ID"/>
        </w:rPr>
        <w:t>checkin</w:t>
      </w:r>
      <w:r w:rsidRPr="00FC0D74">
        <w:rPr>
          <w:lang w:val="id-ID"/>
        </w:rPr>
        <w:t xml:space="preserve">, ataupun order produk akan terdata pada </w:t>
      </w:r>
      <w:r w:rsidRPr="00EA04C4">
        <w:rPr>
          <w:i/>
          <w:iCs/>
          <w:lang w:val="id-ID"/>
        </w:rPr>
        <w:t>outbox</w:t>
      </w:r>
      <w:r w:rsidRPr="00FC0D74">
        <w:rPr>
          <w:lang w:val="id-ID"/>
        </w:rPr>
        <w:t xml:space="preserve"> masing</w:t>
      </w:r>
      <w:r w:rsidR="00CF7CF7">
        <w:rPr>
          <w:lang w:val="id-ID"/>
        </w:rPr>
        <w:t>-</w:t>
      </w:r>
      <w:r w:rsidRPr="00FC0D74">
        <w:rPr>
          <w:lang w:val="id-ID"/>
        </w:rPr>
        <w:t xml:space="preserve">masing </w:t>
      </w:r>
      <w:r w:rsidRPr="00EA04C4">
        <w:rPr>
          <w:i/>
          <w:iCs/>
          <w:lang w:val="id-ID"/>
        </w:rPr>
        <w:t>channel</w:t>
      </w:r>
      <w:r w:rsidRPr="00FC0D74">
        <w:rPr>
          <w:lang w:val="id-ID"/>
        </w:rPr>
        <w:t xml:space="preserve"> milik masing</w:t>
      </w:r>
      <w:r w:rsidR="00A11C60">
        <w:rPr>
          <w:lang w:val="id-ID"/>
        </w:rPr>
        <w:t>-</w:t>
      </w:r>
      <w:r w:rsidRPr="00FC0D74">
        <w:rPr>
          <w:lang w:val="id-ID"/>
        </w:rPr>
        <w:t xml:space="preserve">masing akun personal yang terlibat. Setelah waktu yang di tentukan pesan tersebut akan di kirimkan sesuai dengan </w:t>
      </w:r>
      <w:r w:rsidRPr="00EA04C4">
        <w:rPr>
          <w:i/>
          <w:iCs/>
          <w:lang w:val="id-ID"/>
        </w:rPr>
        <w:t>channel</w:t>
      </w:r>
      <w:r w:rsidRPr="00FC0D74">
        <w:rPr>
          <w:lang w:val="id-ID"/>
        </w:rPr>
        <w:t xml:space="preserve"> dan </w:t>
      </w:r>
      <w:r w:rsidRPr="00EA04C4">
        <w:rPr>
          <w:i/>
          <w:iCs/>
          <w:lang w:val="id-ID"/>
        </w:rPr>
        <w:t>chat</w:t>
      </w:r>
      <w:r w:rsidRPr="00FC0D74">
        <w:rPr>
          <w:lang w:val="id-ID"/>
        </w:rPr>
        <w:t xml:space="preserve"> </w:t>
      </w:r>
      <w:r w:rsidRPr="00EA04C4">
        <w:rPr>
          <w:i/>
          <w:iCs/>
          <w:lang w:val="id-ID"/>
        </w:rPr>
        <w:t>id</w:t>
      </w:r>
      <w:r w:rsidRPr="00FC0D74">
        <w:rPr>
          <w:lang w:val="id-ID"/>
        </w:rPr>
        <w:t xml:space="preserve"> mereka.</w:t>
      </w:r>
    </w:p>
    <w:p w14:paraId="722FE7D3" w14:textId="77777777" w:rsidR="00B95113" w:rsidRPr="00FC0D74" w:rsidRDefault="00B95113" w:rsidP="00C940D2">
      <w:pPr>
        <w:tabs>
          <w:tab w:val="left" w:pos="851"/>
          <w:tab w:val="left" w:pos="1701"/>
        </w:tabs>
        <w:rPr>
          <w:lang w:val="id-ID"/>
        </w:rPr>
      </w:pPr>
    </w:p>
    <w:tbl>
      <w:tblPr>
        <w:tblStyle w:val="TableGrid"/>
        <w:tblW w:w="0" w:type="auto"/>
        <w:tblLook w:val="04A0" w:firstRow="1" w:lastRow="0" w:firstColumn="1" w:lastColumn="0" w:noHBand="0" w:noVBand="1"/>
      </w:tblPr>
      <w:tblGrid>
        <w:gridCol w:w="7927"/>
      </w:tblGrid>
      <w:tr w:rsidR="00A11925" w:rsidRPr="00FC0D74" w14:paraId="72E6B83A" w14:textId="77777777" w:rsidTr="4B29BF3C">
        <w:tc>
          <w:tcPr>
            <w:tcW w:w="7927" w:type="dxa"/>
          </w:tcPr>
          <w:p w14:paraId="72B3B2FE" w14:textId="427ED6CF" w:rsidR="00A11925" w:rsidRPr="00FC0D74" w:rsidRDefault="00BC0680" w:rsidP="004A48C3">
            <w:pPr>
              <w:keepNext/>
              <w:tabs>
                <w:tab w:val="left" w:pos="851"/>
                <w:tab w:val="left" w:pos="1701"/>
              </w:tabs>
              <w:jc w:val="center"/>
              <w:rPr>
                <w:lang w:val="id-ID"/>
              </w:rPr>
            </w:pPr>
            <w:r>
              <w:rPr>
                <w:noProof/>
                <w:lang w:val="id-ID" w:eastAsia="id-ID"/>
              </w:rPr>
              <w:lastRenderedPageBreak/>
              <w:drawing>
                <wp:inline distT="0" distB="0" distL="0" distR="0" wp14:anchorId="3283265F" wp14:editId="07852F75">
                  <wp:extent cx="4848225" cy="33974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50617" cy="3399106"/>
                          </a:xfrm>
                          <a:prstGeom prst="rect">
                            <a:avLst/>
                          </a:prstGeom>
                          <a:noFill/>
                          <a:ln>
                            <a:noFill/>
                          </a:ln>
                        </pic:spPr>
                      </pic:pic>
                    </a:graphicData>
                  </a:graphic>
                </wp:inline>
              </w:drawing>
            </w:r>
          </w:p>
        </w:tc>
      </w:tr>
    </w:tbl>
    <w:p w14:paraId="04EA3096" w14:textId="0BB386DB" w:rsidR="004A48C3" w:rsidRPr="00FB051C" w:rsidRDefault="004A48C3" w:rsidP="00B409C3">
      <w:pPr>
        <w:pStyle w:val="Caption"/>
        <w:spacing w:after="240"/>
        <w:jc w:val="center"/>
        <w:rPr>
          <w:b w:val="0"/>
          <w:bCs w:val="0"/>
          <w:lang w:val="id-ID"/>
        </w:rPr>
      </w:pPr>
      <w:r>
        <w:t xml:space="preserve">Gambar </w:t>
      </w:r>
      <w:r>
        <w:fldChar w:fldCharType="begin"/>
      </w:r>
      <w:r>
        <w:instrText xml:space="preserve"> SEQ Gambar \* ARABIC </w:instrText>
      </w:r>
      <w:r>
        <w:fldChar w:fldCharType="separate"/>
      </w:r>
      <w:r w:rsidR="0010478C">
        <w:rPr>
          <w:noProof/>
        </w:rPr>
        <w:t>3</w:t>
      </w:r>
      <w:r>
        <w:fldChar w:fldCharType="end"/>
      </w:r>
      <w:r>
        <w:rPr>
          <w:lang w:val="id-ID"/>
        </w:rPr>
        <w:t xml:space="preserve">. </w:t>
      </w:r>
      <w:r w:rsidRPr="00FC0D74">
        <w:rPr>
          <w:b w:val="0"/>
          <w:bCs w:val="0"/>
          <w:lang w:val="id-ID"/>
        </w:rPr>
        <w:t xml:space="preserve">DFD Level 0 Sistem Informasi </w:t>
      </w:r>
      <w:r w:rsidR="003D472E" w:rsidRPr="003D472E">
        <w:rPr>
          <w:b w:val="0"/>
          <w:bCs w:val="0"/>
          <w:i/>
          <w:iCs/>
          <w:lang w:val="id-ID"/>
        </w:rPr>
        <w:t>Reminder</w:t>
      </w:r>
    </w:p>
    <w:p w14:paraId="7F434DAE" w14:textId="770619ED" w:rsidR="00A11925" w:rsidRPr="00FC0D74" w:rsidRDefault="00061604" w:rsidP="00C940D2">
      <w:pPr>
        <w:tabs>
          <w:tab w:val="left" w:pos="851"/>
          <w:tab w:val="left" w:pos="1701"/>
        </w:tabs>
        <w:rPr>
          <w:lang w:val="id-ID"/>
        </w:rPr>
      </w:pPr>
      <w:r w:rsidRPr="00FC0D74">
        <w:rPr>
          <w:lang w:val="id-ID"/>
        </w:rPr>
        <w:tab/>
      </w:r>
      <w:r w:rsidR="00C940D2" w:rsidRPr="00FC0D74">
        <w:rPr>
          <w:lang w:val="id-ID"/>
        </w:rPr>
        <w:t xml:space="preserve">Gambar </w:t>
      </w:r>
      <w:r w:rsidR="004A48C3">
        <w:rPr>
          <w:lang w:val="id-ID"/>
        </w:rPr>
        <w:t>3</w:t>
      </w:r>
      <w:r w:rsidR="00C940D2" w:rsidRPr="00FC0D74">
        <w:rPr>
          <w:lang w:val="id-ID"/>
        </w:rPr>
        <w:t xml:space="preserve"> merupakan </w:t>
      </w:r>
      <w:r w:rsidR="002E2C9A" w:rsidRPr="002E2C9A">
        <w:rPr>
          <w:i/>
          <w:iCs/>
          <w:lang w:val="id-ID"/>
        </w:rPr>
        <w:t>Data Flow Diagram</w:t>
      </w:r>
      <w:r w:rsidR="00C940D2" w:rsidRPr="00FC0D74">
        <w:rPr>
          <w:lang w:val="id-ID"/>
        </w:rPr>
        <w:t xml:space="preserve"> level 0 dari Sistem Informasi </w:t>
      </w:r>
      <w:r w:rsidR="003D472E" w:rsidRPr="003D472E">
        <w:rPr>
          <w:i/>
          <w:iCs/>
          <w:lang w:val="id-ID"/>
        </w:rPr>
        <w:t>Reminder</w:t>
      </w:r>
      <w:r w:rsidR="00C940D2" w:rsidRPr="00FC0D74">
        <w:rPr>
          <w:lang w:val="id-ID"/>
        </w:rPr>
        <w:t>. Pada level 0 terdapat 5 proses, yaitu proses Personal</w:t>
      </w:r>
      <w:r w:rsidRPr="00FC0D74">
        <w:rPr>
          <w:lang w:val="id-ID"/>
        </w:rPr>
        <w:t xml:space="preserve">, Agenda, Group, Transaksi, serta yang terakhir adalah </w:t>
      </w:r>
      <w:r w:rsidRPr="00FB5408">
        <w:rPr>
          <w:i/>
          <w:iCs/>
          <w:lang w:val="id-ID"/>
        </w:rPr>
        <w:t>Outbox</w:t>
      </w:r>
      <w:r w:rsidRPr="00FC0D74">
        <w:rPr>
          <w:lang w:val="id-ID"/>
        </w:rPr>
        <w:t>.</w:t>
      </w:r>
    </w:p>
    <w:p w14:paraId="7B6B4D75" w14:textId="1D09D7CC" w:rsidR="004A0A32" w:rsidRPr="00FC0D74" w:rsidRDefault="004A0A32" w:rsidP="00C940D2">
      <w:pPr>
        <w:tabs>
          <w:tab w:val="left" w:pos="851"/>
          <w:tab w:val="left" w:pos="1701"/>
        </w:tabs>
        <w:rPr>
          <w:lang w:val="id-ID"/>
        </w:rPr>
      </w:pPr>
      <w:r w:rsidRPr="00FC0D74">
        <w:rPr>
          <w:lang w:val="id-ID"/>
        </w:rPr>
        <w:tab/>
        <w:t>Pada proses Personal</w:t>
      </w:r>
      <w:r w:rsidR="00111C48" w:rsidRPr="00FC0D74">
        <w:rPr>
          <w:lang w:val="id-ID"/>
        </w:rPr>
        <w:t xml:space="preserve"> akan mengirimkan data personal ke proses Agenda dan juga Group y</w:t>
      </w:r>
      <w:r w:rsidR="00984B9F" w:rsidRPr="00FC0D74">
        <w:rPr>
          <w:lang w:val="id-ID"/>
        </w:rPr>
        <w:t xml:space="preserve">ang dimana salah satunya akan digunakan dalam membuat agenda maupun </w:t>
      </w:r>
      <w:r w:rsidR="00984B9F" w:rsidRPr="00FC0D74">
        <w:rPr>
          <w:i/>
          <w:iCs/>
          <w:lang w:val="id-ID"/>
        </w:rPr>
        <w:t>group</w:t>
      </w:r>
      <w:r w:rsidR="00984B9F" w:rsidRPr="00FC0D74">
        <w:rPr>
          <w:lang w:val="id-ID"/>
        </w:rPr>
        <w:t xml:space="preserve">. </w:t>
      </w:r>
      <w:r w:rsidR="00E37B07" w:rsidRPr="00FC0D74">
        <w:rPr>
          <w:lang w:val="id-ID"/>
        </w:rPr>
        <w:t xml:space="preserve">Dalam pembuatan agenda </w:t>
      </w:r>
      <w:r w:rsidR="00E37B07" w:rsidRPr="00FC0D74">
        <w:rPr>
          <w:i/>
          <w:iCs/>
          <w:lang w:val="id-ID"/>
        </w:rPr>
        <w:t>group</w:t>
      </w:r>
      <w:r w:rsidR="00E37B07" w:rsidRPr="00FC0D74">
        <w:rPr>
          <w:lang w:val="id-ID"/>
        </w:rPr>
        <w:t xml:space="preserve"> personal akan menggunakan data personal tersebut, namun dalam proses pembuatan agenda </w:t>
      </w:r>
      <w:r w:rsidR="00E37B07" w:rsidRPr="00FC0D74">
        <w:rPr>
          <w:i/>
          <w:iCs/>
          <w:lang w:val="id-ID"/>
        </w:rPr>
        <w:t>group</w:t>
      </w:r>
      <w:r w:rsidR="00E37B07" w:rsidRPr="00FC0D74">
        <w:rPr>
          <w:lang w:val="id-ID"/>
        </w:rPr>
        <w:t xml:space="preserve"> akan memerlukan Data Group dan juga Data Group </w:t>
      </w:r>
      <w:r w:rsidR="008D1629" w:rsidRPr="00FC0D74">
        <w:rPr>
          <w:lang w:val="id-ID"/>
        </w:rPr>
        <w:t>Member. Maka dari itu data tersebut dikirimkan dari proses Group ke Agenda.</w:t>
      </w:r>
    </w:p>
    <w:p w14:paraId="62D86645" w14:textId="3103A94F" w:rsidR="008D1629" w:rsidRPr="00FC0D74" w:rsidRDefault="008D1629" w:rsidP="00C940D2">
      <w:pPr>
        <w:tabs>
          <w:tab w:val="left" w:pos="851"/>
          <w:tab w:val="left" w:pos="1701"/>
        </w:tabs>
        <w:rPr>
          <w:lang w:val="id-ID"/>
        </w:rPr>
      </w:pPr>
      <w:r w:rsidRPr="00FC0D74">
        <w:rPr>
          <w:lang w:val="id-ID"/>
        </w:rPr>
        <w:tab/>
      </w:r>
      <w:r w:rsidR="0029746B" w:rsidRPr="00FC0D74">
        <w:rPr>
          <w:lang w:val="id-ID"/>
        </w:rPr>
        <w:t xml:space="preserve">Lalu jika suatu </w:t>
      </w:r>
      <w:r w:rsidR="0029746B" w:rsidRPr="00FC0D74">
        <w:rPr>
          <w:i/>
          <w:iCs/>
          <w:lang w:val="id-ID"/>
        </w:rPr>
        <w:t>group</w:t>
      </w:r>
      <w:r w:rsidR="0029746B" w:rsidRPr="00FC0D74">
        <w:rPr>
          <w:lang w:val="id-ID"/>
        </w:rPr>
        <w:t xml:space="preserve"> ada proses order maupun </w:t>
      </w:r>
      <w:r w:rsidR="0029746B" w:rsidRPr="00FC0D74">
        <w:rPr>
          <w:i/>
          <w:iCs/>
          <w:lang w:val="id-ID"/>
        </w:rPr>
        <w:t>check</w:t>
      </w:r>
      <w:r w:rsidR="00C97401" w:rsidRPr="00FC0D74">
        <w:rPr>
          <w:i/>
          <w:iCs/>
          <w:lang w:val="id-ID"/>
        </w:rPr>
        <w:t>-</w:t>
      </w:r>
      <w:r w:rsidR="0029746B" w:rsidRPr="00FC0D74">
        <w:rPr>
          <w:i/>
          <w:iCs/>
          <w:lang w:val="id-ID"/>
        </w:rPr>
        <w:t>in</w:t>
      </w:r>
      <w:r w:rsidR="0029746B" w:rsidRPr="00FC0D74">
        <w:rPr>
          <w:lang w:val="id-ID"/>
        </w:rPr>
        <w:t xml:space="preserve"> maka memerlukan </w:t>
      </w:r>
      <w:r w:rsidR="0029746B" w:rsidRPr="003220F2">
        <w:rPr>
          <w:i/>
          <w:iCs/>
          <w:lang w:val="id-ID"/>
        </w:rPr>
        <w:t>Data</w:t>
      </w:r>
      <w:r w:rsidR="0029746B" w:rsidRPr="00FC0D74">
        <w:rPr>
          <w:lang w:val="id-ID"/>
        </w:rPr>
        <w:t xml:space="preserve"> </w:t>
      </w:r>
      <w:r w:rsidR="0029746B" w:rsidRPr="003220F2">
        <w:rPr>
          <w:i/>
          <w:iCs/>
          <w:lang w:val="id-ID"/>
        </w:rPr>
        <w:t>Group</w:t>
      </w:r>
      <w:r w:rsidR="0029746B" w:rsidRPr="00FC0D74">
        <w:rPr>
          <w:lang w:val="id-ID"/>
        </w:rPr>
        <w:t xml:space="preserve"> </w:t>
      </w:r>
      <w:r w:rsidR="0029746B" w:rsidRPr="003220F2">
        <w:rPr>
          <w:i/>
          <w:iCs/>
          <w:lang w:val="id-ID"/>
        </w:rPr>
        <w:t>Product</w:t>
      </w:r>
      <w:r w:rsidR="0029746B" w:rsidRPr="00FC0D74">
        <w:rPr>
          <w:lang w:val="id-ID"/>
        </w:rPr>
        <w:t xml:space="preserve"> yang dikirimkan dari </w:t>
      </w:r>
      <w:r w:rsidR="005C4232" w:rsidRPr="00851B30">
        <w:rPr>
          <w:i/>
          <w:iCs/>
          <w:lang w:val="id-ID"/>
        </w:rPr>
        <w:t>Group</w:t>
      </w:r>
      <w:r w:rsidR="005C4232" w:rsidRPr="00FC0D74">
        <w:rPr>
          <w:lang w:val="id-ID"/>
        </w:rPr>
        <w:t xml:space="preserve"> ke Transaksi. Terakhir dalam memberikan pesan ke tiap </w:t>
      </w:r>
      <w:r w:rsidR="005C4232" w:rsidRPr="00FB5408">
        <w:rPr>
          <w:i/>
          <w:iCs/>
          <w:lang w:val="id-ID"/>
        </w:rPr>
        <w:t>user</w:t>
      </w:r>
      <w:r w:rsidR="005C4232" w:rsidRPr="00FC0D74">
        <w:rPr>
          <w:lang w:val="id-ID"/>
        </w:rPr>
        <w:t>, maka setiap data agenda</w:t>
      </w:r>
      <w:r w:rsidR="00E74FB9" w:rsidRPr="00FC0D74">
        <w:rPr>
          <w:lang w:val="id-ID"/>
        </w:rPr>
        <w:t xml:space="preserve"> maupun transaksi akan dikirim ke </w:t>
      </w:r>
      <w:r w:rsidR="00E74FB9" w:rsidRPr="00FB5408">
        <w:rPr>
          <w:i/>
          <w:iCs/>
          <w:lang w:val="id-ID"/>
        </w:rPr>
        <w:t>Outbox</w:t>
      </w:r>
      <w:r w:rsidR="00E74FB9" w:rsidRPr="00FC0D74">
        <w:rPr>
          <w:lang w:val="id-ID"/>
        </w:rPr>
        <w:t xml:space="preserve"> dan juga </w:t>
      </w:r>
      <w:r w:rsidR="00C7733F" w:rsidRPr="00FC0D74">
        <w:rPr>
          <w:lang w:val="id-ID"/>
        </w:rPr>
        <w:t xml:space="preserve">untuk mengetahui </w:t>
      </w:r>
      <w:r w:rsidR="00C7733F" w:rsidRPr="00FC0D74">
        <w:rPr>
          <w:i/>
          <w:iCs/>
          <w:lang w:val="id-ID"/>
        </w:rPr>
        <w:t>channel</w:t>
      </w:r>
      <w:r w:rsidR="00C7733F" w:rsidRPr="00FC0D74">
        <w:rPr>
          <w:lang w:val="id-ID"/>
        </w:rPr>
        <w:t xml:space="preserve"> dan </w:t>
      </w:r>
      <w:r w:rsidR="00C7733F" w:rsidRPr="006D72E3">
        <w:rPr>
          <w:rStyle w:val="KodeProgramChar"/>
          <w:rFonts w:ascii="Times New Roman" w:hAnsi="Times New Roman"/>
          <w:i/>
          <w:iCs/>
          <w:sz w:val="24"/>
          <w:szCs w:val="32"/>
        </w:rPr>
        <w:t>chat id</w:t>
      </w:r>
      <w:r w:rsidR="00C7733F" w:rsidRPr="00FC67B4">
        <w:rPr>
          <w:sz w:val="32"/>
          <w:szCs w:val="28"/>
          <w:lang w:val="id-ID"/>
        </w:rPr>
        <w:t xml:space="preserve"> </w:t>
      </w:r>
      <w:r w:rsidR="00C7733F" w:rsidRPr="00FC0D74">
        <w:rPr>
          <w:lang w:val="id-ID"/>
        </w:rPr>
        <w:t xml:space="preserve">dari tiap </w:t>
      </w:r>
      <w:r w:rsidR="00C7733F" w:rsidRPr="00FC0D74">
        <w:rPr>
          <w:i/>
          <w:iCs/>
          <w:lang w:val="id-ID"/>
        </w:rPr>
        <w:t>user</w:t>
      </w:r>
      <w:r w:rsidR="00C7733F" w:rsidRPr="00FC0D74">
        <w:rPr>
          <w:lang w:val="id-ID"/>
        </w:rPr>
        <w:t xml:space="preserve"> maka diperlukan Data Personal Channel yang dikirim dari Personal.</w:t>
      </w:r>
    </w:p>
    <w:p w14:paraId="0BCF082C" w14:textId="74831157" w:rsidR="00BD5672" w:rsidRPr="00FC0D74" w:rsidRDefault="00BA7107" w:rsidP="00C940D2">
      <w:pPr>
        <w:tabs>
          <w:tab w:val="left" w:pos="851"/>
          <w:tab w:val="left" w:pos="1701"/>
        </w:tabs>
        <w:rPr>
          <w:lang w:val="id-ID"/>
        </w:rPr>
      </w:pPr>
      <w:r w:rsidRPr="00FC0D74">
        <w:rPr>
          <w:lang w:val="id-ID"/>
        </w:rPr>
        <w:lastRenderedPageBreak/>
        <w:tab/>
        <w:t>Proses pertama dari DFD level 0 ini yaitu Personal dapat di rincikan menjadi beberapa proses. Berikut adalah proses-proses serta aliran data</w:t>
      </w:r>
      <w:r w:rsidR="00AA32FC" w:rsidRPr="00FC0D74">
        <w:rPr>
          <w:lang w:val="id-ID"/>
        </w:rPr>
        <w:t xml:space="preserve"> yang terdapat dalam proses Personal.</w:t>
      </w:r>
    </w:p>
    <w:p w14:paraId="74F8AA52" w14:textId="77777777" w:rsidR="00AA32FC" w:rsidRPr="00FC0D74" w:rsidRDefault="00AA32FC" w:rsidP="00C940D2">
      <w:pPr>
        <w:tabs>
          <w:tab w:val="left" w:pos="851"/>
          <w:tab w:val="left" w:pos="1701"/>
        </w:tabs>
        <w:rPr>
          <w:lang w:val="id-ID"/>
        </w:rPr>
      </w:pPr>
    </w:p>
    <w:tbl>
      <w:tblPr>
        <w:tblStyle w:val="TableGrid"/>
        <w:tblW w:w="0" w:type="auto"/>
        <w:tblLook w:val="04A0" w:firstRow="1" w:lastRow="0" w:firstColumn="1" w:lastColumn="0" w:noHBand="0" w:noVBand="1"/>
      </w:tblPr>
      <w:tblGrid>
        <w:gridCol w:w="7927"/>
      </w:tblGrid>
      <w:tr w:rsidR="00A11925" w:rsidRPr="00FC0D74" w14:paraId="53AE91CE" w14:textId="77777777" w:rsidTr="003A0709">
        <w:tc>
          <w:tcPr>
            <w:tcW w:w="7927" w:type="dxa"/>
          </w:tcPr>
          <w:p w14:paraId="54080B83" w14:textId="70E3EE9B" w:rsidR="00A11925" w:rsidRPr="00FC0D74" w:rsidRDefault="00BC0680" w:rsidP="00ED6151">
            <w:pPr>
              <w:keepNext/>
              <w:tabs>
                <w:tab w:val="left" w:pos="851"/>
                <w:tab w:val="left" w:pos="1701"/>
              </w:tabs>
              <w:jc w:val="center"/>
              <w:rPr>
                <w:lang w:val="id-ID"/>
              </w:rPr>
            </w:pPr>
            <w:r>
              <w:rPr>
                <w:noProof/>
                <w:lang w:val="id-ID" w:eastAsia="id-ID"/>
              </w:rPr>
              <w:drawing>
                <wp:inline distT="0" distB="0" distL="0" distR="0" wp14:anchorId="71909AA3" wp14:editId="6F3963B7">
                  <wp:extent cx="4762500" cy="380639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3138" cy="3806902"/>
                          </a:xfrm>
                          <a:prstGeom prst="rect">
                            <a:avLst/>
                          </a:prstGeom>
                          <a:noFill/>
                          <a:ln>
                            <a:noFill/>
                          </a:ln>
                        </pic:spPr>
                      </pic:pic>
                    </a:graphicData>
                  </a:graphic>
                </wp:inline>
              </w:drawing>
            </w:r>
          </w:p>
        </w:tc>
      </w:tr>
    </w:tbl>
    <w:p w14:paraId="51E61F80" w14:textId="744FFC86" w:rsidR="00ED6151" w:rsidRPr="00FC0D74" w:rsidRDefault="00ED6151" w:rsidP="00B409C3">
      <w:pPr>
        <w:pStyle w:val="Caption"/>
        <w:spacing w:after="240"/>
        <w:jc w:val="center"/>
        <w:rPr>
          <w:lang w:val="id-ID"/>
        </w:rPr>
      </w:pPr>
      <w:r w:rsidRPr="00FC0D74">
        <w:rPr>
          <w:lang w:val="id-ID"/>
        </w:rPr>
        <w:t xml:space="preserve">Gambar </w:t>
      </w:r>
      <w:r w:rsidRPr="00FC0D74">
        <w:rPr>
          <w:lang w:val="id-ID"/>
        </w:rPr>
        <w:fldChar w:fldCharType="begin"/>
      </w:r>
      <w:r w:rsidRPr="00FC0D74">
        <w:rPr>
          <w:lang w:val="id-ID"/>
        </w:rPr>
        <w:instrText xml:space="preserve"> SEQ Gambar \* ARABIC </w:instrText>
      </w:r>
      <w:r w:rsidRPr="00FC0D74">
        <w:rPr>
          <w:lang w:val="id-ID"/>
        </w:rPr>
        <w:fldChar w:fldCharType="separate"/>
      </w:r>
      <w:r w:rsidR="0010478C">
        <w:rPr>
          <w:noProof/>
          <w:lang w:val="id-ID"/>
        </w:rPr>
        <w:t>4</w:t>
      </w:r>
      <w:r w:rsidRPr="00FC0D74">
        <w:rPr>
          <w:lang w:val="id-ID"/>
        </w:rPr>
        <w:fldChar w:fldCharType="end"/>
      </w:r>
      <w:r w:rsidR="00F957EB">
        <w:rPr>
          <w:lang w:val="id-ID"/>
        </w:rPr>
        <w:t>.</w:t>
      </w:r>
      <w:r w:rsidRPr="00FC0D74">
        <w:rPr>
          <w:lang w:val="id-ID"/>
        </w:rPr>
        <w:t xml:space="preserve"> </w:t>
      </w:r>
      <w:r w:rsidRPr="00FC0D74">
        <w:rPr>
          <w:b w:val="0"/>
          <w:bCs w:val="0"/>
          <w:lang w:val="id-ID"/>
        </w:rPr>
        <w:t>DFD Level 1 Personal</w:t>
      </w:r>
    </w:p>
    <w:p w14:paraId="5F42B18F" w14:textId="1CF44758" w:rsidR="004B2E6F" w:rsidRPr="00FC0D74" w:rsidRDefault="002F799B" w:rsidP="00C940D2">
      <w:pPr>
        <w:tabs>
          <w:tab w:val="left" w:pos="851"/>
          <w:tab w:val="left" w:pos="1701"/>
        </w:tabs>
        <w:rPr>
          <w:lang w:val="id-ID"/>
        </w:rPr>
      </w:pPr>
      <w:r w:rsidRPr="00FC0D74">
        <w:rPr>
          <w:lang w:val="id-ID"/>
        </w:rPr>
        <w:tab/>
        <w:t xml:space="preserve">Gambar di atas menggambarkan proses lebih mendetail dari DFD level 0 khususnya pada proses 1 yaitu Personal. Terlihat bahwa dalam proses tersebut terdapat proses </w:t>
      </w:r>
      <w:r w:rsidR="00E1627F" w:rsidRPr="00E1627F">
        <w:rPr>
          <w:i/>
          <w:iCs/>
          <w:lang w:val="id-ID"/>
        </w:rPr>
        <w:t>Management</w:t>
      </w:r>
      <w:r w:rsidRPr="00FC0D74">
        <w:rPr>
          <w:lang w:val="id-ID"/>
        </w:rPr>
        <w:t xml:space="preserve"> Master Data Personal</w:t>
      </w:r>
      <w:r w:rsidR="00737C8C" w:rsidRPr="00FC0D74">
        <w:rPr>
          <w:lang w:val="id-ID"/>
        </w:rPr>
        <w:t xml:space="preserve"> yang akan terjadi aliran data </w:t>
      </w:r>
      <w:r w:rsidR="00F57CA7" w:rsidRPr="00FC0D74">
        <w:rPr>
          <w:lang w:val="id-ID"/>
        </w:rPr>
        <w:t xml:space="preserve">berupa data </w:t>
      </w:r>
      <w:r w:rsidR="00F57CA7" w:rsidRPr="00FC0D74">
        <w:rPr>
          <w:i/>
          <w:iCs/>
          <w:lang w:val="id-ID"/>
        </w:rPr>
        <w:t>country</w:t>
      </w:r>
      <w:r w:rsidR="00F57CA7" w:rsidRPr="00FC0D74">
        <w:rPr>
          <w:lang w:val="id-ID"/>
        </w:rPr>
        <w:t xml:space="preserve">, </w:t>
      </w:r>
      <w:r w:rsidR="00F57CA7" w:rsidRPr="00FC0D74">
        <w:rPr>
          <w:i/>
          <w:iCs/>
          <w:lang w:val="id-ID"/>
        </w:rPr>
        <w:t>province</w:t>
      </w:r>
      <w:r w:rsidR="00F57CA7" w:rsidRPr="00FC0D74">
        <w:rPr>
          <w:lang w:val="id-ID"/>
        </w:rPr>
        <w:t xml:space="preserve">, </w:t>
      </w:r>
      <w:r w:rsidR="00F57CA7" w:rsidRPr="00FC0D74">
        <w:rPr>
          <w:i/>
          <w:iCs/>
          <w:lang w:val="id-ID"/>
        </w:rPr>
        <w:t>channel</w:t>
      </w:r>
      <w:r w:rsidR="00F57CA7" w:rsidRPr="00FC0D74">
        <w:rPr>
          <w:lang w:val="id-ID"/>
        </w:rPr>
        <w:t xml:space="preserve">, dan juga </w:t>
      </w:r>
      <w:r w:rsidR="00F57CA7" w:rsidRPr="00FC0D74">
        <w:rPr>
          <w:i/>
          <w:iCs/>
          <w:lang w:val="id-ID"/>
        </w:rPr>
        <w:t>personal channel</w:t>
      </w:r>
      <w:r w:rsidR="00350650" w:rsidRPr="00FC0D74">
        <w:rPr>
          <w:lang w:val="id-ID"/>
        </w:rPr>
        <w:t xml:space="preserve">. </w:t>
      </w:r>
    </w:p>
    <w:p w14:paraId="53DE4AC6" w14:textId="35B22B09" w:rsidR="004B2E6F" w:rsidRPr="00FC0D74" w:rsidRDefault="004B2E6F" w:rsidP="00C940D2">
      <w:pPr>
        <w:tabs>
          <w:tab w:val="left" w:pos="851"/>
          <w:tab w:val="left" w:pos="1701"/>
        </w:tabs>
        <w:rPr>
          <w:lang w:val="id-ID"/>
        </w:rPr>
      </w:pPr>
      <w:r w:rsidRPr="00FC0D74">
        <w:rPr>
          <w:lang w:val="id-ID"/>
        </w:rPr>
        <w:tab/>
      </w:r>
      <w:r w:rsidR="00350650" w:rsidRPr="00FC0D74">
        <w:rPr>
          <w:lang w:val="id-ID"/>
        </w:rPr>
        <w:t xml:space="preserve">Lalu proses yang kedua ada </w:t>
      </w:r>
      <w:r w:rsidR="002F799B" w:rsidRPr="00FC0D74">
        <w:rPr>
          <w:lang w:val="id-ID"/>
        </w:rPr>
        <w:t>Registrasi Akun Personal</w:t>
      </w:r>
      <w:r w:rsidR="00350650" w:rsidRPr="00FC0D74">
        <w:rPr>
          <w:lang w:val="id-ID"/>
        </w:rPr>
        <w:t xml:space="preserve"> di</w:t>
      </w:r>
      <w:r w:rsidR="008C1600">
        <w:rPr>
          <w:lang w:val="id-ID"/>
        </w:rPr>
        <w:t xml:space="preserve"> </w:t>
      </w:r>
      <w:r w:rsidR="00350650" w:rsidRPr="00FC0D74">
        <w:rPr>
          <w:lang w:val="id-ID"/>
        </w:rPr>
        <w:t xml:space="preserve">mana pada prosesnya </w:t>
      </w:r>
      <w:r w:rsidR="00350650" w:rsidRPr="00FC0D74">
        <w:rPr>
          <w:i/>
          <w:iCs/>
          <w:lang w:val="id-ID"/>
        </w:rPr>
        <w:t>user</w:t>
      </w:r>
      <w:r w:rsidR="00350650" w:rsidRPr="00FC0D74">
        <w:rPr>
          <w:lang w:val="id-ID"/>
        </w:rPr>
        <w:t xml:space="preserve"> akan mendaftarkan diri pada sistem dengan memberikan data personal mereka dan selanjutnya akan di simpan dalam Data</w:t>
      </w:r>
      <w:r w:rsidR="00883CF3" w:rsidRPr="00FC0D74">
        <w:rPr>
          <w:lang w:val="id-ID"/>
        </w:rPr>
        <w:t xml:space="preserve"> Personal. </w:t>
      </w:r>
    </w:p>
    <w:p w14:paraId="752F4F3E" w14:textId="0F29D961" w:rsidR="00547082" w:rsidRPr="00FC0D74" w:rsidRDefault="004B2E6F" w:rsidP="00C940D2">
      <w:pPr>
        <w:tabs>
          <w:tab w:val="left" w:pos="851"/>
          <w:tab w:val="left" w:pos="1701"/>
        </w:tabs>
        <w:rPr>
          <w:lang w:val="id-ID"/>
        </w:rPr>
      </w:pPr>
      <w:r w:rsidRPr="00FC0D74">
        <w:rPr>
          <w:lang w:val="id-ID"/>
        </w:rPr>
        <w:tab/>
      </w:r>
      <w:r w:rsidR="00883CF3" w:rsidRPr="00FC0D74">
        <w:rPr>
          <w:lang w:val="id-ID"/>
        </w:rPr>
        <w:t>Proses terakhir ada proses</w:t>
      </w:r>
      <w:r w:rsidR="002F799B" w:rsidRPr="00FC0D74">
        <w:rPr>
          <w:lang w:val="id-ID"/>
        </w:rPr>
        <w:t xml:space="preserve"> </w:t>
      </w:r>
      <w:r w:rsidR="002F799B" w:rsidRPr="008C1600">
        <w:rPr>
          <w:i/>
          <w:iCs/>
          <w:lang w:val="id-ID"/>
        </w:rPr>
        <w:t>Login</w:t>
      </w:r>
      <w:r w:rsidR="00883CF3" w:rsidRPr="00FC0D74">
        <w:rPr>
          <w:lang w:val="id-ID"/>
        </w:rPr>
        <w:t xml:space="preserve"> yang di</w:t>
      </w:r>
      <w:r w:rsidR="008C1600">
        <w:rPr>
          <w:lang w:val="id-ID"/>
        </w:rPr>
        <w:t xml:space="preserve"> </w:t>
      </w:r>
      <w:r w:rsidR="00883CF3" w:rsidRPr="00FC0D74">
        <w:rPr>
          <w:lang w:val="id-ID"/>
        </w:rPr>
        <w:t xml:space="preserve">mana </w:t>
      </w:r>
      <w:r w:rsidR="00883CF3" w:rsidRPr="00FC0D74">
        <w:rPr>
          <w:i/>
          <w:iCs/>
          <w:lang w:val="id-ID"/>
        </w:rPr>
        <w:t>user</w:t>
      </w:r>
      <w:r w:rsidR="00883CF3" w:rsidRPr="00FC0D74">
        <w:rPr>
          <w:lang w:val="id-ID"/>
        </w:rPr>
        <w:t xml:space="preserve"> melakukan </w:t>
      </w:r>
      <w:r w:rsidR="00883CF3" w:rsidRPr="00FC0D74">
        <w:rPr>
          <w:i/>
          <w:iCs/>
          <w:lang w:val="id-ID"/>
        </w:rPr>
        <w:t>login</w:t>
      </w:r>
      <w:r w:rsidR="00883CF3" w:rsidRPr="00FC0D74">
        <w:rPr>
          <w:lang w:val="id-ID"/>
        </w:rPr>
        <w:t xml:space="preserve"> ke sistem</w:t>
      </w:r>
      <w:r w:rsidR="00A85C14" w:rsidRPr="00FC0D74">
        <w:rPr>
          <w:lang w:val="id-ID"/>
        </w:rPr>
        <w:t xml:space="preserve"> dengan mengecek pada Data Personal</w:t>
      </w:r>
      <w:r w:rsidR="002648D8" w:rsidRPr="00FC0D74">
        <w:rPr>
          <w:lang w:val="id-ID"/>
        </w:rPr>
        <w:t xml:space="preserve"> tentang kredibilitas </w:t>
      </w:r>
      <w:r w:rsidR="002648D8" w:rsidRPr="00FC0D74">
        <w:rPr>
          <w:i/>
          <w:iCs/>
          <w:lang w:val="id-ID"/>
        </w:rPr>
        <w:t>user</w:t>
      </w:r>
      <w:r w:rsidR="002648D8" w:rsidRPr="00FC0D74">
        <w:rPr>
          <w:lang w:val="id-ID"/>
        </w:rPr>
        <w:t xml:space="preserve"> yang ingin </w:t>
      </w:r>
      <w:r w:rsidR="002648D8" w:rsidRPr="00224973">
        <w:rPr>
          <w:i/>
          <w:iCs/>
          <w:lang w:val="id-ID"/>
        </w:rPr>
        <w:t>login</w:t>
      </w:r>
      <w:r w:rsidR="002648D8" w:rsidRPr="00FC0D74">
        <w:rPr>
          <w:lang w:val="id-ID"/>
        </w:rPr>
        <w:t xml:space="preserve">, dan jika </w:t>
      </w:r>
      <w:r w:rsidRPr="00FC0D74">
        <w:rPr>
          <w:lang w:val="id-ID"/>
        </w:rPr>
        <w:t xml:space="preserve">benar maka data personal </w:t>
      </w:r>
      <w:r w:rsidR="00883CF3" w:rsidRPr="00FC0D74">
        <w:rPr>
          <w:lang w:val="id-ID"/>
        </w:rPr>
        <w:t xml:space="preserve">akan tersimpan di </w:t>
      </w:r>
      <w:r w:rsidR="00883CF3" w:rsidRPr="00FC0D74">
        <w:rPr>
          <w:i/>
          <w:iCs/>
          <w:lang w:val="id-ID"/>
        </w:rPr>
        <w:t>session</w:t>
      </w:r>
      <w:r w:rsidRPr="00FC0D74">
        <w:rPr>
          <w:lang w:val="id-ID"/>
        </w:rPr>
        <w:t xml:space="preserve"> dan dapat di gunakan pada sistem Agenda dan Group</w:t>
      </w:r>
      <w:r w:rsidR="002F799B" w:rsidRPr="00FC0D74">
        <w:rPr>
          <w:lang w:val="id-ID"/>
        </w:rPr>
        <w:t>.</w:t>
      </w:r>
    </w:p>
    <w:p w14:paraId="313EAAF5" w14:textId="5A3448A7" w:rsidR="000539D5" w:rsidRPr="00FC0D74" w:rsidRDefault="000539D5" w:rsidP="00C940D2">
      <w:pPr>
        <w:tabs>
          <w:tab w:val="left" w:pos="851"/>
          <w:tab w:val="left" w:pos="1701"/>
        </w:tabs>
        <w:rPr>
          <w:lang w:val="id-ID"/>
        </w:rPr>
      </w:pPr>
      <w:r w:rsidRPr="00FC0D74">
        <w:rPr>
          <w:lang w:val="id-ID"/>
        </w:rPr>
        <w:lastRenderedPageBreak/>
        <w:tab/>
        <w:t>Dalam proses pertama ya</w:t>
      </w:r>
      <w:r w:rsidR="00AF7B22" w:rsidRPr="00FC0D74">
        <w:rPr>
          <w:lang w:val="id-ID"/>
        </w:rPr>
        <w:t>n</w:t>
      </w:r>
      <w:r w:rsidRPr="00FC0D74">
        <w:rPr>
          <w:lang w:val="id-ID"/>
        </w:rPr>
        <w:t>g telah di jelaskan sebelumnya dapat dirincikan Kembali menjadi</w:t>
      </w:r>
      <w:r w:rsidR="00AF7B22" w:rsidRPr="00FC0D74">
        <w:rPr>
          <w:lang w:val="id-ID"/>
        </w:rPr>
        <w:t xml:space="preserve"> beberapa proses dalam DFD level 2. Berikut merupakan gambaran dari DFD level 2 </w:t>
      </w:r>
      <w:r w:rsidR="00E1627F" w:rsidRPr="00E1627F">
        <w:rPr>
          <w:i/>
          <w:iCs/>
          <w:lang w:val="id-ID"/>
        </w:rPr>
        <w:t>Management</w:t>
      </w:r>
      <w:r w:rsidR="00AF7B22" w:rsidRPr="00FC0D74">
        <w:rPr>
          <w:lang w:val="id-ID"/>
        </w:rPr>
        <w:t xml:space="preserve"> Master Data Personal.</w:t>
      </w:r>
    </w:p>
    <w:p w14:paraId="3C0C15EB" w14:textId="77777777" w:rsidR="00945059" w:rsidRPr="00FC0D74" w:rsidRDefault="00945059" w:rsidP="00C940D2">
      <w:pPr>
        <w:tabs>
          <w:tab w:val="left" w:pos="851"/>
          <w:tab w:val="left" w:pos="1701"/>
        </w:tabs>
        <w:rPr>
          <w:lang w:val="id-ID"/>
        </w:rPr>
      </w:pPr>
    </w:p>
    <w:tbl>
      <w:tblPr>
        <w:tblStyle w:val="TableGrid"/>
        <w:tblW w:w="0" w:type="auto"/>
        <w:tblLook w:val="04A0" w:firstRow="1" w:lastRow="0" w:firstColumn="1" w:lastColumn="0" w:noHBand="0" w:noVBand="1"/>
      </w:tblPr>
      <w:tblGrid>
        <w:gridCol w:w="7927"/>
      </w:tblGrid>
      <w:tr w:rsidR="00547082" w:rsidRPr="00FC0D74" w14:paraId="200F0D41" w14:textId="77777777" w:rsidTr="003A0709">
        <w:tc>
          <w:tcPr>
            <w:tcW w:w="7927" w:type="dxa"/>
          </w:tcPr>
          <w:p w14:paraId="32FFF2B6" w14:textId="18272728" w:rsidR="00547082" w:rsidRPr="00FC0D74" w:rsidRDefault="00BC0680" w:rsidP="00685179">
            <w:pPr>
              <w:keepNext/>
              <w:tabs>
                <w:tab w:val="left" w:pos="851"/>
                <w:tab w:val="left" w:pos="1701"/>
              </w:tabs>
              <w:jc w:val="center"/>
              <w:rPr>
                <w:lang w:val="id-ID"/>
              </w:rPr>
            </w:pPr>
            <w:r>
              <w:rPr>
                <w:noProof/>
                <w:lang w:val="id-ID" w:eastAsia="id-ID"/>
              </w:rPr>
              <w:drawing>
                <wp:inline distT="0" distB="0" distL="0" distR="0" wp14:anchorId="3916FE48" wp14:editId="37986FE8">
                  <wp:extent cx="4895850" cy="4858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97194" cy="4860094"/>
                          </a:xfrm>
                          <a:prstGeom prst="rect">
                            <a:avLst/>
                          </a:prstGeom>
                          <a:noFill/>
                          <a:ln>
                            <a:noFill/>
                          </a:ln>
                        </pic:spPr>
                      </pic:pic>
                    </a:graphicData>
                  </a:graphic>
                </wp:inline>
              </w:drawing>
            </w:r>
          </w:p>
        </w:tc>
      </w:tr>
    </w:tbl>
    <w:p w14:paraId="3C337B18" w14:textId="0A9F2C4C" w:rsidR="00685179" w:rsidRPr="00FC0D74" w:rsidRDefault="00685179" w:rsidP="00B409C3">
      <w:pPr>
        <w:pStyle w:val="Caption"/>
        <w:spacing w:after="240"/>
        <w:jc w:val="center"/>
        <w:rPr>
          <w:b w:val="0"/>
          <w:bCs w:val="0"/>
          <w:lang w:val="id-ID"/>
        </w:rPr>
      </w:pPr>
      <w:r w:rsidRPr="00FC0D74">
        <w:rPr>
          <w:lang w:val="id-ID"/>
        </w:rPr>
        <w:t xml:space="preserve">Gambar </w:t>
      </w:r>
      <w:r w:rsidRPr="00FC0D74">
        <w:rPr>
          <w:lang w:val="id-ID"/>
        </w:rPr>
        <w:fldChar w:fldCharType="begin"/>
      </w:r>
      <w:r w:rsidRPr="00FC0D74">
        <w:rPr>
          <w:lang w:val="id-ID"/>
        </w:rPr>
        <w:instrText xml:space="preserve"> SEQ Gambar \* ARABIC </w:instrText>
      </w:r>
      <w:r w:rsidRPr="00FC0D74">
        <w:rPr>
          <w:lang w:val="id-ID"/>
        </w:rPr>
        <w:fldChar w:fldCharType="separate"/>
      </w:r>
      <w:r w:rsidR="0010478C">
        <w:rPr>
          <w:noProof/>
          <w:lang w:val="id-ID"/>
        </w:rPr>
        <w:t>5</w:t>
      </w:r>
      <w:r w:rsidRPr="00FC0D74">
        <w:rPr>
          <w:lang w:val="id-ID"/>
        </w:rPr>
        <w:fldChar w:fldCharType="end"/>
      </w:r>
      <w:r w:rsidR="00F957EB">
        <w:rPr>
          <w:lang w:val="id-ID"/>
        </w:rPr>
        <w:t>.</w:t>
      </w:r>
      <w:r w:rsidRPr="00FC0D74">
        <w:rPr>
          <w:lang w:val="id-ID"/>
        </w:rPr>
        <w:t xml:space="preserve"> </w:t>
      </w:r>
      <w:r w:rsidRPr="00FC0D74">
        <w:rPr>
          <w:b w:val="0"/>
          <w:bCs w:val="0"/>
          <w:lang w:val="id-ID"/>
        </w:rPr>
        <w:t xml:space="preserve">DFD Level 2 </w:t>
      </w:r>
      <w:r w:rsidR="00E1627F" w:rsidRPr="00E1627F">
        <w:rPr>
          <w:b w:val="0"/>
          <w:bCs w:val="0"/>
          <w:i/>
          <w:iCs/>
          <w:lang w:val="id-ID"/>
        </w:rPr>
        <w:t>Management</w:t>
      </w:r>
      <w:r w:rsidRPr="00FC0D74">
        <w:rPr>
          <w:b w:val="0"/>
          <w:bCs w:val="0"/>
          <w:lang w:val="id-ID"/>
        </w:rPr>
        <w:t xml:space="preserve"> Master Data Personal</w:t>
      </w:r>
    </w:p>
    <w:p w14:paraId="71ACBB0E" w14:textId="607F77C2" w:rsidR="004D18BC" w:rsidRPr="00FC0D74" w:rsidRDefault="007E71D3" w:rsidP="00C940D2">
      <w:pPr>
        <w:tabs>
          <w:tab w:val="left" w:pos="851"/>
          <w:tab w:val="left" w:pos="1701"/>
        </w:tabs>
        <w:rPr>
          <w:lang w:val="id-ID"/>
        </w:rPr>
      </w:pPr>
      <w:r w:rsidRPr="00FC0D74">
        <w:rPr>
          <w:lang w:val="id-ID"/>
        </w:rPr>
        <w:tab/>
      </w:r>
      <w:r w:rsidR="00A61343" w:rsidRPr="00FC0D74">
        <w:rPr>
          <w:lang w:val="id-ID"/>
        </w:rPr>
        <w:t xml:space="preserve">Gambar </w:t>
      </w:r>
      <w:r w:rsidR="00F957EB">
        <w:rPr>
          <w:lang w:val="id-ID"/>
        </w:rPr>
        <w:t>5</w:t>
      </w:r>
      <w:r w:rsidR="00A61343" w:rsidRPr="00FC0D74">
        <w:rPr>
          <w:lang w:val="id-ID"/>
        </w:rPr>
        <w:t xml:space="preserve"> merupakan </w:t>
      </w:r>
      <w:r w:rsidRPr="00FC0D74">
        <w:rPr>
          <w:lang w:val="id-ID"/>
        </w:rPr>
        <w:t xml:space="preserve">rincian proses atau dapat di bilang sebagai DFD level 2 </w:t>
      </w:r>
      <w:r w:rsidR="00E1627F" w:rsidRPr="00E1627F">
        <w:rPr>
          <w:i/>
          <w:iCs/>
          <w:lang w:val="id-ID"/>
        </w:rPr>
        <w:t>Management</w:t>
      </w:r>
      <w:r w:rsidRPr="00FC0D74">
        <w:rPr>
          <w:lang w:val="id-ID"/>
        </w:rPr>
        <w:t xml:space="preserve"> Master Data Personal. Terlihat pada DFD ini terdapat 4 buah proses yaitu Master Data Country, Master Data Province, Master Data Channel, dan Master Data Personal Channel.</w:t>
      </w:r>
    </w:p>
    <w:p w14:paraId="7D867B8A" w14:textId="4B07CE08" w:rsidR="007E71D3" w:rsidRPr="00FC0D74" w:rsidRDefault="007E71D3" w:rsidP="00C940D2">
      <w:pPr>
        <w:tabs>
          <w:tab w:val="left" w:pos="851"/>
          <w:tab w:val="left" w:pos="1701"/>
        </w:tabs>
        <w:rPr>
          <w:lang w:val="id-ID"/>
        </w:rPr>
      </w:pPr>
      <w:r w:rsidRPr="00FC0D74">
        <w:rPr>
          <w:lang w:val="id-ID"/>
        </w:rPr>
        <w:tab/>
        <w:t xml:space="preserve">Pada sistem nantinya seorang admin </w:t>
      </w:r>
      <w:r w:rsidR="00425688" w:rsidRPr="00FC0D74">
        <w:rPr>
          <w:lang w:val="id-ID"/>
        </w:rPr>
        <w:t xml:space="preserve">sistem akan dapat melakukan pendataan </w:t>
      </w:r>
      <w:r w:rsidR="00425688" w:rsidRPr="00FC0D74">
        <w:rPr>
          <w:i/>
          <w:iCs/>
          <w:lang w:val="id-ID"/>
        </w:rPr>
        <w:t>country</w:t>
      </w:r>
      <w:r w:rsidR="00425688" w:rsidRPr="00FC0D74">
        <w:rPr>
          <w:lang w:val="id-ID"/>
        </w:rPr>
        <w:t xml:space="preserve">, </w:t>
      </w:r>
      <w:r w:rsidR="00425688" w:rsidRPr="00FC0D74">
        <w:rPr>
          <w:i/>
          <w:iCs/>
          <w:lang w:val="id-ID"/>
        </w:rPr>
        <w:t>province</w:t>
      </w:r>
      <w:r w:rsidR="00425688" w:rsidRPr="00FC0D74">
        <w:rPr>
          <w:lang w:val="id-ID"/>
        </w:rPr>
        <w:t xml:space="preserve">, dan </w:t>
      </w:r>
      <w:r w:rsidR="00425688" w:rsidRPr="00FC0D74">
        <w:rPr>
          <w:i/>
          <w:iCs/>
          <w:lang w:val="id-ID"/>
        </w:rPr>
        <w:t>channel</w:t>
      </w:r>
      <w:r w:rsidR="00425688" w:rsidRPr="00FC0D74">
        <w:rPr>
          <w:lang w:val="id-ID"/>
        </w:rPr>
        <w:t xml:space="preserve"> dengan mengirimkan masing-masing datanya ke tiap proses</w:t>
      </w:r>
      <w:r w:rsidR="00E86176" w:rsidRPr="00FC0D74">
        <w:rPr>
          <w:lang w:val="id-ID"/>
        </w:rPr>
        <w:t xml:space="preserve"> dan di simpan pada masing</w:t>
      </w:r>
      <w:r w:rsidR="00A24CA0" w:rsidRPr="00FC0D74">
        <w:rPr>
          <w:lang w:val="id-ID"/>
        </w:rPr>
        <w:t>-</w:t>
      </w:r>
      <w:r w:rsidR="00E86176" w:rsidRPr="00FC0D74">
        <w:rPr>
          <w:lang w:val="id-ID"/>
        </w:rPr>
        <w:t xml:space="preserve">masing </w:t>
      </w:r>
      <w:r w:rsidR="00E86176" w:rsidRPr="00FC0D74">
        <w:rPr>
          <w:i/>
          <w:iCs/>
          <w:lang w:val="id-ID"/>
        </w:rPr>
        <w:t>data source</w:t>
      </w:r>
      <w:r w:rsidR="00334F07">
        <w:rPr>
          <w:lang w:val="id-ID"/>
        </w:rPr>
        <w:t>-</w:t>
      </w:r>
      <w:r w:rsidR="00E86176" w:rsidRPr="00FC0D74">
        <w:rPr>
          <w:lang w:val="id-ID"/>
        </w:rPr>
        <w:t xml:space="preserve">nya. Jika </w:t>
      </w:r>
      <w:r w:rsidR="00E86176" w:rsidRPr="00FC0D74">
        <w:rPr>
          <w:lang w:val="id-ID"/>
        </w:rPr>
        <w:lastRenderedPageBreak/>
        <w:t>admin perlu melihat, mengedit, maupun menghapus data, maka admin memerlukan data tersebut kembali untuk di lihat.</w:t>
      </w:r>
    </w:p>
    <w:p w14:paraId="137063BB" w14:textId="3442F3F6" w:rsidR="005B6850" w:rsidRPr="00FC0D74" w:rsidRDefault="00E86176" w:rsidP="00C940D2">
      <w:pPr>
        <w:tabs>
          <w:tab w:val="left" w:pos="851"/>
          <w:tab w:val="left" w:pos="1701"/>
        </w:tabs>
        <w:rPr>
          <w:lang w:val="id-ID"/>
        </w:rPr>
      </w:pPr>
      <w:r w:rsidRPr="00FC0D74">
        <w:rPr>
          <w:lang w:val="id-ID"/>
        </w:rPr>
        <w:tab/>
        <w:t xml:space="preserve">Pada </w:t>
      </w:r>
      <w:r w:rsidR="0011227D" w:rsidRPr="00FC0D74">
        <w:rPr>
          <w:lang w:val="id-ID"/>
        </w:rPr>
        <w:t xml:space="preserve">proses pendataan personal </w:t>
      </w:r>
      <w:r w:rsidR="0011227D" w:rsidRPr="00FC0D74">
        <w:rPr>
          <w:i/>
          <w:iCs/>
          <w:lang w:val="id-ID"/>
        </w:rPr>
        <w:t>channel</w:t>
      </w:r>
      <w:r w:rsidR="0011227D" w:rsidRPr="00FC0D74">
        <w:rPr>
          <w:lang w:val="id-ID"/>
        </w:rPr>
        <w:t xml:space="preserve">, </w:t>
      </w:r>
      <w:r w:rsidR="0011227D" w:rsidRPr="00FC0D74">
        <w:rPr>
          <w:i/>
          <w:iCs/>
          <w:lang w:val="id-ID"/>
        </w:rPr>
        <w:t>user</w:t>
      </w:r>
      <w:r w:rsidR="0011227D" w:rsidRPr="00FC0D74">
        <w:rPr>
          <w:lang w:val="id-ID"/>
        </w:rPr>
        <w:t xml:space="preserve"> </w:t>
      </w:r>
      <w:r w:rsidR="0052417B" w:rsidRPr="00FC0D74">
        <w:rPr>
          <w:lang w:val="id-ID"/>
        </w:rPr>
        <w:t xml:space="preserve">yang sudah </w:t>
      </w:r>
      <w:r w:rsidR="0052417B" w:rsidRPr="00FC0D74">
        <w:rPr>
          <w:i/>
          <w:iCs/>
          <w:lang w:val="id-ID"/>
        </w:rPr>
        <w:t>login</w:t>
      </w:r>
      <w:r w:rsidR="0052417B" w:rsidRPr="00FC0D74">
        <w:rPr>
          <w:lang w:val="id-ID"/>
        </w:rPr>
        <w:t xml:space="preserve"> akan dapat melakukan pendataan </w:t>
      </w:r>
      <w:r w:rsidR="0052417B" w:rsidRPr="00FC0D74">
        <w:rPr>
          <w:i/>
          <w:iCs/>
          <w:lang w:val="id-ID"/>
        </w:rPr>
        <w:t>channel</w:t>
      </w:r>
      <w:r w:rsidR="0052417B" w:rsidRPr="00FC0D74">
        <w:rPr>
          <w:lang w:val="id-ID"/>
        </w:rPr>
        <w:t xml:space="preserve"> mereka dengan mengirimkan </w:t>
      </w:r>
      <w:r w:rsidR="005B6850" w:rsidRPr="00FC0D74">
        <w:rPr>
          <w:lang w:val="id-ID"/>
        </w:rPr>
        <w:t xml:space="preserve">data personal </w:t>
      </w:r>
      <w:r w:rsidR="005B6850" w:rsidRPr="00FC0D74">
        <w:rPr>
          <w:i/>
          <w:iCs/>
          <w:lang w:val="id-ID"/>
        </w:rPr>
        <w:t>channel</w:t>
      </w:r>
      <w:r w:rsidR="005B6850" w:rsidRPr="00FC0D74">
        <w:rPr>
          <w:lang w:val="id-ID"/>
        </w:rPr>
        <w:t xml:space="preserve"> dan nantinya otomatis </w:t>
      </w:r>
      <w:r w:rsidR="005B6850" w:rsidRPr="00FC0D74">
        <w:rPr>
          <w:i/>
          <w:iCs/>
          <w:lang w:val="id-ID"/>
        </w:rPr>
        <w:t>session</w:t>
      </w:r>
      <w:r w:rsidR="005B6850" w:rsidRPr="00FC0D74">
        <w:rPr>
          <w:lang w:val="id-ID"/>
        </w:rPr>
        <w:t xml:space="preserve"> dari proses </w:t>
      </w:r>
      <w:r w:rsidR="005B6850" w:rsidRPr="00FC0D74">
        <w:rPr>
          <w:i/>
          <w:iCs/>
          <w:lang w:val="id-ID"/>
        </w:rPr>
        <w:t>login</w:t>
      </w:r>
      <w:r w:rsidR="005B6850" w:rsidRPr="00FC0D74">
        <w:rPr>
          <w:lang w:val="id-ID"/>
        </w:rPr>
        <w:t xml:space="preserve"> akan mengirimkan juga data personal dari akun </w:t>
      </w:r>
      <w:r w:rsidR="005B6850" w:rsidRPr="00FC0D74">
        <w:rPr>
          <w:i/>
          <w:iCs/>
          <w:lang w:val="id-ID"/>
        </w:rPr>
        <w:t>user</w:t>
      </w:r>
      <w:r w:rsidR="005B6850" w:rsidRPr="00FC0D74">
        <w:rPr>
          <w:lang w:val="id-ID"/>
        </w:rPr>
        <w:t xml:space="preserve"> tersebut dan nantinya akan di simpan dalam Data Personal Channel.</w:t>
      </w:r>
    </w:p>
    <w:p w14:paraId="1CC81126" w14:textId="60B539D8" w:rsidR="008F61FC" w:rsidRPr="00FC0D74" w:rsidRDefault="008F61FC" w:rsidP="00C940D2">
      <w:pPr>
        <w:tabs>
          <w:tab w:val="left" w:pos="851"/>
          <w:tab w:val="left" w:pos="1701"/>
        </w:tabs>
        <w:rPr>
          <w:lang w:val="id-ID"/>
        </w:rPr>
      </w:pPr>
      <w:r w:rsidRPr="00FC0D74">
        <w:rPr>
          <w:lang w:val="id-ID"/>
        </w:rPr>
        <w:tab/>
        <w:t>Setelah proses pertama dari DFD level 0</w:t>
      </w:r>
      <w:r w:rsidR="00FF757F" w:rsidRPr="00FC0D74">
        <w:rPr>
          <w:lang w:val="id-ID"/>
        </w:rPr>
        <w:t xml:space="preserve">, maka </w:t>
      </w:r>
      <w:r w:rsidR="00F7582F" w:rsidRPr="00FC0D74">
        <w:rPr>
          <w:lang w:val="id-ID"/>
        </w:rPr>
        <w:t xml:space="preserve">selanjutnya adalah </w:t>
      </w:r>
      <w:r w:rsidR="00FF757F" w:rsidRPr="00FC0D74">
        <w:rPr>
          <w:lang w:val="id-ID"/>
        </w:rPr>
        <w:t>proses keduanya yaitu Agenda</w:t>
      </w:r>
      <w:r w:rsidR="00F7582F" w:rsidRPr="00FC0D74">
        <w:rPr>
          <w:lang w:val="id-ID"/>
        </w:rPr>
        <w:t>. Pada agenda</w:t>
      </w:r>
      <w:r w:rsidR="00FF757F" w:rsidRPr="00FC0D74">
        <w:rPr>
          <w:lang w:val="id-ID"/>
        </w:rPr>
        <w:t xml:space="preserve"> akan memiliki </w:t>
      </w:r>
      <w:r w:rsidR="00F7582F" w:rsidRPr="00FC0D74">
        <w:rPr>
          <w:lang w:val="id-ID"/>
        </w:rPr>
        <w:t xml:space="preserve">beberapa </w:t>
      </w:r>
      <w:r w:rsidR="00FF757F" w:rsidRPr="00FC0D74">
        <w:rPr>
          <w:lang w:val="id-ID"/>
        </w:rPr>
        <w:t>aliran data dan proses di</w:t>
      </w:r>
      <w:r w:rsidR="00A24CA0" w:rsidRPr="00FC0D74">
        <w:rPr>
          <w:lang w:val="id-ID"/>
        </w:rPr>
        <w:t xml:space="preserve"> </w:t>
      </w:r>
      <w:r w:rsidR="00FF757F" w:rsidRPr="00FC0D74">
        <w:rPr>
          <w:lang w:val="id-ID"/>
        </w:rPr>
        <w:t>dalamnya</w:t>
      </w:r>
      <w:r w:rsidR="00F7582F" w:rsidRPr="00FC0D74">
        <w:rPr>
          <w:lang w:val="id-ID"/>
        </w:rPr>
        <w:t>, yaitu antara lain sebagai berikut.</w:t>
      </w:r>
    </w:p>
    <w:p w14:paraId="19B3F1F5" w14:textId="77777777" w:rsidR="008F61FC" w:rsidRPr="00FC0D74" w:rsidRDefault="008F61FC" w:rsidP="00C940D2">
      <w:pPr>
        <w:tabs>
          <w:tab w:val="left" w:pos="851"/>
          <w:tab w:val="left" w:pos="1701"/>
        </w:tabs>
        <w:rPr>
          <w:lang w:val="id-ID"/>
        </w:rPr>
      </w:pPr>
    </w:p>
    <w:tbl>
      <w:tblPr>
        <w:tblStyle w:val="TableGrid"/>
        <w:tblW w:w="0" w:type="auto"/>
        <w:tblLook w:val="04A0" w:firstRow="1" w:lastRow="0" w:firstColumn="1" w:lastColumn="0" w:noHBand="0" w:noVBand="1"/>
      </w:tblPr>
      <w:tblGrid>
        <w:gridCol w:w="7927"/>
      </w:tblGrid>
      <w:tr w:rsidR="004D18BC" w:rsidRPr="00FC0D74" w14:paraId="77CFBDDF" w14:textId="77777777" w:rsidTr="003A0709">
        <w:tc>
          <w:tcPr>
            <w:tcW w:w="7927" w:type="dxa"/>
          </w:tcPr>
          <w:p w14:paraId="0A910093" w14:textId="2A5957A4" w:rsidR="004D18BC" w:rsidRPr="00FC0D74" w:rsidRDefault="00BC0680" w:rsidP="00F957EB">
            <w:pPr>
              <w:keepNext/>
              <w:tabs>
                <w:tab w:val="left" w:pos="851"/>
                <w:tab w:val="left" w:pos="1701"/>
              </w:tabs>
              <w:jc w:val="center"/>
              <w:rPr>
                <w:lang w:val="id-ID"/>
              </w:rPr>
            </w:pPr>
            <w:r>
              <w:rPr>
                <w:noProof/>
                <w:lang w:val="id-ID" w:eastAsia="id-ID"/>
              </w:rPr>
              <w:lastRenderedPageBreak/>
              <w:drawing>
                <wp:inline distT="0" distB="0" distL="0" distR="0" wp14:anchorId="49E6E3C2" wp14:editId="04AF4C63">
                  <wp:extent cx="4882038" cy="563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83698" cy="5640717"/>
                          </a:xfrm>
                          <a:prstGeom prst="rect">
                            <a:avLst/>
                          </a:prstGeom>
                          <a:noFill/>
                          <a:ln>
                            <a:noFill/>
                          </a:ln>
                        </pic:spPr>
                      </pic:pic>
                    </a:graphicData>
                  </a:graphic>
                </wp:inline>
              </w:drawing>
            </w:r>
          </w:p>
        </w:tc>
      </w:tr>
    </w:tbl>
    <w:p w14:paraId="5BE5044D" w14:textId="47EBA019" w:rsidR="00EE1652" w:rsidRPr="00FC0D74" w:rsidRDefault="00F957EB" w:rsidP="00B409C3">
      <w:pPr>
        <w:pStyle w:val="Caption"/>
        <w:spacing w:after="240"/>
        <w:jc w:val="center"/>
        <w:rPr>
          <w:lang w:val="id-ID"/>
        </w:rPr>
      </w:pPr>
      <w:r>
        <w:t xml:space="preserve">Gambar </w:t>
      </w:r>
      <w:r>
        <w:fldChar w:fldCharType="begin"/>
      </w:r>
      <w:r>
        <w:instrText xml:space="preserve"> SEQ Gambar \* ARABIC </w:instrText>
      </w:r>
      <w:r>
        <w:fldChar w:fldCharType="separate"/>
      </w:r>
      <w:r w:rsidR="0010478C">
        <w:rPr>
          <w:noProof/>
        </w:rPr>
        <w:t>6</w:t>
      </w:r>
      <w:r>
        <w:fldChar w:fldCharType="end"/>
      </w:r>
      <w:r>
        <w:rPr>
          <w:lang w:val="id-ID"/>
        </w:rPr>
        <w:t xml:space="preserve">. </w:t>
      </w:r>
      <w:r w:rsidRPr="00F957EB">
        <w:rPr>
          <w:b w:val="0"/>
          <w:bCs w:val="0"/>
          <w:lang w:val="id-ID"/>
        </w:rPr>
        <w:t>DFD Level 1 Agenda</w:t>
      </w:r>
    </w:p>
    <w:p w14:paraId="2A603B66" w14:textId="494EAE77" w:rsidR="00452D03" w:rsidRPr="00FC0D74" w:rsidRDefault="00452D03" w:rsidP="00452D03">
      <w:pPr>
        <w:ind w:firstLine="851"/>
        <w:rPr>
          <w:rFonts w:cs="Times New Roman"/>
          <w:szCs w:val="24"/>
          <w:lang w:val="id-ID"/>
        </w:rPr>
      </w:pPr>
      <w:r w:rsidRPr="00FC0D74">
        <w:rPr>
          <w:rFonts w:cs="Times New Roman"/>
          <w:szCs w:val="24"/>
          <w:lang w:val="id-ID"/>
        </w:rPr>
        <w:t>Gambar di atas menggambarkan proses lebih mendetail dari DFD level 0 khususnya pada proses 2 yaitu Agenda. Proses pertama yaitu proses Master Data Group Agenda Type di</w:t>
      </w:r>
      <w:r w:rsidR="00183899">
        <w:rPr>
          <w:rFonts w:cs="Times New Roman"/>
          <w:szCs w:val="24"/>
          <w:lang w:val="id-ID"/>
        </w:rPr>
        <w:t xml:space="preserve"> </w:t>
      </w:r>
      <w:r w:rsidRPr="00FC0D74">
        <w:rPr>
          <w:rFonts w:cs="Times New Roman"/>
          <w:szCs w:val="24"/>
          <w:lang w:val="id-ID"/>
        </w:rPr>
        <w:t xml:space="preserve">mana pada proses ini admin dapat melakukan pendataan group agenda </w:t>
      </w:r>
      <w:r w:rsidRPr="00183899">
        <w:rPr>
          <w:rFonts w:cs="Times New Roman"/>
          <w:i/>
          <w:iCs/>
          <w:szCs w:val="24"/>
          <w:lang w:val="id-ID"/>
        </w:rPr>
        <w:t>type</w:t>
      </w:r>
      <w:r w:rsidRPr="00FC0D74">
        <w:rPr>
          <w:rFonts w:cs="Times New Roman"/>
          <w:szCs w:val="24"/>
          <w:lang w:val="id-ID"/>
        </w:rPr>
        <w:t xml:space="preserve"> dengan mengirimkan data ke proses dan kemudian menyimpan data pada data </w:t>
      </w:r>
      <w:r w:rsidRPr="00183899">
        <w:rPr>
          <w:rFonts w:cs="Times New Roman"/>
          <w:i/>
          <w:iCs/>
          <w:szCs w:val="24"/>
          <w:lang w:val="id-ID"/>
        </w:rPr>
        <w:t>source</w:t>
      </w:r>
      <w:r w:rsidRPr="00FC0D74">
        <w:rPr>
          <w:rFonts w:cs="Times New Roman"/>
          <w:szCs w:val="24"/>
          <w:lang w:val="id-ID"/>
        </w:rPr>
        <w:t>. Admin dapat melihat, mengedit, dan menghapus data tersebut.</w:t>
      </w:r>
    </w:p>
    <w:p w14:paraId="48D37233" w14:textId="77777777" w:rsidR="00452D03" w:rsidRPr="00FC0D74" w:rsidRDefault="00452D03" w:rsidP="00452D03">
      <w:pPr>
        <w:ind w:firstLine="851"/>
        <w:rPr>
          <w:rFonts w:cs="Times New Roman"/>
          <w:szCs w:val="24"/>
          <w:lang w:val="id-ID"/>
        </w:rPr>
      </w:pPr>
      <w:r w:rsidRPr="00FC0D74">
        <w:rPr>
          <w:rFonts w:cs="Times New Roman"/>
          <w:szCs w:val="24"/>
          <w:lang w:val="id-ID"/>
        </w:rPr>
        <w:lastRenderedPageBreak/>
        <w:t xml:space="preserve">Proses selanjutnya adalah Pembuatan Agenda Personal. Proses ini dimulai dari entitas </w:t>
      </w:r>
      <w:r w:rsidRPr="00183899">
        <w:rPr>
          <w:rFonts w:cs="Times New Roman"/>
          <w:i/>
          <w:iCs/>
          <w:szCs w:val="24"/>
          <w:lang w:val="id-ID"/>
        </w:rPr>
        <w:t>user</w:t>
      </w:r>
      <w:r w:rsidRPr="00FC0D74">
        <w:rPr>
          <w:rFonts w:cs="Times New Roman"/>
          <w:szCs w:val="24"/>
          <w:lang w:val="id-ID"/>
        </w:rPr>
        <w:t xml:space="preserve"> mengirim data personal agenda dan data personal agenda repeat </w:t>
      </w:r>
      <w:r w:rsidRPr="00183899">
        <w:rPr>
          <w:rFonts w:cs="Times New Roman"/>
          <w:i/>
          <w:iCs/>
          <w:szCs w:val="24"/>
          <w:lang w:val="id-ID"/>
        </w:rPr>
        <w:t>date</w:t>
      </w:r>
      <w:r w:rsidRPr="00FC0D74">
        <w:rPr>
          <w:rFonts w:cs="Times New Roman"/>
          <w:szCs w:val="24"/>
          <w:lang w:val="id-ID"/>
        </w:rPr>
        <w:t xml:space="preserve"> yang akan disimpan pada data </w:t>
      </w:r>
      <w:r w:rsidRPr="00183899">
        <w:rPr>
          <w:rFonts w:cs="Times New Roman"/>
          <w:i/>
          <w:iCs/>
          <w:szCs w:val="24"/>
          <w:lang w:val="id-ID"/>
        </w:rPr>
        <w:t>source</w:t>
      </w:r>
      <w:r w:rsidRPr="00FC0D74">
        <w:rPr>
          <w:rFonts w:cs="Times New Roman"/>
          <w:szCs w:val="24"/>
          <w:lang w:val="id-ID"/>
        </w:rPr>
        <w:t>.</w:t>
      </w:r>
    </w:p>
    <w:p w14:paraId="532A32EC" w14:textId="4DBA6796" w:rsidR="00452D03" w:rsidRPr="00FC0D74" w:rsidRDefault="00452D03" w:rsidP="00452D03">
      <w:pPr>
        <w:rPr>
          <w:rFonts w:cs="Times New Roman"/>
          <w:szCs w:val="24"/>
          <w:lang w:val="id-ID"/>
        </w:rPr>
      </w:pPr>
      <w:r w:rsidRPr="00FC0D74">
        <w:rPr>
          <w:rFonts w:cs="Times New Roman"/>
          <w:szCs w:val="24"/>
          <w:lang w:val="id-ID"/>
        </w:rPr>
        <w:t xml:space="preserve">Kemudian entitas personal mengirim data personal. Proses ini kemudian mendapatkan data personal </w:t>
      </w:r>
      <w:r w:rsidRPr="00183899">
        <w:rPr>
          <w:rFonts w:cs="Times New Roman"/>
          <w:i/>
          <w:iCs/>
          <w:szCs w:val="24"/>
          <w:lang w:val="id-ID"/>
        </w:rPr>
        <w:t>channel</w:t>
      </w:r>
      <w:r w:rsidRPr="00FC0D74">
        <w:rPr>
          <w:rFonts w:cs="Times New Roman"/>
          <w:szCs w:val="24"/>
          <w:lang w:val="id-ID"/>
        </w:rPr>
        <w:t xml:space="preserve"> dari data </w:t>
      </w:r>
      <w:r w:rsidRPr="004C7553">
        <w:rPr>
          <w:rFonts w:cs="Times New Roman"/>
          <w:i/>
          <w:iCs/>
          <w:szCs w:val="24"/>
          <w:lang w:val="id-ID"/>
        </w:rPr>
        <w:t>source</w:t>
      </w:r>
      <w:r w:rsidR="004C7553">
        <w:rPr>
          <w:rFonts w:cs="Times New Roman"/>
          <w:szCs w:val="24"/>
          <w:lang w:val="id-ID"/>
        </w:rPr>
        <w:t>-</w:t>
      </w:r>
      <w:r w:rsidRPr="00FC0D74">
        <w:rPr>
          <w:rFonts w:cs="Times New Roman"/>
          <w:szCs w:val="24"/>
          <w:lang w:val="id-ID"/>
        </w:rPr>
        <w:t xml:space="preserve">nya. Data yang didapatkan dari entitas-entitas tersebut diproses dan menghasilkan data berupa data </w:t>
      </w:r>
      <w:r w:rsidRPr="00183899">
        <w:rPr>
          <w:rFonts w:cs="Times New Roman"/>
          <w:i/>
          <w:iCs/>
          <w:szCs w:val="24"/>
          <w:lang w:val="id-ID"/>
        </w:rPr>
        <w:t>outbox</w:t>
      </w:r>
      <w:r w:rsidRPr="00FC0D74">
        <w:rPr>
          <w:rFonts w:cs="Times New Roman"/>
          <w:szCs w:val="24"/>
          <w:lang w:val="id-ID"/>
        </w:rPr>
        <w:t xml:space="preserve"> </w:t>
      </w:r>
      <w:r w:rsidRPr="00183899">
        <w:rPr>
          <w:rFonts w:cs="Times New Roman"/>
          <w:i/>
          <w:iCs/>
          <w:szCs w:val="24"/>
          <w:lang w:val="id-ID"/>
        </w:rPr>
        <w:t>mail</w:t>
      </w:r>
      <w:r w:rsidRPr="00FC0D74">
        <w:rPr>
          <w:rFonts w:cs="Times New Roman"/>
          <w:szCs w:val="24"/>
          <w:lang w:val="id-ID"/>
        </w:rPr>
        <w:t xml:space="preserve"> </w:t>
      </w:r>
      <w:r w:rsidR="00183899">
        <w:rPr>
          <w:rFonts w:cs="Times New Roman"/>
          <w:szCs w:val="24"/>
          <w:lang w:val="id-ID"/>
        </w:rPr>
        <w:t>AWS</w:t>
      </w:r>
      <w:r w:rsidRPr="00FC0D74">
        <w:rPr>
          <w:rFonts w:cs="Times New Roman"/>
          <w:szCs w:val="24"/>
          <w:lang w:val="id-ID"/>
        </w:rPr>
        <w:t xml:space="preserve"> dan data </w:t>
      </w:r>
      <w:r w:rsidRPr="004C7553">
        <w:rPr>
          <w:rFonts w:cs="Times New Roman"/>
          <w:i/>
          <w:iCs/>
          <w:szCs w:val="24"/>
          <w:lang w:val="id-ID"/>
        </w:rPr>
        <w:t>outbox</w:t>
      </w:r>
      <w:r w:rsidRPr="00FC0D74">
        <w:rPr>
          <w:rFonts w:cs="Times New Roman"/>
          <w:szCs w:val="24"/>
          <w:lang w:val="id-ID"/>
        </w:rPr>
        <w:t xml:space="preserve"> telegram yang akan disimpan pada masing-masing data </w:t>
      </w:r>
      <w:r w:rsidRPr="000475C2">
        <w:rPr>
          <w:rFonts w:cs="Times New Roman"/>
          <w:i/>
          <w:iCs/>
          <w:szCs w:val="24"/>
          <w:lang w:val="id-ID"/>
        </w:rPr>
        <w:t>source</w:t>
      </w:r>
      <w:r w:rsidRPr="00FC0D74">
        <w:rPr>
          <w:rFonts w:cs="Times New Roman"/>
          <w:szCs w:val="24"/>
          <w:lang w:val="id-ID"/>
        </w:rPr>
        <w:t>.</w:t>
      </w:r>
    </w:p>
    <w:p w14:paraId="6823704F" w14:textId="3D2A258D" w:rsidR="00452D03" w:rsidRPr="00FC0D74" w:rsidRDefault="00452D03" w:rsidP="00452D03">
      <w:pPr>
        <w:ind w:firstLine="851"/>
        <w:rPr>
          <w:rFonts w:cs="Times New Roman"/>
          <w:szCs w:val="24"/>
          <w:lang w:val="id-ID"/>
        </w:rPr>
      </w:pPr>
      <w:r w:rsidRPr="00FC0D74">
        <w:rPr>
          <w:rFonts w:cs="Times New Roman"/>
          <w:szCs w:val="24"/>
          <w:lang w:val="id-ID"/>
        </w:rPr>
        <w:t>Proses berikutnya adalah Pembuatan Agenda Group. Proses ini dimulai dari entitas Admin Group yang mengirimkan Data Group Agenda, Data Group Private, Data Group Agenda, General Log, Data Group Member Agenda</w:t>
      </w:r>
      <w:r w:rsidR="007C4E70">
        <w:rPr>
          <w:rFonts w:cs="Times New Roman"/>
          <w:szCs w:val="24"/>
          <w:lang w:val="id-ID"/>
        </w:rPr>
        <w:t xml:space="preserve"> </w:t>
      </w:r>
      <w:r w:rsidRPr="00FC0D74">
        <w:rPr>
          <w:rFonts w:cs="Times New Roman"/>
          <w:szCs w:val="24"/>
          <w:lang w:val="id-ID"/>
        </w:rPr>
        <w:t xml:space="preserve">yang akan disimpan pada </w:t>
      </w:r>
      <w:r w:rsidRPr="007C4E70">
        <w:rPr>
          <w:rFonts w:cs="Times New Roman"/>
          <w:i/>
          <w:iCs/>
          <w:szCs w:val="24"/>
          <w:lang w:val="id-ID"/>
        </w:rPr>
        <w:t>data</w:t>
      </w:r>
      <w:r w:rsidRPr="00FC0D74">
        <w:rPr>
          <w:rFonts w:cs="Times New Roman"/>
          <w:szCs w:val="24"/>
          <w:lang w:val="id-ID"/>
        </w:rPr>
        <w:t xml:space="preserve"> </w:t>
      </w:r>
      <w:r w:rsidRPr="007C4E70">
        <w:rPr>
          <w:rFonts w:cs="Times New Roman"/>
          <w:i/>
          <w:iCs/>
          <w:szCs w:val="24"/>
          <w:lang w:val="id-ID"/>
        </w:rPr>
        <w:t>source</w:t>
      </w:r>
      <w:r w:rsidRPr="00FC0D74">
        <w:rPr>
          <w:rFonts w:cs="Times New Roman"/>
          <w:szCs w:val="24"/>
          <w:lang w:val="id-ID"/>
        </w:rPr>
        <w:t xml:space="preserve">. Proses ini kemudian mendapatkan Data Personal Channel dan Data Group Agenda Type. Kemudian entitas Group mengirim Data Group, dan Data Group Member. Data yang didapatkan dari entitas-entitas tersebut diproses dan menghasilkan data berupa Data Outbox Mail AWS dan Data Outbox Telegram yang akan disimpan pada masing-masing </w:t>
      </w:r>
      <w:r w:rsidRPr="009A137B">
        <w:rPr>
          <w:rFonts w:cs="Times New Roman"/>
          <w:i/>
          <w:iCs/>
          <w:szCs w:val="24"/>
          <w:lang w:val="id-ID"/>
        </w:rPr>
        <w:t>data</w:t>
      </w:r>
      <w:r w:rsidRPr="00FC0D74">
        <w:rPr>
          <w:rFonts w:cs="Times New Roman"/>
          <w:szCs w:val="24"/>
          <w:lang w:val="id-ID"/>
        </w:rPr>
        <w:t xml:space="preserve"> </w:t>
      </w:r>
      <w:r w:rsidRPr="009A137B">
        <w:rPr>
          <w:rFonts w:cs="Times New Roman"/>
          <w:i/>
          <w:iCs/>
          <w:szCs w:val="24"/>
          <w:lang w:val="id-ID"/>
        </w:rPr>
        <w:t>source</w:t>
      </w:r>
      <w:r w:rsidRPr="00FC0D74">
        <w:rPr>
          <w:rFonts w:cs="Times New Roman"/>
          <w:szCs w:val="24"/>
          <w:lang w:val="id-ID"/>
        </w:rPr>
        <w:t xml:space="preserve"> dan entitas Group.</w:t>
      </w:r>
    </w:p>
    <w:p w14:paraId="1E4E76AE" w14:textId="29ABA40A" w:rsidR="00452D03" w:rsidRPr="00FC0D74" w:rsidRDefault="00452D03" w:rsidP="00452D03">
      <w:pPr>
        <w:ind w:firstLine="851"/>
        <w:rPr>
          <w:rFonts w:cs="Times New Roman"/>
          <w:szCs w:val="24"/>
          <w:lang w:val="id-ID"/>
        </w:rPr>
      </w:pPr>
      <w:r w:rsidRPr="00FC0D74">
        <w:rPr>
          <w:rFonts w:cs="Times New Roman"/>
          <w:szCs w:val="24"/>
          <w:lang w:val="id-ID"/>
        </w:rPr>
        <w:t xml:space="preserve">Kemudian ada proses Subscribe Agenda Group. Proses ini dimulai dari entitas User mengirim Data Subscribe Group Agenda. Proses ini mendapatkan Data Group Member Agenda Subscriber dan Data Group Agenda. Kemudian diproses dan menghasilkan Data Group Member Agenda Subscriber dan Data Group Agenda yang akan disimpan pada masing-masing </w:t>
      </w:r>
      <w:r w:rsidRPr="00827891">
        <w:rPr>
          <w:rFonts w:cs="Times New Roman"/>
          <w:i/>
          <w:iCs/>
          <w:szCs w:val="24"/>
          <w:lang w:val="id-ID"/>
        </w:rPr>
        <w:t>data</w:t>
      </w:r>
      <w:r w:rsidRPr="00FC0D74">
        <w:rPr>
          <w:rFonts w:cs="Times New Roman"/>
          <w:szCs w:val="24"/>
          <w:lang w:val="id-ID"/>
        </w:rPr>
        <w:t xml:space="preserve"> </w:t>
      </w:r>
      <w:r w:rsidRPr="00827891">
        <w:rPr>
          <w:rFonts w:cs="Times New Roman"/>
          <w:i/>
          <w:iCs/>
          <w:szCs w:val="24"/>
          <w:lang w:val="id-ID"/>
        </w:rPr>
        <w:t>source</w:t>
      </w:r>
      <w:r w:rsidRPr="00FC0D74">
        <w:rPr>
          <w:rFonts w:cs="Times New Roman"/>
          <w:szCs w:val="24"/>
          <w:lang w:val="id-ID"/>
        </w:rPr>
        <w:t xml:space="preserve"> dan entitas </w:t>
      </w:r>
      <w:r w:rsidRPr="00827891">
        <w:rPr>
          <w:rFonts w:cs="Times New Roman"/>
          <w:i/>
          <w:iCs/>
          <w:szCs w:val="24"/>
          <w:lang w:val="id-ID"/>
        </w:rPr>
        <w:t>User</w:t>
      </w:r>
      <w:r w:rsidRPr="00FC0D74">
        <w:rPr>
          <w:rFonts w:cs="Times New Roman"/>
          <w:szCs w:val="24"/>
          <w:lang w:val="id-ID"/>
        </w:rPr>
        <w:t>.</w:t>
      </w:r>
    </w:p>
    <w:p w14:paraId="432BC475" w14:textId="18BD81A5" w:rsidR="00452D03" w:rsidRPr="00FC0D74" w:rsidRDefault="00452D03" w:rsidP="00452D03">
      <w:pPr>
        <w:ind w:firstLine="851"/>
        <w:rPr>
          <w:rFonts w:cs="Times New Roman"/>
          <w:szCs w:val="24"/>
          <w:lang w:val="id-ID"/>
        </w:rPr>
      </w:pPr>
      <w:r w:rsidRPr="00FC0D74">
        <w:rPr>
          <w:rFonts w:cs="Times New Roman"/>
          <w:szCs w:val="24"/>
          <w:lang w:val="id-ID"/>
        </w:rPr>
        <w:t xml:space="preserve">Proses terakhir adalah proses Mengirim Outbox. Proses ini mengambil data dari data source Data Outbox Mail Aws dan Data Outbox Telegram. Data tersebut kemudian dikirim ke </w:t>
      </w:r>
      <w:r w:rsidRPr="009A137B">
        <w:rPr>
          <w:rFonts w:cs="Times New Roman"/>
          <w:i/>
          <w:iCs/>
          <w:szCs w:val="24"/>
          <w:lang w:val="id-ID"/>
        </w:rPr>
        <w:t>user</w:t>
      </w:r>
      <w:r w:rsidRPr="00FC0D74">
        <w:rPr>
          <w:rFonts w:cs="Times New Roman"/>
          <w:szCs w:val="24"/>
          <w:lang w:val="id-ID"/>
        </w:rPr>
        <w:t xml:space="preserve"> sebagai suatu </w:t>
      </w:r>
      <w:r w:rsidR="003D472E" w:rsidRPr="003D472E">
        <w:rPr>
          <w:rFonts w:cs="Times New Roman"/>
          <w:i/>
          <w:iCs/>
          <w:szCs w:val="24"/>
          <w:lang w:val="id-ID"/>
        </w:rPr>
        <w:t>Reminder</w:t>
      </w:r>
      <w:r w:rsidRPr="00FC0D74">
        <w:rPr>
          <w:rFonts w:cs="Times New Roman"/>
          <w:szCs w:val="24"/>
          <w:lang w:val="id-ID"/>
        </w:rPr>
        <w:t xml:space="preserve"> sesuai dengan waktu </w:t>
      </w:r>
      <w:r w:rsidR="003D472E" w:rsidRPr="003D472E">
        <w:rPr>
          <w:rFonts w:cs="Times New Roman"/>
          <w:i/>
          <w:iCs/>
          <w:szCs w:val="24"/>
          <w:lang w:val="id-ID"/>
        </w:rPr>
        <w:t>Reminder</w:t>
      </w:r>
      <w:r w:rsidRPr="00FC0D74">
        <w:rPr>
          <w:rFonts w:cs="Times New Roman"/>
          <w:szCs w:val="24"/>
          <w:lang w:val="id-ID"/>
        </w:rPr>
        <w:t xml:space="preserve"> tersebut.</w:t>
      </w:r>
    </w:p>
    <w:p w14:paraId="02156FDB" w14:textId="05B2F2E4" w:rsidR="00C51F0C" w:rsidRPr="00FC0D74" w:rsidRDefault="00C51F0C" w:rsidP="00C940D2">
      <w:pPr>
        <w:tabs>
          <w:tab w:val="left" w:pos="851"/>
          <w:tab w:val="left" w:pos="1701"/>
        </w:tabs>
        <w:rPr>
          <w:lang w:val="id-ID"/>
        </w:rPr>
      </w:pPr>
    </w:p>
    <w:tbl>
      <w:tblPr>
        <w:tblStyle w:val="TableGrid"/>
        <w:tblW w:w="0" w:type="auto"/>
        <w:tblLook w:val="04A0" w:firstRow="1" w:lastRow="0" w:firstColumn="1" w:lastColumn="0" w:noHBand="0" w:noVBand="1"/>
      </w:tblPr>
      <w:tblGrid>
        <w:gridCol w:w="7927"/>
      </w:tblGrid>
      <w:tr w:rsidR="005B6877" w:rsidRPr="00FC0D74" w14:paraId="060C7844" w14:textId="77777777" w:rsidTr="003A0709">
        <w:tc>
          <w:tcPr>
            <w:tcW w:w="7927" w:type="dxa"/>
          </w:tcPr>
          <w:p w14:paraId="70C9BAB4" w14:textId="0CD63AF4" w:rsidR="005B6877" w:rsidRPr="00FC0D74" w:rsidRDefault="00BC0680" w:rsidP="00060491">
            <w:pPr>
              <w:keepNext/>
              <w:tabs>
                <w:tab w:val="left" w:pos="851"/>
                <w:tab w:val="left" w:pos="1701"/>
              </w:tabs>
              <w:jc w:val="center"/>
              <w:rPr>
                <w:lang w:val="id-ID"/>
              </w:rPr>
            </w:pPr>
            <w:r>
              <w:rPr>
                <w:noProof/>
                <w:lang w:val="id-ID" w:eastAsia="id-ID"/>
              </w:rPr>
              <w:lastRenderedPageBreak/>
              <w:drawing>
                <wp:inline distT="0" distB="0" distL="0" distR="0" wp14:anchorId="5FB1D196" wp14:editId="134616F3">
                  <wp:extent cx="4897932" cy="56864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98761" cy="5687387"/>
                          </a:xfrm>
                          <a:prstGeom prst="rect">
                            <a:avLst/>
                          </a:prstGeom>
                          <a:noFill/>
                          <a:ln>
                            <a:noFill/>
                          </a:ln>
                        </pic:spPr>
                      </pic:pic>
                    </a:graphicData>
                  </a:graphic>
                </wp:inline>
              </w:drawing>
            </w:r>
          </w:p>
        </w:tc>
      </w:tr>
    </w:tbl>
    <w:p w14:paraId="4DD3E353" w14:textId="2ECC6B4A" w:rsidR="0057498E" w:rsidRPr="004546A7" w:rsidRDefault="00060491" w:rsidP="00B409C3">
      <w:pPr>
        <w:pStyle w:val="Caption"/>
        <w:spacing w:after="240"/>
        <w:jc w:val="center"/>
      </w:pPr>
      <w:r>
        <w:t xml:space="preserve">Gambar </w:t>
      </w:r>
      <w:r>
        <w:fldChar w:fldCharType="begin"/>
      </w:r>
      <w:r>
        <w:instrText xml:space="preserve"> SEQ Gambar \* ARABIC </w:instrText>
      </w:r>
      <w:r>
        <w:fldChar w:fldCharType="separate"/>
      </w:r>
      <w:r w:rsidR="0010478C">
        <w:rPr>
          <w:noProof/>
        </w:rPr>
        <w:t>7</w:t>
      </w:r>
      <w:r>
        <w:fldChar w:fldCharType="end"/>
      </w:r>
      <w:r>
        <w:rPr>
          <w:lang w:val="id-ID"/>
        </w:rPr>
        <w:t xml:space="preserve">. </w:t>
      </w:r>
      <w:r w:rsidRPr="00060491">
        <w:rPr>
          <w:b w:val="0"/>
          <w:bCs w:val="0"/>
          <w:lang w:val="id-ID"/>
        </w:rPr>
        <w:t>DFD Level 1 Group</w:t>
      </w:r>
    </w:p>
    <w:p w14:paraId="6716FE46" w14:textId="0F726575" w:rsidR="00C35EBC" w:rsidRPr="00FC0D74" w:rsidRDefault="0057498E" w:rsidP="00C940D2">
      <w:pPr>
        <w:tabs>
          <w:tab w:val="left" w:pos="851"/>
          <w:tab w:val="left" w:pos="1701"/>
        </w:tabs>
        <w:rPr>
          <w:lang w:val="id-ID"/>
        </w:rPr>
      </w:pPr>
      <w:r>
        <w:rPr>
          <w:lang w:val="id-ID"/>
        </w:rPr>
        <w:tab/>
      </w:r>
      <w:r w:rsidR="00BD7094" w:rsidRPr="00FC0D74">
        <w:rPr>
          <w:lang w:val="id-ID"/>
        </w:rPr>
        <w:t>Gambar di atas menggambarkan proses lebih mendetail dari DFD level 0 khususnya pada proses 3 yaitu Gr</w:t>
      </w:r>
      <w:r w:rsidR="00D46B2D" w:rsidRPr="00FC0D74">
        <w:rPr>
          <w:lang w:val="id-ID"/>
        </w:rPr>
        <w:t>ou</w:t>
      </w:r>
      <w:r w:rsidR="00BD7094" w:rsidRPr="00FC0D74">
        <w:rPr>
          <w:lang w:val="id-ID"/>
        </w:rPr>
        <w:t xml:space="preserve">p. Terlihat bahwa dalam proses tersebut terdapat proses </w:t>
      </w:r>
      <w:r w:rsidR="00E1627F" w:rsidRPr="00E1627F">
        <w:rPr>
          <w:i/>
          <w:iCs/>
          <w:lang w:val="id-ID"/>
        </w:rPr>
        <w:t>Management</w:t>
      </w:r>
      <w:r w:rsidR="00BD7094" w:rsidRPr="00FC0D74">
        <w:rPr>
          <w:lang w:val="id-ID"/>
        </w:rPr>
        <w:t xml:space="preserve"> Master Data </w:t>
      </w:r>
      <w:r w:rsidR="00E1627F" w:rsidRPr="00E1627F">
        <w:rPr>
          <w:i/>
          <w:iCs/>
          <w:lang w:val="id-ID"/>
        </w:rPr>
        <w:t>Management</w:t>
      </w:r>
      <w:r w:rsidR="008B7810" w:rsidRPr="00FC0D74">
        <w:rPr>
          <w:lang w:val="id-ID"/>
        </w:rPr>
        <w:t xml:space="preserve"> Gr</w:t>
      </w:r>
      <w:r w:rsidR="00D46B2D" w:rsidRPr="00FC0D74">
        <w:rPr>
          <w:lang w:val="id-ID"/>
        </w:rPr>
        <w:t>ou</w:t>
      </w:r>
      <w:r w:rsidR="008B7810" w:rsidRPr="00FC0D74">
        <w:rPr>
          <w:lang w:val="id-ID"/>
        </w:rPr>
        <w:t>p</w:t>
      </w:r>
      <w:r w:rsidR="00BD7094" w:rsidRPr="00FC0D74">
        <w:rPr>
          <w:lang w:val="id-ID"/>
        </w:rPr>
        <w:t xml:space="preserve"> yang akan terjadi aliran data berupa data </w:t>
      </w:r>
      <w:r w:rsidR="008B7810" w:rsidRPr="00FC0D74">
        <w:rPr>
          <w:i/>
          <w:iCs/>
          <w:lang w:val="id-ID"/>
        </w:rPr>
        <w:t>bus</w:t>
      </w:r>
      <w:r w:rsidR="004C1C8C" w:rsidRPr="00FC0D74">
        <w:rPr>
          <w:i/>
          <w:iCs/>
          <w:lang w:val="id-ID"/>
        </w:rPr>
        <w:t>iness type</w:t>
      </w:r>
      <w:r w:rsidR="00BD7094" w:rsidRPr="00FC0D74">
        <w:rPr>
          <w:lang w:val="id-ID"/>
        </w:rPr>
        <w:t xml:space="preserve">, </w:t>
      </w:r>
      <w:r w:rsidR="004C1C8C" w:rsidRPr="00FC0D74">
        <w:rPr>
          <w:i/>
          <w:iCs/>
          <w:lang w:val="id-ID"/>
        </w:rPr>
        <w:t>membership type</w:t>
      </w:r>
      <w:r w:rsidR="00BD7094" w:rsidRPr="00FC0D74">
        <w:rPr>
          <w:lang w:val="id-ID"/>
        </w:rPr>
        <w:t xml:space="preserve">, </w:t>
      </w:r>
      <w:r w:rsidR="00A860B2" w:rsidRPr="00FC0D74">
        <w:rPr>
          <w:i/>
          <w:iCs/>
          <w:lang w:val="id-ID"/>
        </w:rPr>
        <w:t>group u</w:t>
      </w:r>
      <w:r w:rsidR="004C1C8C" w:rsidRPr="00FC0D74">
        <w:rPr>
          <w:i/>
          <w:iCs/>
          <w:lang w:val="id-ID"/>
        </w:rPr>
        <w:t>ser type</w:t>
      </w:r>
      <w:r w:rsidR="00BD7094" w:rsidRPr="00FC0D74">
        <w:rPr>
          <w:lang w:val="id-ID"/>
        </w:rPr>
        <w:t xml:space="preserve">, </w:t>
      </w:r>
      <w:r w:rsidR="00D23445" w:rsidRPr="00FC0D74">
        <w:rPr>
          <w:i/>
          <w:iCs/>
          <w:lang w:val="id-ID"/>
        </w:rPr>
        <w:t>stock</w:t>
      </w:r>
      <w:r w:rsidR="004C1C8C" w:rsidRPr="00FC0D74">
        <w:rPr>
          <w:i/>
          <w:iCs/>
          <w:lang w:val="id-ID"/>
        </w:rPr>
        <w:t xml:space="preserve"> type</w:t>
      </w:r>
      <w:r w:rsidR="004C1C8C" w:rsidRPr="00FC0D74">
        <w:rPr>
          <w:lang w:val="id-ID"/>
        </w:rPr>
        <w:t xml:space="preserve">, </w:t>
      </w:r>
      <w:r w:rsidR="0034051D" w:rsidRPr="00FC0D74">
        <w:rPr>
          <w:i/>
          <w:iCs/>
          <w:lang w:val="id-ID"/>
        </w:rPr>
        <w:t>prodct</w:t>
      </w:r>
      <w:r w:rsidR="00D23445" w:rsidRPr="00FC0D74">
        <w:rPr>
          <w:i/>
          <w:iCs/>
          <w:lang w:val="id-ID"/>
        </w:rPr>
        <w:t xml:space="preserve"> type</w:t>
      </w:r>
      <w:r w:rsidR="0068140A" w:rsidRPr="00FC0D74">
        <w:rPr>
          <w:lang w:val="id-ID"/>
        </w:rPr>
        <w:t xml:space="preserve">, </w:t>
      </w:r>
      <w:r w:rsidR="004F3E9F" w:rsidRPr="00FC0D74">
        <w:rPr>
          <w:i/>
          <w:iCs/>
          <w:lang w:val="id-ID"/>
        </w:rPr>
        <w:t xml:space="preserve">grup </w:t>
      </w:r>
      <w:r w:rsidR="00790592" w:rsidRPr="00FC0D74">
        <w:rPr>
          <w:i/>
          <w:iCs/>
          <w:lang w:val="id-ID"/>
        </w:rPr>
        <w:t>product</w:t>
      </w:r>
      <w:r w:rsidR="0068140A" w:rsidRPr="00FC0D74">
        <w:rPr>
          <w:i/>
          <w:iCs/>
          <w:lang w:val="id-ID"/>
        </w:rPr>
        <w:t xml:space="preserve"> </w:t>
      </w:r>
      <w:r w:rsidR="0068140A" w:rsidRPr="00FC0D74">
        <w:rPr>
          <w:lang w:val="id-ID"/>
        </w:rPr>
        <w:t xml:space="preserve">dan data </w:t>
      </w:r>
      <w:r w:rsidR="0068140A" w:rsidRPr="00FC0D74">
        <w:rPr>
          <w:i/>
          <w:iCs/>
          <w:lang w:val="id-ID"/>
        </w:rPr>
        <w:t>order type</w:t>
      </w:r>
      <w:r w:rsidR="00BD7094" w:rsidRPr="00FC0D74">
        <w:rPr>
          <w:lang w:val="id-ID"/>
        </w:rPr>
        <w:t>.</w:t>
      </w:r>
    </w:p>
    <w:p w14:paraId="2B10C73F" w14:textId="622C472A" w:rsidR="00B8547F" w:rsidRPr="00FC0D74" w:rsidRDefault="00122F5E" w:rsidP="00C940D2">
      <w:pPr>
        <w:tabs>
          <w:tab w:val="left" w:pos="851"/>
          <w:tab w:val="left" w:pos="1701"/>
        </w:tabs>
        <w:rPr>
          <w:lang w:val="id-ID"/>
        </w:rPr>
      </w:pPr>
      <w:r w:rsidRPr="00FC0D74">
        <w:rPr>
          <w:lang w:val="id-ID"/>
        </w:rPr>
        <w:tab/>
        <w:t xml:space="preserve">Proses selanjutnya </w:t>
      </w:r>
      <w:r w:rsidR="00312980" w:rsidRPr="00FC0D74">
        <w:rPr>
          <w:lang w:val="id-ID"/>
        </w:rPr>
        <w:t>adalah Membuat Gr</w:t>
      </w:r>
      <w:r w:rsidR="00D46B2D" w:rsidRPr="00FC0D74">
        <w:rPr>
          <w:lang w:val="id-ID"/>
        </w:rPr>
        <w:t>ou</w:t>
      </w:r>
      <w:r w:rsidR="00312980" w:rsidRPr="00FC0D74">
        <w:rPr>
          <w:lang w:val="id-ID"/>
        </w:rPr>
        <w:t xml:space="preserve">p. Proses ini dimulai dari entitas </w:t>
      </w:r>
      <w:r w:rsidR="00312980" w:rsidRPr="00FC0D74">
        <w:rPr>
          <w:i/>
          <w:iCs/>
          <w:lang w:val="id-ID"/>
        </w:rPr>
        <w:t>admin</w:t>
      </w:r>
      <w:r w:rsidR="00D46B2D" w:rsidRPr="00FC0D74">
        <w:rPr>
          <w:i/>
          <w:iCs/>
          <w:lang w:val="id-ID"/>
        </w:rPr>
        <w:t xml:space="preserve"> group </w:t>
      </w:r>
      <w:r w:rsidR="004E5A58" w:rsidRPr="00FC0D74">
        <w:rPr>
          <w:lang w:val="id-ID"/>
        </w:rPr>
        <w:t>akan me</w:t>
      </w:r>
      <w:r w:rsidR="00DD04BE" w:rsidRPr="00FC0D74">
        <w:rPr>
          <w:lang w:val="id-ID"/>
        </w:rPr>
        <w:t>milih</w:t>
      </w:r>
      <w:r w:rsidR="008C792D" w:rsidRPr="00FC0D74">
        <w:rPr>
          <w:lang w:val="id-ID"/>
        </w:rPr>
        <w:t xml:space="preserve"> dan mengambil</w:t>
      </w:r>
      <w:r w:rsidR="004E5A58" w:rsidRPr="00FC0D74">
        <w:rPr>
          <w:lang w:val="id-ID"/>
        </w:rPr>
        <w:t xml:space="preserve"> data grup berupa</w:t>
      </w:r>
      <w:r w:rsidR="00933775" w:rsidRPr="00FC0D74">
        <w:rPr>
          <w:lang w:val="id-ID"/>
        </w:rPr>
        <w:t xml:space="preserve"> </w:t>
      </w:r>
      <w:r w:rsidR="00933775" w:rsidRPr="00FC0D74">
        <w:rPr>
          <w:i/>
          <w:iCs/>
          <w:lang w:val="id-ID"/>
        </w:rPr>
        <w:t>business type</w:t>
      </w:r>
      <w:r w:rsidR="00933775" w:rsidRPr="00FC0D74">
        <w:rPr>
          <w:lang w:val="id-ID"/>
        </w:rPr>
        <w:t xml:space="preserve">, </w:t>
      </w:r>
      <w:r w:rsidR="00933775" w:rsidRPr="00FC0D74">
        <w:rPr>
          <w:i/>
          <w:iCs/>
          <w:lang w:val="id-ID"/>
        </w:rPr>
        <w:t>membership type</w:t>
      </w:r>
      <w:r w:rsidR="00933775" w:rsidRPr="00FC0D74">
        <w:rPr>
          <w:lang w:val="id-ID"/>
        </w:rPr>
        <w:t xml:space="preserve">, </w:t>
      </w:r>
      <w:r w:rsidR="00933775" w:rsidRPr="00FC0D74">
        <w:rPr>
          <w:i/>
          <w:iCs/>
          <w:lang w:val="id-ID"/>
        </w:rPr>
        <w:t>group user type</w:t>
      </w:r>
      <w:r w:rsidR="00933775" w:rsidRPr="00FC0D74">
        <w:rPr>
          <w:lang w:val="id-ID"/>
        </w:rPr>
        <w:t xml:space="preserve">, </w:t>
      </w:r>
      <w:r w:rsidR="00933775" w:rsidRPr="00FC0D74">
        <w:rPr>
          <w:i/>
          <w:iCs/>
          <w:lang w:val="id-ID"/>
        </w:rPr>
        <w:t>stock type</w:t>
      </w:r>
      <w:r w:rsidR="00933775" w:rsidRPr="00FC0D74">
        <w:rPr>
          <w:lang w:val="id-ID"/>
        </w:rPr>
        <w:t xml:space="preserve">, </w:t>
      </w:r>
      <w:r w:rsidR="00933775" w:rsidRPr="00FC0D74">
        <w:rPr>
          <w:i/>
          <w:iCs/>
          <w:lang w:val="id-ID"/>
        </w:rPr>
        <w:t>prodct type</w:t>
      </w:r>
      <w:r w:rsidR="00BF19F5" w:rsidRPr="00FC0D74">
        <w:rPr>
          <w:i/>
          <w:iCs/>
          <w:lang w:val="id-ID"/>
        </w:rPr>
        <w:t>, grup product</w:t>
      </w:r>
      <w:r w:rsidR="00933775" w:rsidRPr="00FC0D74">
        <w:rPr>
          <w:lang w:val="id-ID"/>
        </w:rPr>
        <w:t xml:space="preserve"> dan juga </w:t>
      </w:r>
      <w:r w:rsidR="00BF19F5" w:rsidRPr="00FC0D74">
        <w:rPr>
          <w:i/>
          <w:iCs/>
          <w:lang w:val="id-ID"/>
        </w:rPr>
        <w:lastRenderedPageBreak/>
        <w:t>order type</w:t>
      </w:r>
      <w:r w:rsidR="00933775" w:rsidRPr="00FC0D74">
        <w:rPr>
          <w:lang w:val="id-ID"/>
        </w:rPr>
        <w:t xml:space="preserve"> </w:t>
      </w:r>
      <w:r w:rsidR="00DD04BE" w:rsidRPr="00FC0D74">
        <w:rPr>
          <w:lang w:val="id-ID"/>
        </w:rPr>
        <w:t xml:space="preserve">dari </w:t>
      </w:r>
      <w:r w:rsidR="008C792D" w:rsidRPr="00FC0D74">
        <w:rPr>
          <w:lang w:val="id-ID"/>
        </w:rPr>
        <w:t xml:space="preserve">master data yang kemudian akan menjadi </w:t>
      </w:r>
      <w:r w:rsidR="008C792D" w:rsidRPr="004546A7">
        <w:rPr>
          <w:i/>
          <w:iCs/>
          <w:lang w:val="id-ID"/>
        </w:rPr>
        <w:t>input</w:t>
      </w:r>
      <w:r w:rsidR="004546A7">
        <w:rPr>
          <w:lang w:val="id-ID"/>
        </w:rPr>
        <w:t>-</w:t>
      </w:r>
      <w:r w:rsidR="008C792D" w:rsidRPr="00FC0D74">
        <w:rPr>
          <w:lang w:val="id-ID"/>
        </w:rPr>
        <w:t xml:space="preserve">an pada proses </w:t>
      </w:r>
      <w:r w:rsidR="00926037" w:rsidRPr="00FC0D74">
        <w:rPr>
          <w:lang w:val="id-ID"/>
        </w:rPr>
        <w:t>membuat group.</w:t>
      </w:r>
      <w:r w:rsidR="00CA5099" w:rsidRPr="00FC0D74">
        <w:rPr>
          <w:lang w:val="id-ID"/>
        </w:rPr>
        <w:t xml:space="preserve"> Data </w:t>
      </w:r>
      <w:r w:rsidR="00B8547F" w:rsidRPr="00FC0D74">
        <w:rPr>
          <w:lang w:val="id-ID"/>
        </w:rPr>
        <w:t xml:space="preserve">group yang sudah di buat akan disimpan pada </w:t>
      </w:r>
      <w:r w:rsidR="00B8547F" w:rsidRPr="00FC0D74">
        <w:rPr>
          <w:i/>
          <w:iCs/>
          <w:lang w:val="id-ID"/>
        </w:rPr>
        <w:t>data resource</w:t>
      </w:r>
      <w:r w:rsidR="00B8547F" w:rsidRPr="00FC0D74">
        <w:rPr>
          <w:lang w:val="id-ID"/>
        </w:rPr>
        <w:t xml:space="preserve"> </w:t>
      </w:r>
      <w:r w:rsidR="00B8547F" w:rsidRPr="00FC0D74">
        <w:rPr>
          <w:i/>
          <w:iCs/>
          <w:lang w:val="id-ID"/>
        </w:rPr>
        <w:t>group</w:t>
      </w:r>
      <w:r w:rsidR="00B8547F" w:rsidRPr="00FC0D74">
        <w:rPr>
          <w:lang w:val="id-ID"/>
        </w:rPr>
        <w:t>.</w:t>
      </w:r>
    </w:p>
    <w:p w14:paraId="619E085C" w14:textId="64A80FF4" w:rsidR="00F90377" w:rsidRPr="00FC0D74" w:rsidRDefault="00B8547F" w:rsidP="00C940D2">
      <w:pPr>
        <w:tabs>
          <w:tab w:val="left" w:pos="851"/>
          <w:tab w:val="left" w:pos="1701"/>
        </w:tabs>
        <w:rPr>
          <w:lang w:val="id-ID"/>
        </w:rPr>
      </w:pPr>
      <w:r w:rsidRPr="00FC0D74">
        <w:rPr>
          <w:lang w:val="id-ID"/>
        </w:rPr>
        <w:tab/>
      </w:r>
      <w:r w:rsidR="00DC0828" w:rsidRPr="00FC0D74">
        <w:rPr>
          <w:lang w:val="id-ID"/>
        </w:rPr>
        <w:t xml:space="preserve">Proses berikutnya adalah proses </w:t>
      </w:r>
      <w:r w:rsidR="00E1627F" w:rsidRPr="00E1627F">
        <w:rPr>
          <w:i/>
          <w:iCs/>
          <w:lang w:val="id-ID"/>
        </w:rPr>
        <w:t>Management</w:t>
      </w:r>
      <w:r w:rsidR="00A2626E" w:rsidRPr="00FC0D74">
        <w:rPr>
          <w:i/>
          <w:iCs/>
          <w:lang w:val="id-ID"/>
        </w:rPr>
        <w:t xml:space="preserve"> Operation Off</w:t>
      </w:r>
      <w:r w:rsidR="00A2626E" w:rsidRPr="00FC0D74">
        <w:rPr>
          <w:lang w:val="id-ID"/>
        </w:rPr>
        <w:t xml:space="preserve">. Proses ini dimulai dari entitas </w:t>
      </w:r>
      <w:r w:rsidR="00A2626E" w:rsidRPr="00FC0D74">
        <w:rPr>
          <w:i/>
          <w:iCs/>
          <w:lang w:val="id-ID"/>
        </w:rPr>
        <w:t xml:space="preserve">admin group </w:t>
      </w:r>
      <w:r w:rsidR="00A2626E" w:rsidRPr="00FC0D74">
        <w:rPr>
          <w:lang w:val="id-ID"/>
        </w:rPr>
        <w:t xml:space="preserve">memberi inputan berupa </w:t>
      </w:r>
      <w:r w:rsidR="00A2626E" w:rsidRPr="00FC0D74">
        <w:rPr>
          <w:i/>
          <w:iCs/>
          <w:lang w:val="id-ID"/>
        </w:rPr>
        <w:t>data group operation off</w:t>
      </w:r>
      <w:r w:rsidR="00CF0367" w:rsidRPr="00FC0D74">
        <w:rPr>
          <w:lang w:val="id-ID"/>
        </w:rPr>
        <w:t xml:space="preserve"> </w:t>
      </w:r>
      <w:r w:rsidR="00D2769A" w:rsidRPr="00FC0D74">
        <w:rPr>
          <w:lang w:val="id-ID"/>
        </w:rPr>
        <w:t xml:space="preserve">berdasarkan data </w:t>
      </w:r>
      <w:r w:rsidR="00D2769A" w:rsidRPr="00FC0D74">
        <w:rPr>
          <w:i/>
          <w:iCs/>
          <w:lang w:val="id-ID"/>
        </w:rPr>
        <w:t xml:space="preserve">group </w:t>
      </w:r>
      <w:r w:rsidR="00B6116C" w:rsidRPr="00FC0D74">
        <w:rPr>
          <w:lang w:val="id-ID"/>
        </w:rPr>
        <w:t xml:space="preserve">pada </w:t>
      </w:r>
      <w:r w:rsidR="00B6116C" w:rsidRPr="00FC0D74">
        <w:rPr>
          <w:i/>
          <w:iCs/>
          <w:lang w:val="id-ID"/>
        </w:rPr>
        <w:t>session</w:t>
      </w:r>
      <w:r w:rsidR="0078626A" w:rsidRPr="00FC0D74">
        <w:rPr>
          <w:i/>
          <w:iCs/>
          <w:lang w:val="id-ID"/>
        </w:rPr>
        <w:t xml:space="preserve"> </w:t>
      </w:r>
      <w:r w:rsidR="0078626A" w:rsidRPr="00FC0D74">
        <w:rPr>
          <w:lang w:val="id-ID"/>
        </w:rPr>
        <w:t xml:space="preserve">ke dalam proses dan kemudian akan dimasukkan ke dalam data </w:t>
      </w:r>
      <w:r w:rsidR="0078626A" w:rsidRPr="00FC0D74">
        <w:rPr>
          <w:i/>
          <w:iCs/>
          <w:lang w:val="id-ID"/>
        </w:rPr>
        <w:t>resou</w:t>
      </w:r>
      <w:r w:rsidR="001360F9" w:rsidRPr="00FC0D74">
        <w:rPr>
          <w:i/>
          <w:iCs/>
          <w:lang w:val="id-ID"/>
        </w:rPr>
        <w:t>rce</w:t>
      </w:r>
      <w:r w:rsidR="001360F9" w:rsidRPr="00FC0D74">
        <w:rPr>
          <w:lang w:val="id-ID"/>
        </w:rPr>
        <w:t xml:space="preserve"> </w:t>
      </w:r>
      <w:r w:rsidR="001360F9" w:rsidRPr="00FC0D74">
        <w:rPr>
          <w:i/>
          <w:iCs/>
          <w:lang w:val="id-ID"/>
        </w:rPr>
        <w:t>data group operation off</w:t>
      </w:r>
      <w:r w:rsidR="001360F9" w:rsidRPr="00FC0D74">
        <w:rPr>
          <w:lang w:val="id-ID"/>
        </w:rPr>
        <w:t>. Data tersebut masih</w:t>
      </w:r>
      <w:r w:rsidR="00F842F0" w:rsidRPr="00FC0D74">
        <w:rPr>
          <w:lang w:val="id-ID"/>
        </w:rPr>
        <w:t xml:space="preserve"> bias diakses oleh </w:t>
      </w:r>
      <w:r w:rsidR="00591106" w:rsidRPr="00FC0D74">
        <w:rPr>
          <w:lang w:val="id-ID"/>
        </w:rPr>
        <w:t xml:space="preserve">entitas </w:t>
      </w:r>
      <w:r w:rsidR="00591106" w:rsidRPr="00FC0D74">
        <w:rPr>
          <w:i/>
          <w:iCs/>
          <w:lang w:val="id-ID"/>
        </w:rPr>
        <w:t>admin group.</w:t>
      </w:r>
    </w:p>
    <w:p w14:paraId="394EBE05" w14:textId="19842031" w:rsidR="005B2E18" w:rsidRPr="00FC0D74" w:rsidRDefault="00F90377" w:rsidP="00C940D2">
      <w:pPr>
        <w:tabs>
          <w:tab w:val="left" w:pos="851"/>
          <w:tab w:val="left" w:pos="1701"/>
        </w:tabs>
        <w:rPr>
          <w:lang w:val="id-ID"/>
        </w:rPr>
      </w:pPr>
      <w:r w:rsidRPr="00FC0D74">
        <w:rPr>
          <w:lang w:val="id-ID"/>
        </w:rPr>
        <w:tab/>
        <w:t xml:space="preserve">Proses </w:t>
      </w:r>
      <w:r w:rsidR="00C938CF" w:rsidRPr="00FC0D74">
        <w:rPr>
          <w:lang w:val="id-ID"/>
        </w:rPr>
        <w:t>selanjutnya adalah</w:t>
      </w:r>
      <w:r w:rsidR="006202A6" w:rsidRPr="00FC0D74">
        <w:rPr>
          <w:lang w:val="id-ID"/>
        </w:rPr>
        <w:t xml:space="preserve"> Pendaftaran Member Group. Proses ini dimulai dari </w:t>
      </w:r>
      <w:r w:rsidR="00406099" w:rsidRPr="00FC0D74">
        <w:rPr>
          <w:lang w:val="id-ID"/>
        </w:rPr>
        <w:t xml:space="preserve">entitas </w:t>
      </w:r>
      <w:r w:rsidR="00406099" w:rsidRPr="00FC0D74">
        <w:rPr>
          <w:i/>
          <w:iCs/>
          <w:lang w:val="id-ID"/>
        </w:rPr>
        <w:t xml:space="preserve">user </w:t>
      </w:r>
      <w:r w:rsidR="00406099" w:rsidRPr="00FC0D74">
        <w:rPr>
          <w:lang w:val="id-ID"/>
        </w:rPr>
        <w:t xml:space="preserve">memberi </w:t>
      </w:r>
      <w:r w:rsidR="004B3A97" w:rsidRPr="002E33FE">
        <w:rPr>
          <w:i/>
          <w:iCs/>
          <w:lang w:val="id-ID"/>
        </w:rPr>
        <w:t>input</w:t>
      </w:r>
      <w:r w:rsidR="002E33FE">
        <w:rPr>
          <w:lang w:val="id-ID"/>
        </w:rPr>
        <w:t>-</w:t>
      </w:r>
      <w:r w:rsidR="004B3A97" w:rsidRPr="00FC0D74">
        <w:rPr>
          <w:lang w:val="id-ID"/>
        </w:rPr>
        <w:t>an berupa data personal</w:t>
      </w:r>
      <w:r w:rsidR="00B7711A" w:rsidRPr="00FC0D74">
        <w:rPr>
          <w:lang w:val="id-ID"/>
        </w:rPr>
        <w:t xml:space="preserve"> beserta token dan data grup yang dipilih. Entitas </w:t>
      </w:r>
      <w:r w:rsidR="00610472" w:rsidRPr="00FC0D74">
        <w:rPr>
          <w:i/>
          <w:iCs/>
          <w:lang w:val="id-ID"/>
        </w:rPr>
        <w:t xml:space="preserve">User </w:t>
      </w:r>
      <w:r w:rsidR="00610472" w:rsidRPr="00FC0D74">
        <w:rPr>
          <w:lang w:val="id-ID"/>
        </w:rPr>
        <w:t xml:space="preserve">juga dapat melihat data </w:t>
      </w:r>
      <w:r w:rsidR="007D7BBC" w:rsidRPr="00FC0D74">
        <w:rPr>
          <w:i/>
          <w:iCs/>
          <w:lang w:val="id-ID"/>
        </w:rPr>
        <w:t>group</w:t>
      </w:r>
      <w:r w:rsidR="007D7BBC" w:rsidRPr="00FC0D74">
        <w:rPr>
          <w:lang w:val="id-ID"/>
        </w:rPr>
        <w:t xml:space="preserve"> yang ada. </w:t>
      </w:r>
      <w:r w:rsidR="00DF6F62" w:rsidRPr="00FC0D74">
        <w:rPr>
          <w:lang w:val="id-ID"/>
        </w:rPr>
        <w:t>Data yang di</w:t>
      </w:r>
      <w:r w:rsidR="00563C3C">
        <w:rPr>
          <w:lang w:val="id-ID"/>
        </w:rPr>
        <w:t>-</w:t>
      </w:r>
      <w:r w:rsidR="00DF6F62" w:rsidRPr="00563C3C">
        <w:rPr>
          <w:i/>
          <w:iCs/>
          <w:lang w:val="id-ID"/>
        </w:rPr>
        <w:t>input</w:t>
      </w:r>
      <w:r w:rsidR="00563C3C">
        <w:rPr>
          <w:lang w:val="id-ID"/>
        </w:rPr>
        <w:t>-</w:t>
      </w:r>
      <w:r w:rsidR="00DF6F62" w:rsidRPr="00FC0D74">
        <w:rPr>
          <w:lang w:val="id-ID"/>
        </w:rPr>
        <w:t xml:space="preserve">kan akan disimpan pada data </w:t>
      </w:r>
      <w:r w:rsidR="00DF6F62" w:rsidRPr="00FC0D74">
        <w:rPr>
          <w:i/>
          <w:iCs/>
          <w:lang w:val="id-ID"/>
        </w:rPr>
        <w:t xml:space="preserve">resource </w:t>
      </w:r>
      <w:r w:rsidR="00BA2592" w:rsidRPr="00FC0D74">
        <w:rPr>
          <w:i/>
          <w:iCs/>
          <w:lang w:val="id-ID"/>
        </w:rPr>
        <w:t>grup member</w:t>
      </w:r>
      <w:r w:rsidR="00BA2592" w:rsidRPr="00FC0D74">
        <w:rPr>
          <w:lang w:val="id-ID"/>
        </w:rPr>
        <w:t>.</w:t>
      </w:r>
    </w:p>
    <w:tbl>
      <w:tblPr>
        <w:tblStyle w:val="TableGrid"/>
        <w:tblW w:w="0" w:type="auto"/>
        <w:tblLook w:val="04A0" w:firstRow="1" w:lastRow="0" w:firstColumn="1" w:lastColumn="0" w:noHBand="0" w:noVBand="1"/>
      </w:tblPr>
      <w:tblGrid>
        <w:gridCol w:w="7927"/>
      </w:tblGrid>
      <w:tr w:rsidR="00C35EBC" w:rsidRPr="00FC0D74" w14:paraId="5AAF7C74" w14:textId="77777777" w:rsidTr="003A0709">
        <w:tc>
          <w:tcPr>
            <w:tcW w:w="7927" w:type="dxa"/>
          </w:tcPr>
          <w:p w14:paraId="7825BC23" w14:textId="6C1AC032" w:rsidR="00C35EBC" w:rsidRPr="00FC0D74" w:rsidRDefault="00BC0680" w:rsidP="0075548F">
            <w:pPr>
              <w:keepNext/>
              <w:tabs>
                <w:tab w:val="left" w:pos="851"/>
                <w:tab w:val="left" w:pos="1701"/>
              </w:tabs>
              <w:jc w:val="center"/>
              <w:rPr>
                <w:lang w:val="id-ID"/>
              </w:rPr>
            </w:pPr>
            <w:r>
              <w:rPr>
                <w:noProof/>
                <w:lang w:val="id-ID" w:eastAsia="id-ID"/>
              </w:rPr>
              <w:lastRenderedPageBreak/>
              <w:drawing>
                <wp:inline distT="0" distB="0" distL="0" distR="0" wp14:anchorId="13F580BF" wp14:editId="35054381">
                  <wp:extent cx="4887288" cy="676275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90667" cy="6767426"/>
                          </a:xfrm>
                          <a:prstGeom prst="rect">
                            <a:avLst/>
                          </a:prstGeom>
                          <a:noFill/>
                          <a:ln>
                            <a:noFill/>
                          </a:ln>
                        </pic:spPr>
                      </pic:pic>
                    </a:graphicData>
                  </a:graphic>
                </wp:inline>
              </w:drawing>
            </w:r>
          </w:p>
        </w:tc>
      </w:tr>
    </w:tbl>
    <w:p w14:paraId="19466428" w14:textId="5A9158BD" w:rsidR="00C35EBC" w:rsidRPr="00FC0D74" w:rsidRDefault="0075548F" w:rsidP="00B409C3">
      <w:pPr>
        <w:pStyle w:val="Caption"/>
        <w:spacing w:after="240"/>
        <w:jc w:val="center"/>
        <w:rPr>
          <w:lang w:val="id-ID"/>
        </w:rPr>
      </w:pPr>
      <w:r>
        <w:t xml:space="preserve">Gambar </w:t>
      </w:r>
      <w:r>
        <w:fldChar w:fldCharType="begin"/>
      </w:r>
      <w:r>
        <w:instrText xml:space="preserve"> SEQ Gambar \* ARABIC </w:instrText>
      </w:r>
      <w:r>
        <w:fldChar w:fldCharType="separate"/>
      </w:r>
      <w:r w:rsidR="0010478C">
        <w:rPr>
          <w:noProof/>
        </w:rPr>
        <w:t>8</w:t>
      </w:r>
      <w:r>
        <w:fldChar w:fldCharType="end"/>
      </w:r>
      <w:r>
        <w:rPr>
          <w:lang w:val="id-ID"/>
        </w:rPr>
        <w:t xml:space="preserve">. </w:t>
      </w:r>
      <w:r w:rsidRPr="0075548F">
        <w:rPr>
          <w:b w:val="0"/>
          <w:bCs w:val="0"/>
          <w:lang w:val="id-ID"/>
        </w:rPr>
        <w:t xml:space="preserve">DFD Level 2 </w:t>
      </w:r>
      <w:r w:rsidR="00E1627F" w:rsidRPr="00E1627F">
        <w:rPr>
          <w:b w:val="0"/>
          <w:bCs w:val="0"/>
          <w:i/>
          <w:iCs/>
          <w:lang w:val="id-ID"/>
        </w:rPr>
        <w:t>Management</w:t>
      </w:r>
      <w:r w:rsidRPr="0075548F">
        <w:rPr>
          <w:b w:val="0"/>
          <w:bCs w:val="0"/>
          <w:lang w:val="id-ID"/>
        </w:rPr>
        <w:t xml:space="preserve"> Master Data Agenda</w:t>
      </w:r>
    </w:p>
    <w:p w14:paraId="329783B0" w14:textId="6C5209EA" w:rsidR="00AC2F4A" w:rsidRPr="00FC0D74" w:rsidRDefault="00AC2F4A" w:rsidP="00AC2F4A">
      <w:pPr>
        <w:tabs>
          <w:tab w:val="left" w:pos="851"/>
          <w:tab w:val="left" w:pos="1701"/>
        </w:tabs>
        <w:rPr>
          <w:lang w:val="id-ID"/>
        </w:rPr>
      </w:pPr>
      <w:r w:rsidRPr="00FC0D74">
        <w:rPr>
          <w:lang w:val="id-ID"/>
        </w:rPr>
        <w:tab/>
        <w:t xml:space="preserve">Gambar </w:t>
      </w:r>
      <w:r w:rsidR="00320331">
        <w:rPr>
          <w:lang w:val="id-ID"/>
        </w:rPr>
        <w:t>8</w:t>
      </w:r>
      <w:r w:rsidRPr="00FC0D74">
        <w:rPr>
          <w:lang w:val="id-ID"/>
        </w:rPr>
        <w:t xml:space="preserve"> merupakan rincian proses atau dapat di bilang sebagai DFD level 2 </w:t>
      </w:r>
      <w:r w:rsidR="00E1627F" w:rsidRPr="00E1627F">
        <w:rPr>
          <w:i/>
          <w:iCs/>
          <w:lang w:val="id-ID"/>
        </w:rPr>
        <w:t>Management</w:t>
      </w:r>
      <w:r w:rsidRPr="00FC0D74">
        <w:rPr>
          <w:lang w:val="id-ID"/>
        </w:rPr>
        <w:t xml:space="preserve"> Master Data Group. Terlihat pada DFD ini terdapat 4 buah proses yaitu Master Data</w:t>
      </w:r>
      <w:r w:rsidR="00032793" w:rsidRPr="00FC0D74">
        <w:rPr>
          <w:lang w:val="id-ID"/>
        </w:rPr>
        <w:t xml:space="preserve"> </w:t>
      </w:r>
      <w:r w:rsidR="008B4056" w:rsidRPr="00FC0D74">
        <w:rPr>
          <w:lang w:val="id-ID"/>
        </w:rPr>
        <w:t>Business Type</w:t>
      </w:r>
      <w:r w:rsidRPr="00FC0D74">
        <w:rPr>
          <w:lang w:val="id-ID"/>
        </w:rPr>
        <w:t xml:space="preserve">, Master Data </w:t>
      </w:r>
      <w:r w:rsidR="008B4056" w:rsidRPr="00FC0D74">
        <w:rPr>
          <w:lang w:val="id-ID"/>
        </w:rPr>
        <w:t>Membership Type</w:t>
      </w:r>
      <w:r w:rsidRPr="00FC0D74">
        <w:rPr>
          <w:lang w:val="id-ID"/>
        </w:rPr>
        <w:t xml:space="preserve">, Master </w:t>
      </w:r>
      <w:r w:rsidRPr="00FC0D74">
        <w:rPr>
          <w:lang w:val="id-ID"/>
        </w:rPr>
        <w:lastRenderedPageBreak/>
        <w:t xml:space="preserve">Data </w:t>
      </w:r>
      <w:r w:rsidR="00EF5849" w:rsidRPr="00FC0D74">
        <w:rPr>
          <w:lang w:val="id-ID"/>
        </w:rPr>
        <w:t>Group User Type</w:t>
      </w:r>
      <w:r w:rsidRPr="00FC0D74">
        <w:rPr>
          <w:lang w:val="id-ID"/>
        </w:rPr>
        <w:t xml:space="preserve">, </w:t>
      </w:r>
      <w:r w:rsidR="0067477B" w:rsidRPr="00FC0D74">
        <w:rPr>
          <w:lang w:val="id-ID"/>
        </w:rPr>
        <w:t xml:space="preserve">Master </w:t>
      </w:r>
      <w:r w:rsidR="007453E3" w:rsidRPr="00FC0D74">
        <w:rPr>
          <w:lang w:val="id-ID"/>
        </w:rPr>
        <w:t xml:space="preserve">Data </w:t>
      </w:r>
      <w:r w:rsidR="0067477B" w:rsidRPr="00FC0D74">
        <w:rPr>
          <w:lang w:val="id-ID"/>
        </w:rPr>
        <w:t xml:space="preserve">Product </w:t>
      </w:r>
      <w:r w:rsidR="007453E3" w:rsidRPr="00FC0D74">
        <w:rPr>
          <w:lang w:val="id-ID"/>
        </w:rPr>
        <w:t xml:space="preserve">Type, </w:t>
      </w:r>
      <w:r w:rsidR="00B137EA" w:rsidRPr="00FC0D74">
        <w:rPr>
          <w:lang w:val="id-ID"/>
        </w:rPr>
        <w:t xml:space="preserve">Master Data </w:t>
      </w:r>
      <w:r w:rsidR="0046229C" w:rsidRPr="00FC0D74">
        <w:rPr>
          <w:lang w:val="id-ID"/>
        </w:rPr>
        <w:t>Stock</w:t>
      </w:r>
      <w:r w:rsidR="00B137EA" w:rsidRPr="00FC0D74">
        <w:rPr>
          <w:lang w:val="id-ID"/>
        </w:rPr>
        <w:t xml:space="preserve"> Type, </w:t>
      </w:r>
      <w:r w:rsidR="0046229C" w:rsidRPr="00FC0D74">
        <w:rPr>
          <w:lang w:val="id-ID"/>
        </w:rPr>
        <w:t xml:space="preserve">Master Data </w:t>
      </w:r>
      <w:r w:rsidR="00D90FAD" w:rsidRPr="00FC0D74">
        <w:rPr>
          <w:lang w:val="id-ID"/>
        </w:rPr>
        <w:t>Order</w:t>
      </w:r>
      <w:r w:rsidR="0046229C" w:rsidRPr="00FC0D74">
        <w:rPr>
          <w:lang w:val="id-ID"/>
        </w:rPr>
        <w:t xml:space="preserve"> Type, </w:t>
      </w:r>
      <w:r w:rsidRPr="00FC0D74">
        <w:rPr>
          <w:lang w:val="id-ID"/>
        </w:rPr>
        <w:t>dan Master Data</w:t>
      </w:r>
      <w:r w:rsidR="00D90FAD" w:rsidRPr="00FC0D74">
        <w:rPr>
          <w:lang w:val="id-ID"/>
        </w:rPr>
        <w:t xml:space="preserve"> Group Product</w:t>
      </w:r>
      <w:r w:rsidRPr="00FC0D74">
        <w:rPr>
          <w:lang w:val="id-ID"/>
        </w:rPr>
        <w:t>.</w:t>
      </w:r>
    </w:p>
    <w:p w14:paraId="6D66CBDE" w14:textId="5BBA1546" w:rsidR="00630FB4" w:rsidRPr="00FC0D74" w:rsidRDefault="00181CBF" w:rsidP="00AC2F4A">
      <w:pPr>
        <w:tabs>
          <w:tab w:val="left" w:pos="851"/>
          <w:tab w:val="left" w:pos="1701"/>
        </w:tabs>
        <w:rPr>
          <w:lang w:val="id-ID"/>
        </w:rPr>
      </w:pPr>
      <w:r w:rsidRPr="00FC0D74">
        <w:rPr>
          <w:lang w:val="id-ID"/>
        </w:rPr>
        <w:tab/>
        <w:t xml:space="preserve">Pada sistem nantinya seorang admin sistem akan dapat melakukan pendataan </w:t>
      </w:r>
      <w:r w:rsidR="002205C1" w:rsidRPr="00FC0D74">
        <w:rPr>
          <w:i/>
          <w:iCs/>
          <w:lang w:val="id-ID"/>
        </w:rPr>
        <w:t>bus</w:t>
      </w:r>
      <w:r w:rsidR="00F02EF9" w:rsidRPr="00FC0D74">
        <w:rPr>
          <w:i/>
          <w:iCs/>
          <w:lang w:val="id-ID"/>
        </w:rPr>
        <w:t>iness type</w:t>
      </w:r>
      <w:r w:rsidRPr="00FC0D74">
        <w:rPr>
          <w:lang w:val="id-ID"/>
        </w:rPr>
        <w:t xml:space="preserve">, </w:t>
      </w:r>
      <w:r w:rsidR="00F02EF9" w:rsidRPr="00FC0D74">
        <w:rPr>
          <w:i/>
          <w:iCs/>
          <w:lang w:val="id-ID"/>
        </w:rPr>
        <w:t>membership type</w:t>
      </w:r>
      <w:r w:rsidRPr="00FC0D74">
        <w:rPr>
          <w:lang w:val="id-ID"/>
        </w:rPr>
        <w:t>,</w:t>
      </w:r>
      <w:r w:rsidR="000D59D5" w:rsidRPr="00FC0D74">
        <w:rPr>
          <w:lang w:val="id-ID"/>
        </w:rPr>
        <w:t xml:space="preserve"> </w:t>
      </w:r>
      <w:r w:rsidR="000D59D5" w:rsidRPr="00FC0D74">
        <w:rPr>
          <w:i/>
          <w:iCs/>
          <w:lang w:val="id-ID"/>
        </w:rPr>
        <w:t>user type</w:t>
      </w:r>
      <w:r w:rsidRPr="00FC0D74">
        <w:rPr>
          <w:lang w:val="id-ID"/>
        </w:rPr>
        <w:t xml:space="preserve"> dan </w:t>
      </w:r>
      <w:r w:rsidR="005044EE" w:rsidRPr="00FC0D74">
        <w:rPr>
          <w:i/>
          <w:iCs/>
          <w:lang w:val="id-ID"/>
        </w:rPr>
        <w:t>stock</w:t>
      </w:r>
      <w:r w:rsidR="000D59D5" w:rsidRPr="00FC0D74">
        <w:rPr>
          <w:i/>
          <w:iCs/>
          <w:lang w:val="id-ID"/>
        </w:rPr>
        <w:t xml:space="preserve"> type</w:t>
      </w:r>
      <w:r w:rsidRPr="00FC0D74">
        <w:rPr>
          <w:lang w:val="id-ID"/>
        </w:rPr>
        <w:t xml:space="preserve"> dengan mengirimkan masing-masing datanya ke tiap proses dan di simpan pada masing-masing </w:t>
      </w:r>
      <w:r w:rsidRPr="00FC0D74">
        <w:rPr>
          <w:i/>
          <w:iCs/>
          <w:lang w:val="id-ID"/>
        </w:rPr>
        <w:t>data source</w:t>
      </w:r>
      <w:r w:rsidR="00BF5315">
        <w:rPr>
          <w:lang w:val="id-ID"/>
        </w:rPr>
        <w:t>-</w:t>
      </w:r>
      <w:r w:rsidRPr="00FC0D74">
        <w:rPr>
          <w:lang w:val="id-ID"/>
        </w:rPr>
        <w:t>nya. Jika admin perlu melihat, mengedit, maupun menghapus data, maka admin memerlukan data tersebut kembali untuk di lihat.</w:t>
      </w:r>
    </w:p>
    <w:p w14:paraId="3817D8A9" w14:textId="0FB445B7" w:rsidR="00505C14" w:rsidRPr="00FC0D74" w:rsidRDefault="001B442B" w:rsidP="00AC2F4A">
      <w:pPr>
        <w:tabs>
          <w:tab w:val="left" w:pos="851"/>
          <w:tab w:val="left" w:pos="1701"/>
        </w:tabs>
        <w:rPr>
          <w:lang w:val="id-ID"/>
        </w:rPr>
      </w:pPr>
      <w:r w:rsidRPr="00FC0D74">
        <w:rPr>
          <w:lang w:val="id-ID"/>
        </w:rPr>
        <w:tab/>
        <w:t xml:space="preserve">Pada proses pendataan </w:t>
      </w:r>
      <w:r w:rsidR="00EA65CD" w:rsidRPr="00FC0D74">
        <w:rPr>
          <w:i/>
          <w:iCs/>
          <w:lang w:val="id-ID"/>
        </w:rPr>
        <w:t>group product</w:t>
      </w:r>
      <w:r w:rsidRPr="00FC0D74">
        <w:rPr>
          <w:lang w:val="id-ID"/>
        </w:rPr>
        <w:t xml:space="preserve">, </w:t>
      </w:r>
      <w:r w:rsidR="00FD3A5C" w:rsidRPr="00FC0D74">
        <w:rPr>
          <w:i/>
          <w:iCs/>
          <w:lang w:val="id-ID"/>
        </w:rPr>
        <w:t>admin group</w:t>
      </w:r>
      <w:r w:rsidRPr="00FC0D74">
        <w:rPr>
          <w:lang w:val="id-ID"/>
        </w:rPr>
        <w:t xml:space="preserve"> yang sudah </w:t>
      </w:r>
      <w:r w:rsidRPr="00FC0D74">
        <w:rPr>
          <w:i/>
          <w:iCs/>
          <w:lang w:val="id-ID"/>
        </w:rPr>
        <w:t>login</w:t>
      </w:r>
      <w:r w:rsidRPr="00FC0D74">
        <w:rPr>
          <w:lang w:val="id-ID"/>
        </w:rPr>
        <w:t xml:space="preserve"> akan dapat melakukan pendataan </w:t>
      </w:r>
      <w:r w:rsidR="00DA23ED" w:rsidRPr="00FC0D74">
        <w:rPr>
          <w:i/>
          <w:iCs/>
          <w:lang w:val="id-ID"/>
        </w:rPr>
        <w:t>group product</w:t>
      </w:r>
      <w:r w:rsidRPr="00FC0D74">
        <w:rPr>
          <w:lang w:val="id-ID"/>
        </w:rPr>
        <w:t xml:space="preserve"> dengan mengirimkan data </w:t>
      </w:r>
      <w:r w:rsidR="00DA23ED" w:rsidRPr="00FC0D74">
        <w:rPr>
          <w:i/>
          <w:iCs/>
          <w:lang w:val="id-ID"/>
        </w:rPr>
        <w:t>group product</w:t>
      </w:r>
      <w:r w:rsidR="006348CB" w:rsidRPr="00FC0D74">
        <w:rPr>
          <w:i/>
          <w:iCs/>
          <w:lang w:val="id-ID"/>
        </w:rPr>
        <w:t>.</w:t>
      </w:r>
      <w:r w:rsidR="00733ABE" w:rsidRPr="00FC0D74">
        <w:rPr>
          <w:i/>
          <w:iCs/>
          <w:lang w:val="id-ID"/>
        </w:rPr>
        <w:t xml:space="preserve"> </w:t>
      </w:r>
      <w:r w:rsidR="006348CB" w:rsidRPr="00FC0D74">
        <w:rPr>
          <w:lang w:val="id-ID"/>
        </w:rPr>
        <w:t xml:space="preserve">Data tersebut nantinya </w:t>
      </w:r>
      <w:r w:rsidR="00997668" w:rsidRPr="00FC0D74">
        <w:rPr>
          <w:lang w:val="id-ID"/>
        </w:rPr>
        <w:t xml:space="preserve">disimpan dalam data </w:t>
      </w:r>
      <w:r w:rsidR="00997668" w:rsidRPr="00FC0D74">
        <w:rPr>
          <w:i/>
          <w:iCs/>
          <w:lang w:val="id-ID"/>
        </w:rPr>
        <w:t xml:space="preserve">resource </w:t>
      </w:r>
      <w:r w:rsidR="00232283" w:rsidRPr="00FC0D74">
        <w:rPr>
          <w:i/>
          <w:iCs/>
          <w:lang w:val="id-ID"/>
        </w:rPr>
        <w:t>group product</w:t>
      </w:r>
      <w:r w:rsidRPr="00FC0D74">
        <w:rPr>
          <w:lang w:val="id-ID"/>
        </w:rPr>
        <w:t>.</w:t>
      </w:r>
    </w:p>
    <w:p w14:paraId="15C57149" w14:textId="77777777" w:rsidR="00573F57" w:rsidRPr="00FC0D74" w:rsidRDefault="00573F57" w:rsidP="00C940D2">
      <w:pPr>
        <w:tabs>
          <w:tab w:val="left" w:pos="851"/>
          <w:tab w:val="left" w:pos="1701"/>
        </w:tabs>
        <w:rPr>
          <w:lang w:val="id-ID"/>
        </w:rPr>
      </w:pPr>
    </w:p>
    <w:tbl>
      <w:tblPr>
        <w:tblStyle w:val="TableGrid"/>
        <w:tblW w:w="0" w:type="auto"/>
        <w:tblLook w:val="04A0" w:firstRow="1" w:lastRow="0" w:firstColumn="1" w:lastColumn="0" w:noHBand="0" w:noVBand="1"/>
      </w:tblPr>
      <w:tblGrid>
        <w:gridCol w:w="7927"/>
      </w:tblGrid>
      <w:tr w:rsidR="00573F57" w:rsidRPr="00FC0D74" w14:paraId="21486E7B" w14:textId="77777777" w:rsidTr="4B29BF3C">
        <w:tc>
          <w:tcPr>
            <w:tcW w:w="7927" w:type="dxa"/>
          </w:tcPr>
          <w:p w14:paraId="5297B6B0" w14:textId="0F89C621" w:rsidR="00573F57" w:rsidRPr="00FC0D74" w:rsidRDefault="00BC0680" w:rsidP="00320331">
            <w:pPr>
              <w:keepNext/>
              <w:tabs>
                <w:tab w:val="left" w:pos="851"/>
                <w:tab w:val="left" w:pos="1701"/>
              </w:tabs>
              <w:jc w:val="center"/>
              <w:rPr>
                <w:lang w:val="id-ID"/>
              </w:rPr>
            </w:pPr>
            <w:r>
              <w:rPr>
                <w:noProof/>
                <w:lang w:val="id-ID" w:eastAsia="id-ID"/>
              </w:rPr>
              <w:drawing>
                <wp:inline distT="0" distB="0" distL="0" distR="0" wp14:anchorId="29648130" wp14:editId="0D0079CB">
                  <wp:extent cx="4857750" cy="383651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59148" cy="3837622"/>
                          </a:xfrm>
                          <a:prstGeom prst="rect">
                            <a:avLst/>
                          </a:prstGeom>
                          <a:noFill/>
                          <a:ln>
                            <a:noFill/>
                          </a:ln>
                        </pic:spPr>
                      </pic:pic>
                    </a:graphicData>
                  </a:graphic>
                </wp:inline>
              </w:drawing>
            </w:r>
          </w:p>
        </w:tc>
      </w:tr>
    </w:tbl>
    <w:p w14:paraId="1FFAA683" w14:textId="247109A4" w:rsidR="00320331" w:rsidRPr="00602B8A" w:rsidRDefault="00320331" w:rsidP="00B409C3">
      <w:pPr>
        <w:pStyle w:val="Caption"/>
        <w:spacing w:after="240"/>
        <w:jc w:val="center"/>
      </w:pPr>
      <w:r>
        <w:t xml:space="preserve">Gambar </w:t>
      </w:r>
      <w:r>
        <w:fldChar w:fldCharType="begin"/>
      </w:r>
      <w:r>
        <w:instrText xml:space="preserve"> SEQ Gambar \* ARABIC </w:instrText>
      </w:r>
      <w:r>
        <w:fldChar w:fldCharType="separate"/>
      </w:r>
      <w:r w:rsidR="0010478C">
        <w:rPr>
          <w:noProof/>
        </w:rPr>
        <w:t>9</w:t>
      </w:r>
      <w:r>
        <w:fldChar w:fldCharType="end"/>
      </w:r>
      <w:r>
        <w:rPr>
          <w:lang w:val="id-ID"/>
        </w:rPr>
        <w:t xml:space="preserve">. </w:t>
      </w:r>
      <w:r w:rsidRPr="00320331">
        <w:rPr>
          <w:b w:val="0"/>
          <w:bCs w:val="0"/>
          <w:lang w:val="id-ID"/>
        </w:rPr>
        <w:t>DFD Level 1 Transaksi</w:t>
      </w:r>
    </w:p>
    <w:p w14:paraId="0C7C171B" w14:textId="4235AB55" w:rsidR="001F107C" w:rsidRPr="00FC0D74" w:rsidRDefault="001F107C" w:rsidP="001F107C">
      <w:pPr>
        <w:tabs>
          <w:tab w:val="left" w:pos="851"/>
          <w:tab w:val="left" w:pos="1701"/>
        </w:tabs>
        <w:ind w:firstLine="851"/>
        <w:rPr>
          <w:lang w:val="id-ID"/>
        </w:rPr>
      </w:pPr>
      <w:r w:rsidRPr="00FC0D74">
        <w:rPr>
          <w:lang w:val="id-ID"/>
        </w:rPr>
        <w:t xml:space="preserve">Gambar di atas menggambarkan proses lebih mendetail dari DFD level 0 khususnya pada proses 4 yaitu </w:t>
      </w:r>
      <w:r w:rsidR="002A1E7F" w:rsidRPr="00FC0D74">
        <w:rPr>
          <w:lang w:val="id-ID"/>
        </w:rPr>
        <w:t>Transaksi</w:t>
      </w:r>
      <w:r w:rsidRPr="00FC0D74">
        <w:rPr>
          <w:lang w:val="id-ID"/>
        </w:rPr>
        <w:t xml:space="preserve">. </w:t>
      </w:r>
      <w:r w:rsidR="00C85F98" w:rsidRPr="00FC0D74">
        <w:rPr>
          <w:lang w:val="id-ID"/>
        </w:rPr>
        <w:t xml:space="preserve">Pada DFD Level 1 Transaksi terdapat tiga proses yaitu </w:t>
      </w:r>
      <w:r w:rsidR="00C85F98" w:rsidRPr="00FC0D74">
        <w:rPr>
          <w:i/>
          <w:lang w:val="id-ID"/>
        </w:rPr>
        <w:t>Check In</w:t>
      </w:r>
      <w:r w:rsidR="00C85F98" w:rsidRPr="00FC0D74">
        <w:rPr>
          <w:lang w:val="id-ID"/>
        </w:rPr>
        <w:t xml:space="preserve">, </w:t>
      </w:r>
      <w:r w:rsidR="00C85F98" w:rsidRPr="00FC0D74">
        <w:rPr>
          <w:i/>
          <w:lang w:val="id-ID"/>
        </w:rPr>
        <w:t>Order Product</w:t>
      </w:r>
      <w:r w:rsidR="00C85F98" w:rsidRPr="00FC0D74">
        <w:rPr>
          <w:lang w:val="id-ID"/>
        </w:rPr>
        <w:t xml:space="preserve">, </w:t>
      </w:r>
      <w:r w:rsidR="00B07CD0" w:rsidRPr="00FC0D74">
        <w:rPr>
          <w:lang w:val="id-ID"/>
        </w:rPr>
        <w:t xml:space="preserve">dan </w:t>
      </w:r>
      <w:r w:rsidR="00B07CD0" w:rsidRPr="00FC0D74">
        <w:rPr>
          <w:i/>
          <w:lang w:val="id-ID"/>
        </w:rPr>
        <w:t>Review Product</w:t>
      </w:r>
      <w:r w:rsidR="00B07CD0" w:rsidRPr="00FC0D74">
        <w:rPr>
          <w:lang w:val="id-ID"/>
        </w:rPr>
        <w:t>.</w:t>
      </w:r>
      <w:r w:rsidRPr="00FC0D74">
        <w:rPr>
          <w:lang w:val="id-ID"/>
        </w:rPr>
        <w:t xml:space="preserve"> </w:t>
      </w:r>
    </w:p>
    <w:p w14:paraId="251DFE44" w14:textId="2CA8F3AD" w:rsidR="008E0EAD" w:rsidRPr="00FC0D74" w:rsidRDefault="001F107C" w:rsidP="001F107C">
      <w:pPr>
        <w:tabs>
          <w:tab w:val="left" w:pos="851"/>
          <w:tab w:val="left" w:pos="1701"/>
        </w:tabs>
        <w:rPr>
          <w:lang w:val="id-ID"/>
        </w:rPr>
      </w:pPr>
      <w:r w:rsidRPr="00FC0D74">
        <w:rPr>
          <w:lang w:val="id-ID"/>
        </w:rPr>
        <w:lastRenderedPageBreak/>
        <w:tab/>
      </w:r>
      <w:r w:rsidR="008E0EAD" w:rsidRPr="00FC0D74">
        <w:rPr>
          <w:lang w:val="id-ID"/>
        </w:rPr>
        <w:t xml:space="preserve">Pada proses </w:t>
      </w:r>
      <w:r w:rsidR="008E0EAD" w:rsidRPr="00FC0D74">
        <w:rPr>
          <w:i/>
          <w:lang w:val="id-ID"/>
        </w:rPr>
        <w:t>Check In</w:t>
      </w:r>
      <w:r w:rsidR="00846069" w:rsidRPr="00FC0D74">
        <w:rPr>
          <w:lang w:val="id-ID"/>
        </w:rPr>
        <w:t xml:space="preserve"> akan dilakukan pengambilan data </w:t>
      </w:r>
      <w:r w:rsidR="00846069" w:rsidRPr="00FC0D74">
        <w:rPr>
          <w:i/>
          <w:lang w:val="id-ID"/>
        </w:rPr>
        <w:t>room</w:t>
      </w:r>
      <w:r w:rsidR="00846069" w:rsidRPr="00FC0D74">
        <w:rPr>
          <w:lang w:val="id-ID"/>
        </w:rPr>
        <w:t xml:space="preserve"> dan </w:t>
      </w:r>
      <w:r w:rsidR="00846069" w:rsidRPr="00FC0D74">
        <w:rPr>
          <w:i/>
          <w:lang w:val="id-ID"/>
        </w:rPr>
        <w:t>table</w:t>
      </w:r>
      <w:r w:rsidR="00846069" w:rsidRPr="00FC0D74">
        <w:rPr>
          <w:lang w:val="id-ID"/>
        </w:rPr>
        <w:t xml:space="preserve"> dari entitas </w:t>
      </w:r>
      <w:r w:rsidR="00846069" w:rsidRPr="00FC0D74">
        <w:rPr>
          <w:i/>
          <w:lang w:val="id-ID"/>
        </w:rPr>
        <w:t>group</w:t>
      </w:r>
      <w:r w:rsidR="00846069" w:rsidRPr="00FC0D74">
        <w:rPr>
          <w:lang w:val="id-ID"/>
        </w:rPr>
        <w:t>. Selanjutnya</w:t>
      </w:r>
      <w:r w:rsidR="008E0EAD" w:rsidRPr="00FC0D74">
        <w:rPr>
          <w:lang w:val="id-ID"/>
        </w:rPr>
        <w:t xml:space="preserve"> </w:t>
      </w:r>
      <w:r w:rsidR="005879C8" w:rsidRPr="00FC0D74">
        <w:rPr>
          <w:i/>
          <w:lang w:val="id-ID"/>
        </w:rPr>
        <w:t>admin g</w:t>
      </w:r>
      <w:r w:rsidR="000F10AF" w:rsidRPr="00FC0D74">
        <w:rPr>
          <w:i/>
          <w:lang w:val="id-ID"/>
        </w:rPr>
        <w:t>roup</w:t>
      </w:r>
      <w:r w:rsidR="000F10AF" w:rsidRPr="00FC0D74">
        <w:rPr>
          <w:lang w:val="id-ID"/>
        </w:rPr>
        <w:t xml:space="preserve"> </w:t>
      </w:r>
      <w:r w:rsidR="00E87A12" w:rsidRPr="00FC0D74">
        <w:rPr>
          <w:lang w:val="id-ID"/>
        </w:rPr>
        <w:t xml:space="preserve">akan </w:t>
      </w:r>
      <w:r w:rsidR="000F10AF" w:rsidRPr="00FC0D74">
        <w:rPr>
          <w:lang w:val="id-ID"/>
        </w:rPr>
        <w:t xml:space="preserve">melakukan </w:t>
      </w:r>
      <w:r w:rsidR="00CA06C5" w:rsidRPr="00FC0D74">
        <w:rPr>
          <w:lang w:val="id-ID"/>
        </w:rPr>
        <w:t>pe</w:t>
      </w:r>
      <w:r w:rsidR="000F10AF" w:rsidRPr="00FC0D74">
        <w:rPr>
          <w:lang w:val="id-ID"/>
        </w:rPr>
        <w:t>n</w:t>
      </w:r>
      <w:r w:rsidR="00CA06C5" w:rsidRPr="00FC0D74">
        <w:rPr>
          <w:lang w:val="id-ID"/>
        </w:rPr>
        <w:t>d</w:t>
      </w:r>
      <w:r w:rsidR="000F10AF" w:rsidRPr="00FC0D74">
        <w:rPr>
          <w:lang w:val="id-ID"/>
        </w:rPr>
        <w:t xml:space="preserve">ataan </w:t>
      </w:r>
      <w:r w:rsidR="00405FDB" w:rsidRPr="00FC0D74">
        <w:rPr>
          <w:i/>
          <w:lang w:val="id-ID"/>
        </w:rPr>
        <w:t>user</w:t>
      </w:r>
      <w:r w:rsidR="00405FDB" w:rsidRPr="00FC0D74">
        <w:rPr>
          <w:lang w:val="id-ID"/>
        </w:rPr>
        <w:t xml:space="preserve"> yang akan atau sedang melakukan </w:t>
      </w:r>
      <w:r w:rsidR="005879C8" w:rsidRPr="00FC0D74">
        <w:rPr>
          <w:i/>
          <w:lang w:val="id-ID"/>
        </w:rPr>
        <w:t>check i</w:t>
      </w:r>
      <w:r w:rsidR="00405FDB" w:rsidRPr="00FC0D74">
        <w:rPr>
          <w:i/>
          <w:lang w:val="id-ID"/>
        </w:rPr>
        <w:t>n</w:t>
      </w:r>
      <w:r w:rsidR="00A111FC" w:rsidRPr="00FC0D74">
        <w:rPr>
          <w:lang w:val="id-ID"/>
        </w:rPr>
        <w:t xml:space="preserve"> dan juga melakukan validasi </w:t>
      </w:r>
      <w:r w:rsidR="005879C8" w:rsidRPr="00FC0D74">
        <w:rPr>
          <w:i/>
          <w:lang w:val="id-ID"/>
        </w:rPr>
        <w:t>check i</w:t>
      </w:r>
      <w:r w:rsidR="00A111FC" w:rsidRPr="00FC0D74">
        <w:rPr>
          <w:i/>
          <w:lang w:val="id-ID"/>
        </w:rPr>
        <w:t>n</w:t>
      </w:r>
      <w:r w:rsidR="00A111FC" w:rsidRPr="00FC0D74">
        <w:rPr>
          <w:lang w:val="id-ID"/>
        </w:rPr>
        <w:t>.</w:t>
      </w:r>
      <w:r w:rsidR="00CA06C5" w:rsidRPr="00FC0D74">
        <w:rPr>
          <w:lang w:val="id-ID"/>
        </w:rPr>
        <w:t xml:space="preserve"> </w:t>
      </w:r>
      <w:r w:rsidR="00846069" w:rsidRPr="00FC0D74">
        <w:rPr>
          <w:lang w:val="id-ID"/>
        </w:rPr>
        <w:t>Kemudian</w:t>
      </w:r>
      <w:r w:rsidR="0083241F" w:rsidRPr="00FC0D74">
        <w:rPr>
          <w:lang w:val="id-ID"/>
        </w:rPr>
        <w:t xml:space="preserve"> </w:t>
      </w:r>
      <w:r w:rsidR="00894600" w:rsidRPr="00FC0D74">
        <w:rPr>
          <w:lang w:val="id-ID"/>
        </w:rPr>
        <w:t xml:space="preserve">data </w:t>
      </w:r>
      <w:r w:rsidR="005879C8" w:rsidRPr="00FC0D74">
        <w:rPr>
          <w:i/>
          <w:lang w:val="id-ID"/>
        </w:rPr>
        <w:t>check i</w:t>
      </w:r>
      <w:r w:rsidR="00894600" w:rsidRPr="00FC0D74">
        <w:rPr>
          <w:i/>
          <w:lang w:val="id-ID"/>
        </w:rPr>
        <w:t>n</w:t>
      </w:r>
      <w:r w:rsidR="00894600" w:rsidRPr="00FC0D74">
        <w:rPr>
          <w:lang w:val="id-ID"/>
        </w:rPr>
        <w:t xml:space="preserve"> beserta validasinya akan </w:t>
      </w:r>
      <w:r w:rsidR="00846069" w:rsidRPr="00FC0D74">
        <w:rPr>
          <w:lang w:val="id-ID"/>
        </w:rPr>
        <w:t>disimpan</w:t>
      </w:r>
      <w:r w:rsidR="00894600" w:rsidRPr="00FC0D74">
        <w:rPr>
          <w:lang w:val="id-ID"/>
        </w:rPr>
        <w:t xml:space="preserve"> ke data </w:t>
      </w:r>
      <w:r w:rsidR="00CC0F97" w:rsidRPr="00FC0D74">
        <w:rPr>
          <w:lang w:val="id-ID"/>
        </w:rPr>
        <w:t>gr</w:t>
      </w:r>
      <w:r w:rsidR="00CC0F97" w:rsidRPr="00FC0D74">
        <w:rPr>
          <w:i/>
          <w:lang w:val="id-ID"/>
        </w:rPr>
        <w:t>oup member checkin</w:t>
      </w:r>
      <w:r w:rsidR="00CC0F97" w:rsidRPr="00FC0D74">
        <w:rPr>
          <w:lang w:val="id-ID"/>
        </w:rPr>
        <w:t xml:space="preserve">. </w:t>
      </w:r>
      <w:r w:rsidR="001B3D11" w:rsidRPr="00FC0D74">
        <w:rPr>
          <w:lang w:val="id-ID"/>
        </w:rPr>
        <w:t xml:space="preserve">Data </w:t>
      </w:r>
      <w:r w:rsidR="001B3D11" w:rsidRPr="00FC0D74">
        <w:rPr>
          <w:i/>
          <w:lang w:val="id-ID"/>
        </w:rPr>
        <w:t xml:space="preserve">check in </w:t>
      </w:r>
      <w:r w:rsidR="001B3D11" w:rsidRPr="00FC0D74">
        <w:rPr>
          <w:lang w:val="id-ID"/>
        </w:rPr>
        <w:t xml:space="preserve">yang telah selesai diproses juga akan dikirimkan ke proses </w:t>
      </w:r>
      <w:r w:rsidR="001B3D11" w:rsidRPr="00FC0D74">
        <w:rPr>
          <w:i/>
          <w:lang w:val="id-ID"/>
        </w:rPr>
        <w:t>order product</w:t>
      </w:r>
      <w:r w:rsidR="00942AAC" w:rsidRPr="00FC0D74">
        <w:rPr>
          <w:lang w:val="id-ID"/>
        </w:rPr>
        <w:t xml:space="preserve">, </w:t>
      </w:r>
      <w:r w:rsidR="001B3D11" w:rsidRPr="00FC0D74">
        <w:rPr>
          <w:lang w:val="id-ID"/>
        </w:rPr>
        <w:t xml:space="preserve">proses </w:t>
      </w:r>
      <w:r w:rsidR="001B3D11" w:rsidRPr="00FC0D74">
        <w:rPr>
          <w:i/>
          <w:lang w:val="id-ID"/>
        </w:rPr>
        <w:t>review order</w:t>
      </w:r>
      <w:r w:rsidR="00942AAC" w:rsidRPr="00FC0D74">
        <w:rPr>
          <w:lang w:val="id-ID"/>
        </w:rPr>
        <w:t xml:space="preserve">, dan juga entitas </w:t>
      </w:r>
      <w:r w:rsidR="00942AAC" w:rsidRPr="00FC0D74">
        <w:rPr>
          <w:i/>
          <w:lang w:val="id-ID"/>
        </w:rPr>
        <w:t>outbox</w:t>
      </w:r>
      <w:r w:rsidR="001B3D11" w:rsidRPr="00FC0D74">
        <w:rPr>
          <w:lang w:val="id-ID"/>
        </w:rPr>
        <w:t>.</w:t>
      </w:r>
    </w:p>
    <w:p w14:paraId="0F8F27C6" w14:textId="1C2EACFF" w:rsidR="001F107C" w:rsidRPr="00FC0D74" w:rsidRDefault="008E0EAD" w:rsidP="001F107C">
      <w:pPr>
        <w:tabs>
          <w:tab w:val="left" w:pos="851"/>
          <w:tab w:val="left" w:pos="1701"/>
        </w:tabs>
        <w:rPr>
          <w:lang w:val="id-ID"/>
        </w:rPr>
      </w:pPr>
      <w:r w:rsidRPr="00FC0D74">
        <w:rPr>
          <w:lang w:val="id-ID"/>
        </w:rPr>
        <w:tab/>
      </w:r>
      <w:r w:rsidR="00E97C3D" w:rsidRPr="00FC0D74">
        <w:rPr>
          <w:lang w:val="id-ID"/>
        </w:rPr>
        <w:t xml:space="preserve">Pada proses </w:t>
      </w:r>
      <w:r w:rsidR="00E97C3D" w:rsidRPr="00FC0D74">
        <w:rPr>
          <w:i/>
          <w:lang w:val="id-ID"/>
        </w:rPr>
        <w:t>Order Product</w:t>
      </w:r>
      <w:r w:rsidR="00E97C3D" w:rsidRPr="00FC0D74">
        <w:rPr>
          <w:lang w:val="id-ID"/>
        </w:rPr>
        <w:t xml:space="preserve"> akan dilakukan pengambilan data </w:t>
      </w:r>
      <w:r w:rsidR="00E97C3D" w:rsidRPr="00FC0D74">
        <w:rPr>
          <w:i/>
          <w:lang w:val="id-ID"/>
        </w:rPr>
        <w:t>product</w:t>
      </w:r>
      <w:r w:rsidR="00E97C3D" w:rsidRPr="00FC0D74">
        <w:rPr>
          <w:lang w:val="id-ID"/>
        </w:rPr>
        <w:t xml:space="preserve"> dari entitas </w:t>
      </w:r>
      <w:r w:rsidR="00E97C3D" w:rsidRPr="00FC0D74">
        <w:rPr>
          <w:i/>
          <w:lang w:val="id-ID"/>
        </w:rPr>
        <w:t>group</w:t>
      </w:r>
      <w:r w:rsidR="008D4259" w:rsidRPr="00FC0D74">
        <w:rPr>
          <w:lang w:val="id-ID"/>
        </w:rPr>
        <w:t xml:space="preserve"> lalu data </w:t>
      </w:r>
      <w:r w:rsidR="008D4259" w:rsidRPr="00FC0D74">
        <w:rPr>
          <w:i/>
          <w:lang w:val="id-ID"/>
        </w:rPr>
        <w:t>product</w:t>
      </w:r>
      <w:r w:rsidR="008D4259" w:rsidRPr="00FC0D74">
        <w:rPr>
          <w:lang w:val="id-ID"/>
        </w:rPr>
        <w:t xml:space="preserve"> juga dikirimkan ke entitas </w:t>
      </w:r>
      <w:r w:rsidR="008D4259" w:rsidRPr="00FC0D74">
        <w:rPr>
          <w:i/>
          <w:lang w:val="id-ID"/>
        </w:rPr>
        <w:t>user</w:t>
      </w:r>
      <w:r w:rsidR="00E97C3D" w:rsidRPr="00FC0D74">
        <w:rPr>
          <w:lang w:val="id-ID"/>
        </w:rPr>
        <w:t xml:space="preserve">. Selanjutnya </w:t>
      </w:r>
      <w:r w:rsidR="006147F1" w:rsidRPr="00FC0D74">
        <w:rPr>
          <w:i/>
          <w:lang w:val="id-ID"/>
        </w:rPr>
        <w:t>u</w:t>
      </w:r>
      <w:r w:rsidR="008D4259" w:rsidRPr="00FC0D74">
        <w:rPr>
          <w:i/>
          <w:lang w:val="id-ID"/>
        </w:rPr>
        <w:t>ser</w:t>
      </w:r>
      <w:r w:rsidR="008D4259" w:rsidRPr="00FC0D74">
        <w:rPr>
          <w:lang w:val="id-ID"/>
        </w:rPr>
        <w:t xml:space="preserve"> dapat</w:t>
      </w:r>
      <w:r w:rsidR="00E97C3D" w:rsidRPr="00FC0D74">
        <w:rPr>
          <w:lang w:val="id-ID"/>
        </w:rPr>
        <w:t xml:space="preserve"> melakukan </w:t>
      </w:r>
      <w:r w:rsidR="008D4259" w:rsidRPr="00FC0D74">
        <w:rPr>
          <w:i/>
          <w:lang w:val="id-ID"/>
        </w:rPr>
        <w:t>order product</w:t>
      </w:r>
      <w:r w:rsidR="008C0638" w:rsidRPr="00FC0D74">
        <w:rPr>
          <w:lang w:val="id-ID"/>
        </w:rPr>
        <w:t xml:space="preserve"> dengan meng</w:t>
      </w:r>
      <w:r w:rsidR="00602B8A">
        <w:rPr>
          <w:lang w:val="id-ID"/>
        </w:rPr>
        <w:t>-</w:t>
      </w:r>
      <w:r w:rsidR="008C0638" w:rsidRPr="00602B8A">
        <w:rPr>
          <w:i/>
          <w:iCs/>
          <w:lang w:val="id-ID"/>
        </w:rPr>
        <w:t>input</w:t>
      </w:r>
      <w:r w:rsidR="00602B8A">
        <w:rPr>
          <w:lang w:val="id-ID"/>
        </w:rPr>
        <w:t>-</w:t>
      </w:r>
      <w:r w:rsidR="008C0638" w:rsidRPr="00FC0D74">
        <w:rPr>
          <w:lang w:val="id-ID"/>
        </w:rPr>
        <w:t>kan data order beserta detailnya</w:t>
      </w:r>
      <w:r w:rsidR="00E97C3D" w:rsidRPr="00FC0D74">
        <w:rPr>
          <w:lang w:val="id-ID"/>
        </w:rPr>
        <w:t xml:space="preserve">. Kemudian data </w:t>
      </w:r>
      <w:r w:rsidR="008C0638" w:rsidRPr="00FC0D74">
        <w:rPr>
          <w:lang w:val="id-ID"/>
        </w:rPr>
        <w:t>order</w:t>
      </w:r>
      <w:r w:rsidR="00E97C3D" w:rsidRPr="00FC0D74">
        <w:rPr>
          <w:lang w:val="id-ID"/>
        </w:rPr>
        <w:t xml:space="preserve"> akan disimpan </w:t>
      </w:r>
      <w:r w:rsidR="008C0638" w:rsidRPr="00FC0D74">
        <w:rPr>
          <w:lang w:val="id-ID"/>
        </w:rPr>
        <w:t>di</w:t>
      </w:r>
      <w:r w:rsidR="00E97C3D" w:rsidRPr="00FC0D74">
        <w:rPr>
          <w:lang w:val="id-ID"/>
        </w:rPr>
        <w:t xml:space="preserve"> data </w:t>
      </w:r>
      <w:r w:rsidR="00E97C3D" w:rsidRPr="00FC0D74">
        <w:rPr>
          <w:i/>
          <w:lang w:val="id-ID"/>
        </w:rPr>
        <w:t xml:space="preserve">member </w:t>
      </w:r>
      <w:r w:rsidR="008C0638" w:rsidRPr="00FC0D74">
        <w:rPr>
          <w:i/>
          <w:lang w:val="id-ID"/>
        </w:rPr>
        <w:t>order</w:t>
      </w:r>
      <w:r w:rsidR="00CA3006" w:rsidRPr="00FC0D74">
        <w:rPr>
          <w:lang w:val="id-ID"/>
        </w:rPr>
        <w:t xml:space="preserve"> dan detailnya akan disimpan di data </w:t>
      </w:r>
      <w:r w:rsidR="00CA3006" w:rsidRPr="00FC0D74">
        <w:rPr>
          <w:i/>
          <w:lang w:val="id-ID"/>
        </w:rPr>
        <w:t>member order detail</w:t>
      </w:r>
      <w:r w:rsidR="00CA3006" w:rsidRPr="00FC0D74">
        <w:rPr>
          <w:lang w:val="id-ID"/>
        </w:rPr>
        <w:t>.</w:t>
      </w:r>
      <w:r w:rsidR="00E97C3D" w:rsidRPr="00FC0D74">
        <w:rPr>
          <w:lang w:val="id-ID"/>
        </w:rPr>
        <w:t xml:space="preserve"> Data </w:t>
      </w:r>
      <w:r w:rsidR="00C4367C" w:rsidRPr="00FC0D74">
        <w:rPr>
          <w:lang w:val="id-ID"/>
        </w:rPr>
        <w:t>order</w:t>
      </w:r>
      <w:r w:rsidR="00E97C3D" w:rsidRPr="00FC0D74">
        <w:rPr>
          <w:lang w:val="id-ID"/>
        </w:rPr>
        <w:t xml:space="preserve"> yang telah selesai diproses juga akan dikirimkan ke proses </w:t>
      </w:r>
      <w:r w:rsidR="00E97C3D" w:rsidRPr="00FC0D74">
        <w:rPr>
          <w:i/>
          <w:lang w:val="id-ID"/>
        </w:rPr>
        <w:t>review order</w:t>
      </w:r>
      <w:r w:rsidR="00942AAC" w:rsidRPr="00FC0D74">
        <w:rPr>
          <w:lang w:val="id-ID"/>
        </w:rPr>
        <w:t xml:space="preserve"> dan juga entitas </w:t>
      </w:r>
      <w:r w:rsidR="00942AAC" w:rsidRPr="00FC0D74">
        <w:rPr>
          <w:i/>
          <w:lang w:val="id-ID"/>
        </w:rPr>
        <w:t>outbox</w:t>
      </w:r>
      <w:r w:rsidR="00E97C3D" w:rsidRPr="00FC0D74">
        <w:rPr>
          <w:lang w:val="id-ID"/>
        </w:rPr>
        <w:t>.</w:t>
      </w:r>
    </w:p>
    <w:p w14:paraId="4A82ACD9" w14:textId="4834D8EF" w:rsidR="00181565" w:rsidRPr="00FC0D74" w:rsidRDefault="001F107C" w:rsidP="00181565">
      <w:pPr>
        <w:tabs>
          <w:tab w:val="left" w:pos="851"/>
          <w:tab w:val="left" w:pos="1701"/>
        </w:tabs>
        <w:rPr>
          <w:lang w:val="id-ID"/>
        </w:rPr>
      </w:pPr>
      <w:r w:rsidRPr="00FC0D74">
        <w:rPr>
          <w:lang w:val="id-ID"/>
        </w:rPr>
        <w:tab/>
      </w:r>
      <w:r w:rsidR="00181565" w:rsidRPr="00FC0D74">
        <w:rPr>
          <w:lang w:val="id-ID"/>
        </w:rPr>
        <w:t xml:space="preserve">Pada proses </w:t>
      </w:r>
      <w:r w:rsidR="00181565" w:rsidRPr="00FC0D74">
        <w:rPr>
          <w:i/>
          <w:lang w:val="id-ID"/>
        </w:rPr>
        <w:t>Review Order</w:t>
      </w:r>
      <w:r w:rsidR="00181565" w:rsidRPr="00FC0D74">
        <w:rPr>
          <w:lang w:val="id-ID"/>
        </w:rPr>
        <w:t xml:space="preserve"> akan dilakukan pengambilan data </w:t>
      </w:r>
      <w:r w:rsidR="00691AEA" w:rsidRPr="00FC0D74">
        <w:rPr>
          <w:lang w:val="id-ID"/>
        </w:rPr>
        <w:t>order</w:t>
      </w:r>
      <w:r w:rsidR="00181565" w:rsidRPr="00FC0D74">
        <w:rPr>
          <w:lang w:val="id-ID"/>
        </w:rPr>
        <w:t xml:space="preserve"> dari </w:t>
      </w:r>
      <w:r w:rsidR="00691AEA" w:rsidRPr="00FC0D74">
        <w:rPr>
          <w:lang w:val="id-ID"/>
        </w:rPr>
        <w:t xml:space="preserve">proses order </w:t>
      </w:r>
      <w:r w:rsidR="00181565" w:rsidRPr="00FC0D74">
        <w:rPr>
          <w:i/>
          <w:lang w:val="id-ID"/>
        </w:rPr>
        <w:t>product</w:t>
      </w:r>
      <w:r w:rsidR="00181565" w:rsidRPr="00FC0D74">
        <w:rPr>
          <w:lang w:val="id-ID"/>
        </w:rPr>
        <w:t xml:space="preserve"> </w:t>
      </w:r>
      <w:r w:rsidR="00691AEA" w:rsidRPr="00FC0D74">
        <w:rPr>
          <w:lang w:val="id-ID"/>
        </w:rPr>
        <w:t xml:space="preserve">dan juga </w:t>
      </w:r>
      <w:r w:rsidR="00181565" w:rsidRPr="00FC0D74">
        <w:rPr>
          <w:lang w:val="id-ID"/>
        </w:rPr>
        <w:t xml:space="preserve">data </w:t>
      </w:r>
      <w:r w:rsidR="00691AEA" w:rsidRPr="00FC0D74">
        <w:rPr>
          <w:i/>
          <w:lang w:val="id-ID"/>
        </w:rPr>
        <w:t>check in</w:t>
      </w:r>
      <w:r w:rsidR="00691AEA" w:rsidRPr="00FC0D74">
        <w:rPr>
          <w:lang w:val="id-ID"/>
        </w:rPr>
        <w:t xml:space="preserve"> dari proses </w:t>
      </w:r>
      <w:r w:rsidR="00691AEA" w:rsidRPr="00FC0D74">
        <w:rPr>
          <w:i/>
          <w:lang w:val="id-ID"/>
        </w:rPr>
        <w:t>Check In</w:t>
      </w:r>
      <w:r w:rsidR="00181565" w:rsidRPr="00FC0D74">
        <w:rPr>
          <w:lang w:val="id-ID"/>
        </w:rPr>
        <w:t xml:space="preserve">. Selanjutnya </w:t>
      </w:r>
      <w:r w:rsidR="006147F1" w:rsidRPr="00C6738E">
        <w:rPr>
          <w:i/>
          <w:iCs/>
          <w:lang w:val="id-ID"/>
        </w:rPr>
        <w:t>u</w:t>
      </w:r>
      <w:r w:rsidR="00181565" w:rsidRPr="00C6738E">
        <w:rPr>
          <w:i/>
          <w:iCs/>
          <w:lang w:val="id-ID"/>
        </w:rPr>
        <w:t>ser</w:t>
      </w:r>
      <w:r w:rsidR="00181565" w:rsidRPr="00FC0D74">
        <w:rPr>
          <w:lang w:val="id-ID"/>
        </w:rPr>
        <w:t xml:space="preserve"> dapat melakukan </w:t>
      </w:r>
      <w:r w:rsidR="001131DF" w:rsidRPr="00FC0D74">
        <w:rPr>
          <w:i/>
          <w:lang w:val="id-ID"/>
        </w:rPr>
        <w:t>review</w:t>
      </w:r>
      <w:r w:rsidR="00181565" w:rsidRPr="00FC0D74">
        <w:rPr>
          <w:i/>
          <w:lang w:val="id-ID"/>
        </w:rPr>
        <w:t xml:space="preserve"> order</w:t>
      </w:r>
      <w:r w:rsidR="00181565" w:rsidRPr="00FC0D74">
        <w:rPr>
          <w:lang w:val="id-ID"/>
        </w:rPr>
        <w:t xml:space="preserve"> dengan menginputkan data </w:t>
      </w:r>
      <w:r w:rsidR="001131DF" w:rsidRPr="00FC0D74">
        <w:rPr>
          <w:i/>
          <w:lang w:val="id-ID"/>
        </w:rPr>
        <w:t>review</w:t>
      </w:r>
      <w:r w:rsidR="001131DF" w:rsidRPr="00FC0D74">
        <w:rPr>
          <w:lang w:val="id-ID"/>
        </w:rPr>
        <w:t xml:space="preserve"> </w:t>
      </w:r>
      <w:r w:rsidR="00AE42BA" w:rsidRPr="00FC0D74">
        <w:rPr>
          <w:lang w:val="id-ID"/>
        </w:rPr>
        <w:t xml:space="preserve">sesuai dengan </w:t>
      </w:r>
      <w:r w:rsidR="00AE42BA" w:rsidRPr="00FC0D74">
        <w:rPr>
          <w:i/>
          <w:lang w:val="id-ID"/>
        </w:rPr>
        <w:t>check in</w:t>
      </w:r>
      <w:r w:rsidR="00AE42BA" w:rsidRPr="00FC0D74">
        <w:rPr>
          <w:lang w:val="id-ID"/>
        </w:rPr>
        <w:t xml:space="preserve"> atau order yang telah dilakukannya</w:t>
      </w:r>
      <w:r w:rsidR="00181565" w:rsidRPr="00FC0D74">
        <w:rPr>
          <w:lang w:val="id-ID"/>
        </w:rPr>
        <w:t xml:space="preserve">. Kemudian </w:t>
      </w:r>
      <w:r w:rsidR="00294D2A" w:rsidRPr="00FC0D74">
        <w:rPr>
          <w:i/>
          <w:lang w:val="id-ID"/>
        </w:rPr>
        <w:t>check in review</w:t>
      </w:r>
      <w:r w:rsidR="00181565" w:rsidRPr="00FC0D74">
        <w:rPr>
          <w:lang w:val="id-ID"/>
        </w:rPr>
        <w:t xml:space="preserve"> akan disimpan di data </w:t>
      </w:r>
      <w:r w:rsidR="00294D2A" w:rsidRPr="00FC0D74">
        <w:rPr>
          <w:i/>
          <w:lang w:val="id-ID"/>
        </w:rPr>
        <w:t xml:space="preserve">group </w:t>
      </w:r>
      <w:r w:rsidR="00181565" w:rsidRPr="00FC0D74">
        <w:rPr>
          <w:i/>
          <w:lang w:val="id-ID"/>
        </w:rPr>
        <w:t xml:space="preserve">member </w:t>
      </w:r>
      <w:r w:rsidR="00294D2A" w:rsidRPr="00FC0D74">
        <w:rPr>
          <w:i/>
          <w:lang w:val="id-ID"/>
        </w:rPr>
        <w:t>check</w:t>
      </w:r>
      <w:r w:rsidR="00294D2A" w:rsidRPr="00FC0D74">
        <w:rPr>
          <w:lang w:val="id-ID"/>
        </w:rPr>
        <w:t xml:space="preserve"> in</w:t>
      </w:r>
      <w:r w:rsidR="00181565" w:rsidRPr="00FC0D74">
        <w:rPr>
          <w:lang w:val="id-ID"/>
        </w:rPr>
        <w:t xml:space="preserve"> dan </w:t>
      </w:r>
      <w:r w:rsidR="00294D2A" w:rsidRPr="00FC0D74">
        <w:rPr>
          <w:i/>
          <w:lang w:val="id-ID"/>
        </w:rPr>
        <w:t>order review</w:t>
      </w:r>
      <w:r w:rsidR="00181565" w:rsidRPr="00FC0D74">
        <w:rPr>
          <w:lang w:val="id-ID"/>
        </w:rPr>
        <w:t xml:space="preserve"> akan disimpan di data </w:t>
      </w:r>
      <w:r w:rsidR="00181565" w:rsidRPr="00FC0D74">
        <w:rPr>
          <w:i/>
          <w:lang w:val="id-ID"/>
        </w:rPr>
        <w:t>member order</w:t>
      </w:r>
      <w:r w:rsidR="00181565" w:rsidRPr="00FC0D74">
        <w:rPr>
          <w:lang w:val="id-ID"/>
        </w:rPr>
        <w:t xml:space="preserve">. Data </w:t>
      </w:r>
      <w:r w:rsidR="00B721F9" w:rsidRPr="00FC0D74">
        <w:rPr>
          <w:i/>
          <w:lang w:val="id-ID"/>
        </w:rPr>
        <w:t>check in</w:t>
      </w:r>
      <w:r w:rsidR="00B721F9" w:rsidRPr="00FC0D74">
        <w:rPr>
          <w:lang w:val="id-ID"/>
        </w:rPr>
        <w:t xml:space="preserve"> dan </w:t>
      </w:r>
      <w:r w:rsidR="00B721F9" w:rsidRPr="00FC0D74">
        <w:rPr>
          <w:i/>
          <w:lang w:val="id-ID"/>
        </w:rPr>
        <w:t>order review</w:t>
      </w:r>
      <w:r w:rsidR="00181565" w:rsidRPr="00FC0D74">
        <w:rPr>
          <w:lang w:val="id-ID"/>
        </w:rPr>
        <w:t xml:space="preserve"> yang telah selesai diproses juga akan dikirimkan ke entitas </w:t>
      </w:r>
      <w:r w:rsidR="00181565" w:rsidRPr="00FC0D74">
        <w:rPr>
          <w:i/>
          <w:lang w:val="id-ID"/>
        </w:rPr>
        <w:t>outbox</w:t>
      </w:r>
      <w:r w:rsidR="00181565" w:rsidRPr="00FC0D74">
        <w:rPr>
          <w:lang w:val="id-ID"/>
        </w:rPr>
        <w:t>.</w:t>
      </w:r>
    </w:p>
    <w:p w14:paraId="0B7E6410" w14:textId="77777777" w:rsidR="007650C5" w:rsidRDefault="007650C5" w:rsidP="00181565">
      <w:pPr>
        <w:tabs>
          <w:tab w:val="left" w:pos="851"/>
          <w:tab w:val="left" w:pos="1701"/>
        </w:tabs>
        <w:rPr>
          <w:b/>
          <w:bCs/>
          <w:color w:val="000000" w:themeColor="text1"/>
          <w:sz w:val="20"/>
          <w:szCs w:val="20"/>
          <w:lang w:val="id-ID"/>
        </w:rPr>
      </w:pPr>
    </w:p>
    <w:tbl>
      <w:tblPr>
        <w:tblStyle w:val="TableGrid"/>
        <w:tblW w:w="0" w:type="auto"/>
        <w:tblLook w:val="04A0" w:firstRow="1" w:lastRow="0" w:firstColumn="1" w:lastColumn="0" w:noHBand="0" w:noVBand="1"/>
      </w:tblPr>
      <w:tblGrid>
        <w:gridCol w:w="7927"/>
      </w:tblGrid>
      <w:tr w:rsidR="007650C5" w14:paraId="0090A142" w14:textId="77777777" w:rsidTr="007650C5">
        <w:tc>
          <w:tcPr>
            <w:tcW w:w="7927" w:type="dxa"/>
          </w:tcPr>
          <w:p w14:paraId="64BEA36E" w14:textId="6D71A2D0" w:rsidR="007650C5" w:rsidRDefault="007650C5" w:rsidP="00C112B9">
            <w:pPr>
              <w:keepNext/>
              <w:tabs>
                <w:tab w:val="left" w:pos="851"/>
                <w:tab w:val="left" w:pos="1701"/>
              </w:tabs>
              <w:jc w:val="center"/>
              <w:rPr>
                <w:b/>
                <w:bCs/>
                <w:color w:val="000000" w:themeColor="text1"/>
                <w:sz w:val="20"/>
                <w:szCs w:val="20"/>
                <w:lang w:val="id-ID"/>
              </w:rPr>
            </w:pPr>
            <w:r>
              <w:rPr>
                <w:b/>
                <w:bCs/>
                <w:noProof/>
                <w:color w:val="000000" w:themeColor="text1"/>
                <w:sz w:val="20"/>
                <w:szCs w:val="20"/>
                <w:lang w:val="id-ID" w:eastAsia="id-ID"/>
              </w:rPr>
              <w:lastRenderedPageBreak/>
              <w:drawing>
                <wp:inline distT="0" distB="0" distL="0" distR="0" wp14:anchorId="0A5B3503" wp14:editId="23E15AE6">
                  <wp:extent cx="4619625" cy="2703531"/>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24942" cy="2706642"/>
                          </a:xfrm>
                          <a:prstGeom prst="rect">
                            <a:avLst/>
                          </a:prstGeom>
                          <a:noFill/>
                          <a:ln>
                            <a:noFill/>
                          </a:ln>
                        </pic:spPr>
                      </pic:pic>
                    </a:graphicData>
                  </a:graphic>
                </wp:inline>
              </w:drawing>
            </w:r>
          </w:p>
        </w:tc>
      </w:tr>
    </w:tbl>
    <w:p w14:paraId="74899821" w14:textId="65A563E9" w:rsidR="00C112B9" w:rsidRDefault="00C112B9" w:rsidP="00C112B9">
      <w:pPr>
        <w:pStyle w:val="Caption"/>
        <w:spacing w:after="240"/>
        <w:jc w:val="center"/>
      </w:pPr>
      <w:r>
        <w:t xml:space="preserve">Gambar </w:t>
      </w:r>
      <w:r>
        <w:fldChar w:fldCharType="begin"/>
      </w:r>
      <w:r>
        <w:instrText xml:space="preserve"> SEQ Gambar \* ARABIC </w:instrText>
      </w:r>
      <w:r>
        <w:fldChar w:fldCharType="separate"/>
      </w:r>
      <w:r w:rsidR="0010478C">
        <w:rPr>
          <w:noProof/>
        </w:rPr>
        <w:t>10</w:t>
      </w:r>
      <w:r>
        <w:fldChar w:fldCharType="end"/>
      </w:r>
      <w:r>
        <w:t xml:space="preserve"> </w:t>
      </w:r>
      <w:r w:rsidRPr="00C112B9">
        <w:rPr>
          <w:b w:val="0"/>
          <w:bCs w:val="0"/>
        </w:rPr>
        <w:t>DFD Level 2 CheckIn</w:t>
      </w:r>
    </w:p>
    <w:p w14:paraId="473F9EEF" w14:textId="3160830F" w:rsidR="007650C5" w:rsidRPr="007650C5" w:rsidRDefault="007650C5" w:rsidP="007650C5">
      <w:pPr>
        <w:tabs>
          <w:tab w:val="left" w:pos="851"/>
          <w:tab w:val="left" w:pos="1701"/>
        </w:tabs>
        <w:rPr>
          <w:i/>
        </w:rPr>
      </w:pPr>
      <w:r>
        <w:rPr>
          <w:lang w:val="id-ID"/>
        </w:rPr>
        <w:tab/>
      </w:r>
      <w:r w:rsidRPr="00FC0D74">
        <w:rPr>
          <w:lang w:val="id-ID"/>
        </w:rPr>
        <w:t xml:space="preserve">Gambar di atas menggambarkan proses lebih mendetail dari DFD level </w:t>
      </w:r>
      <w:r>
        <w:t>1</w:t>
      </w:r>
      <w:r w:rsidRPr="00FC0D74">
        <w:rPr>
          <w:lang w:val="id-ID"/>
        </w:rPr>
        <w:t xml:space="preserve"> khususnya pada proses </w:t>
      </w:r>
      <w:r>
        <w:t>1</w:t>
      </w:r>
      <w:r w:rsidRPr="00FC0D74">
        <w:rPr>
          <w:lang w:val="id-ID"/>
        </w:rPr>
        <w:t xml:space="preserve"> yaitu </w:t>
      </w:r>
      <w:r>
        <w:t>CheckIn</w:t>
      </w:r>
      <w:r w:rsidRPr="00FC0D74">
        <w:rPr>
          <w:lang w:val="id-ID"/>
        </w:rPr>
        <w:t xml:space="preserve">. Pada DFD Level </w:t>
      </w:r>
      <w:r>
        <w:t>2</w:t>
      </w:r>
      <w:r w:rsidRPr="00FC0D74">
        <w:rPr>
          <w:lang w:val="id-ID"/>
        </w:rPr>
        <w:t xml:space="preserve"> </w:t>
      </w:r>
      <w:r>
        <w:t>Checkin</w:t>
      </w:r>
      <w:r w:rsidRPr="00FC0D74">
        <w:rPr>
          <w:lang w:val="id-ID"/>
        </w:rPr>
        <w:t xml:space="preserve"> terdapat tiga proses yaitu </w:t>
      </w:r>
      <w:r w:rsidRPr="00FC0D74">
        <w:rPr>
          <w:i/>
          <w:lang w:val="id-ID"/>
        </w:rPr>
        <w:t>Check In</w:t>
      </w:r>
      <w:r>
        <w:rPr>
          <w:i/>
        </w:rPr>
        <w:t xml:space="preserve"> by User</w:t>
      </w:r>
      <w:r w:rsidRPr="00FC0D74">
        <w:rPr>
          <w:lang w:val="id-ID"/>
        </w:rPr>
        <w:t xml:space="preserve">, </w:t>
      </w:r>
      <w:r>
        <w:rPr>
          <w:i/>
        </w:rPr>
        <w:t>Validate Checkin</w:t>
      </w:r>
      <w:r w:rsidRPr="00FC0D74">
        <w:rPr>
          <w:lang w:val="id-ID"/>
        </w:rPr>
        <w:t xml:space="preserve">, dan </w:t>
      </w:r>
      <w:r>
        <w:rPr>
          <w:i/>
        </w:rPr>
        <w:t>Checkin by Ad</w:t>
      </w:r>
      <w:r w:rsidR="00C112B9">
        <w:rPr>
          <w:i/>
        </w:rPr>
        <w:t>m</w:t>
      </w:r>
      <w:r>
        <w:rPr>
          <w:i/>
        </w:rPr>
        <w:t>in</w:t>
      </w:r>
      <w:r w:rsidR="00C112B9">
        <w:rPr>
          <w:i/>
        </w:rPr>
        <w:t>.</w:t>
      </w:r>
    </w:p>
    <w:p w14:paraId="3CC33715" w14:textId="77777777" w:rsidR="00C112B9" w:rsidRDefault="00C112B9" w:rsidP="007650C5">
      <w:pPr>
        <w:tabs>
          <w:tab w:val="left" w:pos="851"/>
          <w:tab w:val="left" w:pos="1701"/>
        </w:tabs>
        <w:rPr>
          <w:b/>
          <w:bCs/>
          <w:color w:val="000000" w:themeColor="text1"/>
          <w:sz w:val="20"/>
          <w:szCs w:val="20"/>
          <w:lang w:val="id-ID"/>
        </w:rPr>
      </w:pPr>
    </w:p>
    <w:tbl>
      <w:tblPr>
        <w:tblStyle w:val="TableGrid"/>
        <w:tblW w:w="0" w:type="auto"/>
        <w:tblLook w:val="04A0" w:firstRow="1" w:lastRow="0" w:firstColumn="1" w:lastColumn="0" w:noHBand="0" w:noVBand="1"/>
      </w:tblPr>
      <w:tblGrid>
        <w:gridCol w:w="7927"/>
      </w:tblGrid>
      <w:tr w:rsidR="007650C5" w14:paraId="42D1AEB3" w14:textId="77777777" w:rsidTr="007650C5">
        <w:tc>
          <w:tcPr>
            <w:tcW w:w="7927" w:type="dxa"/>
          </w:tcPr>
          <w:p w14:paraId="23C47538" w14:textId="77777777" w:rsidR="007650C5" w:rsidRDefault="007650C5" w:rsidP="00C112B9">
            <w:pPr>
              <w:keepNext/>
              <w:tabs>
                <w:tab w:val="left" w:pos="851"/>
                <w:tab w:val="left" w:pos="1701"/>
              </w:tabs>
              <w:jc w:val="center"/>
              <w:rPr>
                <w:b/>
                <w:bCs/>
                <w:color w:val="000000" w:themeColor="text1"/>
                <w:sz w:val="20"/>
                <w:szCs w:val="20"/>
                <w:lang w:val="id-ID"/>
              </w:rPr>
            </w:pPr>
            <w:r>
              <w:rPr>
                <w:b/>
                <w:bCs/>
                <w:noProof/>
                <w:color w:val="000000" w:themeColor="text1"/>
                <w:sz w:val="20"/>
                <w:szCs w:val="20"/>
                <w:lang w:val="id-ID" w:eastAsia="id-ID"/>
              </w:rPr>
              <w:drawing>
                <wp:inline distT="0" distB="0" distL="0" distR="0" wp14:anchorId="25D30C91" wp14:editId="7AA88C1A">
                  <wp:extent cx="4048125" cy="29385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56528" cy="2944625"/>
                          </a:xfrm>
                          <a:prstGeom prst="rect">
                            <a:avLst/>
                          </a:prstGeom>
                          <a:noFill/>
                          <a:ln>
                            <a:noFill/>
                          </a:ln>
                        </pic:spPr>
                      </pic:pic>
                    </a:graphicData>
                  </a:graphic>
                </wp:inline>
              </w:drawing>
            </w:r>
          </w:p>
        </w:tc>
      </w:tr>
    </w:tbl>
    <w:p w14:paraId="7D8B3D6F" w14:textId="3CDD9AEC" w:rsidR="00C112B9" w:rsidRDefault="00C112B9" w:rsidP="00C112B9">
      <w:pPr>
        <w:pStyle w:val="Caption"/>
        <w:spacing w:after="240"/>
        <w:jc w:val="center"/>
      </w:pPr>
      <w:r>
        <w:t xml:space="preserve">Gambar </w:t>
      </w:r>
      <w:r>
        <w:fldChar w:fldCharType="begin"/>
      </w:r>
      <w:r>
        <w:instrText xml:space="preserve"> SEQ Gambar \* ARABIC </w:instrText>
      </w:r>
      <w:r>
        <w:fldChar w:fldCharType="separate"/>
      </w:r>
      <w:r w:rsidR="0010478C">
        <w:rPr>
          <w:noProof/>
        </w:rPr>
        <w:t>11</w:t>
      </w:r>
      <w:r>
        <w:fldChar w:fldCharType="end"/>
      </w:r>
      <w:r>
        <w:t xml:space="preserve"> </w:t>
      </w:r>
      <w:r w:rsidRPr="00C112B9">
        <w:rPr>
          <w:b w:val="0"/>
          <w:bCs w:val="0"/>
        </w:rPr>
        <w:t>DFD Level 2 Order</w:t>
      </w:r>
    </w:p>
    <w:p w14:paraId="44A4436E" w14:textId="322171F6" w:rsidR="007650C5" w:rsidRPr="00C112B9" w:rsidRDefault="007650C5" w:rsidP="00181565">
      <w:pPr>
        <w:tabs>
          <w:tab w:val="left" w:pos="851"/>
          <w:tab w:val="left" w:pos="1701"/>
        </w:tabs>
        <w:rPr>
          <w:i/>
        </w:rPr>
      </w:pPr>
      <w:r>
        <w:rPr>
          <w:lang w:val="id-ID"/>
        </w:rPr>
        <w:tab/>
      </w:r>
      <w:r w:rsidRPr="00FC0D74">
        <w:rPr>
          <w:lang w:val="id-ID"/>
        </w:rPr>
        <w:t xml:space="preserve">Gambar di atas menggambarkan proses lebih mendetail dari DFD level </w:t>
      </w:r>
      <w:r>
        <w:t>1</w:t>
      </w:r>
      <w:r w:rsidRPr="00FC0D74">
        <w:rPr>
          <w:lang w:val="id-ID"/>
        </w:rPr>
        <w:t xml:space="preserve"> khususnya pada proses </w:t>
      </w:r>
      <w:r>
        <w:t>1</w:t>
      </w:r>
      <w:r w:rsidRPr="00FC0D74">
        <w:rPr>
          <w:lang w:val="id-ID"/>
        </w:rPr>
        <w:t xml:space="preserve"> yaitu </w:t>
      </w:r>
      <w:r>
        <w:t>CheckIn</w:t>
      </w:r>
      <w:r w:rsidRPr="00FC0D74">
        <w:rPr>
          <w:lang w:val="id-ID"/>
        </w:rPr>
        <w:t xml:space="preserve">. Pada DFD Level </w:t>
      </w:r>
      <w:r>
        <w:t>2</w:t>
      </w:r>
      <w:r w:rsidRPr="00FC0D74">
        <w:rPr>
          <w:lang w:val="id-ID"/>
        </w:rPr>
        <w:t xml:space="preserve"> </w:t>
      </w:r>
      <w:r>
        <w:t>Checkin</w:t>
      </w:r>
      <w:r w:rsidRPr="00FC0D74">
        <w:rPr>
          <w:lang w:val="id-ID"/>
        </w:rPr>
        <w:t xml:space="preserve"> terdapat tiga proses yaitu </w:t>
      </w:r>
      <w:r w:rsidR="00C112B9">
        <w:rPr>
          <w:i/>
        </w:rPr>
        <w:t>Order Product</w:t>
      </w:r>
      <w:r w:rsidRPr="00FC0D74">
        <w:rPr>
          <w:lang w:val="id-ID"/>
        </w:rPr>
        <w:t xml:space="preserve">, </w:t>
      </w:r>
      <w:r>
        <w:rPr>
          <w:i/>
        </w:rPr>
        <w:t xml:space="preserve">Validate </w:t>
      </w:r>
      <w:r w:rsidR="00C112B9">
        <w:rPr>
          <w:i/>
        </w:rPr>
        <w:t>Order</w:t>
      </w:r>
      <w:r w:rsidRPr="00FC0D74">
        <w:rPr>
          <w:lang w:val="id-ID"/>
        </w:rPr>
        <w:t>,</w:t>
      </w:r>
      <w:r w:rsidR="00C112B9">
        <w:t xml:space="preserve"> </w:t>
      </w:r>
      <w:r w:rsidR="00C112B9">
        <w:rPr>
          <w:i/>
          <w:iCs/>
        </w:rPr>
        <w:t>Update Order Progress</w:t>
      </w:r>
      <w:r w:rsidRPr="00FC0D74">
        <w:rPr>
          <w:lang w:val="id-ID"/>
        </w:rPr>
        <w:t xml:space="preserve"> dan </w:t>
      </w:r>
      <w:r w:rsidR="00C112B9">
        <w:rPr>
          <w:i/>
        </w:rPr>
        <w:t>Payment.</w:t>
      </w:r>
    </w:p>
    <w:sectPr w:rsidR="007650C5" w:rsidRPr="00C112B9" w:rsidSect="00EB311D">
      <w:pgSz w:w="11906" w:h="16838" w:code="9"/>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90A4B"/>
    <w:multiLevelType w:val="hybridMultilevel"/>
    <w:tmpl w:val="0CEE5470"/>
    <w:lvl w:ilvl="0" w:tplc="96F6E0BC">
      <w:start w:val="1"/>
      <w:numFmt w:val="decimal"/>
      <w:pStyle w:val="Sub-bab431"/>
      <w:lvlText w:val="4.3.1.%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 w15:restartNumberingAfterBreak="0">
    <w:nsid w:val="07004276"/>
    <w:multiLevelType w:val="hybridMultilevel"/>
    <w:tmpl w:val="F446E818"/>
    <w:lvl w:ilvl="0" w:tplc="4EE05994">
      <w:start w:val="1"/>
      <w:numFmt w:val="decimal"/>
      <w:pStyle w:val="Title"/>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A1F6B4B"/>
    <w:multiLevelType w:val="hybridMultilevel"/>
    <w:tmpl w:val="D270ACCA"/>
    <w:lvl w:ilvl="0" w:tplc="04186098">
      <w:start w:val="1"/>
      <w:numFmt w:val="decimal"/>
      <w:pStyle w:val="Sub-bab421"/>
      <w:lvlText w:val="4.2.1.%1."/>
      <w:lvlJc w:val="left"/>
      <w:pPr>
        <w:ind w:left="1080" w:hanging="360"/>
      </w:pPr>
      <w:rPr>
        <w:rFonts w:hint="default"/>
        <w:i w:val="0"/>
        <w:iCs/>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D64790D"/>
    <w:multiLevelType w:val="hybridMultilevel"/>
    <w:tmpl w:val="275A1FE8"/>
    <w:lvl w:ilvl="0" w:tplc="3809000F">
      <w:start w:val="1"/>
      <w:numFmt w:val="decimal"/>
      <w:lvlText w:val="%1."/>
      <w:lvlJc w:val="left"/>
      <w:pPr>
        <w:ind w:left="720" w:hanging="360"/>
      </w:pPr>
    </w:lvl>
    <w:lvl w:ilvl="1" w:tplc="04210001">
      <w:start w:val="1"/>
      <w:numFmt w:val="bullet"/>
      <w:lvlText w:val=""/>
      <w:lvlJc w:val="left"/>
      <w:pPr>
        <w:ind w:left="1440" w:hanging="360"/>
      </w:pPr>
      <w:rPr>
        <w:rFonts w:ascii="Symbol" w:hAnsi="Symbol"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12D1071"/>
    <w:multiLevelType w:val="hybridMultilevel"/>
    <w:tmpl w:val="EB84D95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12CE0F24"/>
    <w:multiLevelType w:val="hybridMultilevel"/>
    <w:tmpl w:val="01A8C25A"/>
    <w:lvl w:ilvl="0" w:tplc="49E42A96">
      <w:start w:val="1"/>
      <w:numFmt w:val="decimal"/>
      <w:pStyle w:val="Sub-bab24"/>
      <w:lvlText w:val="2.4.%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E65743"/>
    <w:multiLevelType w:val="hybridMultilevel"/>
    <w:tmpl w:val="EA903F1C"/>
    <w:lvl w:ilvl="0" w:tplc="A60E0F02">
      <w:start w:val="1"/>
      <w:numFmt w:val="decimal"/>
      <w:pStyle w:val="Sub-bab42"/>
      <w:lvlText w:val="4.2.%1."/>
      <w:lvlJc w:val="left"/>
      <w:pPr>
        <w:ind w:left="1571" w:hanging="360"/>
      </w:pPr>
      <w:rPr>
        <w:rFonts w:hint="default"/>
        <w:i w:val="0"/>
        <w:iCs/>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7" w15:restartNumberingAfterBreak="0">
    <w:nsid w:val="170B3E80"/>
    <w:multiLevelType w:val="hybridMultilevel"/>
    <w:tmpl w:val="24EAAF32"/>
    <w:lvl w:ilvl="0" w:tplc="C1383C4C">
      <w:start w:val="1"/>
      <w:numFmt w:val="decimal"/>
      <w:pStyle w:val="Sub-bab43"/>
      <w:lvlText w:val="4.3.%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 w15:restartNumberingAfterBreak="0">
    <w:nsid w:val="177F292B"/>
    <w:multiLevelType w:val="hybridMultilevel"/>
    <w:tmpl w:val="24A09B94"/>
    <w:lvl w:ilvl="0" w:tplc="F954C20A">
      <w:start w:val="1"/>
      <w:numFmt w:val="decimal"/>
      <w:pStyle w:val="Sub-bab22"/>
      <w:lvlText w:val="2.2.%1."/>
      <w:lvlJc w:val="left"/>
      <w:pPr>
        <w:ind w:left="1080" w:hanging="360"/>
      </w:pPr>
      <w:rPr>
        <w:rFonts w:hint="default"/>
        <w:i w:val="0"/>
        <w:iCs/>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AC3552E"/>
    <w:multiLevelType w:val="hybridMultilevel"/>
    <w:tmpl w:val="3C60B5CC"/>
    <w:lvl w:ilvl="0" w:tplc="C846AEFA">
      <w:start w:val="1"/>
      <w:numFmt w:val="decimal"/>
      <w:pStyle w:val="Sub-bab35"/>
      <w:lvlText w:val="3.5.%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1D105D1"/>
    <w:multiLevelType w:val="hybridMultilevel"/>
    <w:tmpl w:val="9E304460"/>
    <w:lvl w:ilvl="0" w:tplc="7C1835BE">
      <w:start w:val="1"/>
      <w:numFmt w:val="decimal"/>
      <w:pStyle w:val="Sub-bab41"/>
      <w:lvlText w:val="4.1.%1."/>
      <w:lvlJc w:val="left"/>
      <w:pPr>
        <w:ind w:left="1080" w:hanging="360"/>
      </w:pPr>
      <w:rPr>
        <w:rFonts w:hint="default"/>
        <w:i w:val="0"/>
        <w:iCs/>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22571608"/>
    <w:multiLevelType w:val="hybridMultilevel"/>
    <w:tmpl w:val="A9DA89F8"/>
    <w:lvl w:ilvl="0" w:tplc="61A2E4AA">
      <w:start w:val="1"/>
      <w:numFmt w:val="decimal"/>
      <w:pStyle w:val="Sub-bab34"/>
      <w:lvlText w:val="3.4.%1."/>
      <w:lvlJc w:val="left"/>
      <w:pPr>
        <w:ind w:left="1440" w:hanging="360"/>
      </w:pPr>
      <w:rPr>
        <w:rFonts w:hint="default"/>
        <w:b/>
        <w:bCs/>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259D2084"/>
    <w:multiLevelType w:val="hybridMultilevel"/>
    <w:tmpl w:val="5756D5D2"/>
    <w:lvl w:ilvl="0" w:tplc="E6225DD0">
      <w:start w:val="1"/>
      <w:numFmt w:val="decimal"/>
      <w:pStyle w:val="Sub-bab411"/>
      <w:lvlText w:val="4.1.1.%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6110F8F"/>
    <w:multiLevelType w:val="hybridMultilevel"/>
    <w:tmpl w:val="4A22835C"/>
    <w:lvl w:ilvl="0" w:tplc="8DD0FB54">
      <w:start w:val="1"/>
      <w:numFmt w:val="decimal"/>
      <w:pStyle w:val="Sub-bab432"/>
      <w:lvlText w:val="4.3.2.%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4" w15:restartNumberingAfterBreak="0">
    <w:nsid w:val="2E6461FC"/>
    <w:multiLevelType w:val="hybridMultilevel"/>
    <w:tmpl w:val="EBA26D96"/>
    <w:lvl w:ilvl="0" w:tplc="B21C8DAC">
      <w:start w:val="1"/>
      <w:numFmt w:val="decimal"/>
      <w:pStyle w:val="Sub-bab44"/>
      <w:lvlText w:val="4.4.%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15:restartNumberingAfterBreak="0">
    <w:nsid w:val="32954B1E"/>
    <w:multiLevelType w:val="hybridMultilevel"/>
    <w:tmpl w:val="ED7C4F6A"/>
    <w:lvl w:ilvl="0" w:tplc="A8C05E48">
      <w:start w:val="1"/>
      <w:numFmt w:val="decimal"/>
      <w:pStyle w:val="BAB1"/>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5D61C18"/>
    <w:multiLevelType w:val="hybridMultilevel"/>
    <w:tmpl w:val="DE0401EC"/>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7" w15:restartNumberingAfterBreak="0">
    <w:nsid w:val="3CA714EE"/>
    <w:multiLevelType w:val="hybridMultilevel"/>
    <w:tmpl w:val="AE602D1E"/>
    <w:lvl w:ilvl="0" w:tplc="27C4E01C">
      <w:start w:val="1"/>
      <w:numFmt w:val="decimal"/>
      <w:pStyle w:val="BAB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3F8A426A"/>
    <w:multiLevelType w:val="hybridMultilevel"/>
    <w:tmpl w:val="C608ADFC"/>
    <w:lvl w:ilvl="0" w:tplc="447A6F82">
      <w:start w:val="1"/>
      <w:numFmt w:val="decimal"/>
      <w:pStyle w:val="Sub-bab45"/>
      <w:lvlText w:val="4.5.%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4CC16EE"/>
    <w:multiLevelType w:val="hybridMultilevel"/>
    <w:tmpl w:val="C00E52A6"/>
    <w:lvl w:ilvl="0" w:tplc="FE1634C4">
      <w:start w:val="1"/>
      <w:numFmt w:val="decimal"/>
      <w:pStyle w:val="Sub-bab451"/>
      <w:lvlText w:val="4.5.1.%1."/>
      <w:lvlJc w:val="left"/>
      <w:pPr>
        <w:ind w:left="1080" w:hanging="360"/>
      </w:pPr>
      <w:rPr>
        <w:rFonts w:hint="default"/>
        <w:i w:val="0"/>
        <w:iCs/>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45842DF2"/>
    <w:multiLevelType w:val="hybridMultilevel"/>
    <w:tmpl w:val="A0DE1374"/>
    <w:lvl w:ilvl="0" w:tplc="9D94D010">
      <w:start w:val="1"/>
      <w:numFmt w:val="decimal"/>
      <w:pStyle w:val="Sub-bab412"/>
      <w:lvlText w:val="4.1.2.%1."/>
      <w:lvlJc w:val="left"/>
      <w:pPr>
        <w:ind w:left="1080" w:hanging="360"/>
      </w:pPr>
      <w:rPr>
        <w:rFonts w:hint="default"/>
        <w:i w:val="0"/>
        <w:iCs/>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4B5A06C0"/>
    <w:multiLevelType w:val="hybridMultilevel"/>
    <w:tmpl w:val="35EAD962"/>
    <w:lvl w:ilvl="0" w:tplc="AD5E859E">
      <w:start w:val="1"/>
      <w:numFmt w:val="decimal"/>
      <w:pStyle w:val="Sub-bab36"/>
      <w:lvlText w:val="3.6.%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15:restartNumberingAfterBreak="0">
    <w:nsid w:val="4CBE655D"/>
    <w:multiLevelType w:val="hybridMultilevel"/>
    <w:tmpl w:val="E66A0416"/>
    <w:lvl w:ilvl="0" w:tplc="9E6E8F0E">
      <w:start w:val="1"/>
      <w:numFmt w:val="decimal"/>
      <w:pStyle w:val="Sub-bab422"/>
      <w:lvlText w:val="4.2.2.%1."/>
      <w:lvlJc w:val="left"/>
      <w:pPr>
        <w:ind w:left="2204" w:hanging="360"/>
      </w:pPr>
      <w:rPr>
        <w:rFonts w:hint="default"/>
        <w:i w:val="0"/>
        <w:iCs/>
      </w:rPr>
    </w:lvl>
    <w:lvl w:ilvl="1" w:tplc="04210019" w:tentative="1">
      <w:start w:val="1"/>
      <w:numFmt w:val="lowerLetter"/>
      <w:lvlText w:val="%2."/>
      <w:lvlJc w:val="left"/>
      <w:pPr>
        <w:ind w:left="2651" w:hanging="360"/>
      </w:pPr>
    </w:lvl>
    <w:lvl w:ilvl="2" w:tplc="0421001B" w:tentative="1">
      <w:start w:val="1"/>
      <w:numFmt w:val="lowerRoman"/>
      <w:lvlText w:val="%3."/>
      <w:lvlJc w:val="right"/>
      <w:pPr>
        <w:ind w:left="3371" w:hanging="180"/>
      </w:pPr>
    </w:lvl>
    <w:lvl w:ilvl="3" w:tplc="0421000F" w:tentative="1">
      <w:start w:val="1"/>
      <w:numFmt w:val="decimal"/>
      <w:lvlText w:val="%4."/>
      <w:lvlJc w:val="left"/>
      <w:pPr>
        <w:ind w:left="4091" w:hanging="360"/>
      </w:pPr>
    </w:lvl>
    <w:lvl w:ilvl="4" w:tplc="04210019" w:tentative="1">
      <w:start w:val="1"/>
      <w:numFmt w:val="lowerLetter"/>
      <w:lvlText w:val="%5."/>
      <w:lvlJc w:val="left"/>
      <w:pPr>
        <w:ind w:left="4811" w:hanging="360"/>
      </w:pPr>
    </w:lvl>
    <w:lvl w:ilvl="5" w:tplc="0421001B" w:tentative="1">
      <w:start w:val="1"/>
      <w:numFmt w:val="lowerRoman"/>
      <w:lvlText w:val="%6."/>
      <w:lvlJc w:val="right"/>
      <w:pPr>
        <w:ind w:left="5531" w:hanging="180"/>
      </w:pPr>
    </w:lvl>
    <w:lvl w:ilvl="6" w:tplc="0421000F" w:tentative="1">
      <w:start w:val="1"/>
      <w:numFmt w:val="decimal"/>
      <w:lvlText w:val="%7."/>
      <w:lvlJc w:val="left"/>
      <w:pPr>
        <w:ind w:left="6251" w:hanging="360"/>
      </w:pPr>
    </w:lvl>
    <w:lvl w:ilvl="7" w:tplc="04210019" w:tentative="1">
      <w:start w:val="1"/>
      <w:numFmt w:val="lowerLetter"/>
      <w:lvlText w:val="%8."/>
      <w:lvlJc w:val="left"/>
      <w:pPr>
        <w:ind w:left="6971" w:hanging="360"/>
      </w:pPr>
    </w:lvl>
    <w:lvl w:ilvl="8" w:tplc="0421001B" w:tentative="1">
      <w:start w:val="1"/>
      <w:numFmt w:val="lowerRoman"/>
      <w:lvlText w:val="%9."/>
      <w:lvlJc w:val="right"/>
      <w:pPr>
        <w:ind w:left="7691" w:hanging="180"/>
      </w:pPr>
    </w:lvl>
  </w:abstractNum>
  <w:abstractNum w:abstractNumId="23" w15:restartNumberingAfterBreak="0">
    <w:nsid w:val="4FD860CD"/>
    <w:multiLevelType w:val="hybridMultilevel"/>
    <w:tmpl w:val="25E87F12"/>
    <w:lvl w:ilvl="0" w:tplc="7480E82A">
      <w:start w:val="1"/>
      <w:numFmt w:val="decimal"/>
      <w:pStyle w:val="Sub-bab23"/>
      <w:lvlText w:val="2.3.%1."/>
      <w:lvlJc w:val="left"/>
      <w:pPr>
        <w:ind w:left="1440" w:hanging="360"/>
      </w:pPr>
      <w:rPr>
        <w:rFonts w:hint="default"/>
        <w:i w:val="0"/>
        <w:iCs/>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50AE713E"/>
    <w:multiLevelType w:val="hybridMultilevel"/>
    <w:tmpl w:val="68B07FB6"/>
    <w:lvl w:ilvl="0" w:tplc="A4EC60A8">
      <w:start w:val="1"/>
      <w:numFmt w:val="decimal"/>
      <w:pStyle w:val="Sub-bab32"/>
      <w:lvlText w:val="3.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34E208A"/>
    <w:multiLevelType w:val="hybridMultilevel"/>
    <w:tmpl w:val="1E2AB5D6"/>
    <w:lvl w:ilvl="0" w:tplc="6BFE9258">
      <w:start w:val="1"/>
      <w:numFmt w:val="decimal"/>
      <w:pStyle w:val="Sub-bab442"/>
      <w:lvlText w:val="4.4.2.%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53900D22"/>
    <w:multiLevelType w:val="hybridMultilevel"/>
    <w:tmpl w:val="8DE62A38"/>
    <w:lvl w:ilvl="0" w:tplc="EBDCF53E">
      <w:start w:val="1"/>
      <w:numFmt w:val="decimal"/>
      <w:pStyle w:val="Sub-bab33"/>
      <w:lvlText w:val="3.3.%1."/>
      <w:lvlJc w:val="left"/>
      <w:pPr>
        <w:ind w:left="1440" w:hanging="360"/>
      </w:pPr>
      <w:rPr>
        <w:rFonts w:hint="default"/>
        <w:i w:val="0"/>
        <w:iCs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53A36979"/>
    <w:multiLevelType w:val="hybridMultilevel"/>
    <w:tmpl w:val="37400392"/>
    <w:lvl w:ilvl="0" w:tplc="6658BB56">
      <w:start w:val="1"/>
      <w:numFmt w:val="decimal"/>
      <w:pStyle w:val="BAB4"/>
      <w:lvlText w:val="4.%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5A582C49"/>
    <w:multiLevelType w:val="hybridMultilevel"/>
    <w:tmpl w:val="71FA046C"/>
    <w:lvl w:ilvl="0" w:tplc="DD2A0F70">
      <w:start w:val="1"/>
      <w:numFmt w:val="decimal"/>
      <w:pStyle w:val="Sub-bab28"/>
      <w:lvlText w:val="2.8.%1."/>
      <w:lvlJc w:val="left"/>
      <w:pPr>
        <w:ind w:left="1440" w:hanging="360"/>
      </w:pPr>
      <w:rPr>
        <w:rFonts w:hint="default"/>
        <w:i w:val="0"/>
        <w:iCs/>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15:restartNumberingAfterBreak="0">
    <w:nsid w:val="5BEC24CD"/>
    <w:multiLevelType w:val="hybridMultilevel"/>
    <w:tmpl w:val="1DF0FAF0"/>
    <w:lvl w:ilvl="0" w:tplc="CC44C6BC">
      <w:start w:val="1"/>
      <w:numFmt w:val="decimal"/>
      <w:pStyle w:val="Sub-bab37"/>
      <w:lvlText w:val="3.7.%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0" w15:restartNumberingAfterBreak="0">
    <w:nsid w:val="5FC14949"/>
    <w:multiLevelType w:val="hybridMultilevel"/>
    <w:tmpl w:val="7CC62CCC"/>
    <w:lvl w:ilvl="0" w:tplc="366ACA1A">
      <w:start w:val="1"/>
      <w:numFmt w:val="decimal"/>
      <w:pStyle w:val="Sub-bab452"/>
      <w:lvlText w:val="4.5.2.%1."/>
      <w:lvlJc w:val="left"/>
      <w:pPr>
        <w:ind w:left="1080" w:hanging="360"/>
      </w:pPr>
      <w:rPr>
        <w:rFonts w:hint="default"/>
        <w:i w:val="0"/>
        <w:iCs/>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655536EE"/>
    <w:multiLevelType w:val="hybridMultilevel"/>
    <w:tmpl w:val="0AAE2662"/>
    <w:lvl w:ilvl="0" w:tplc="92D22A64">
      <w:start w:val="1"/>
      <w:numFmt w:val="decimal"/>
      <w:pStyle w:val="Sub-bab27"/>
      <w:lvlText w:val="2.7.%1."/>
      <w:lvlJc w:val="left"/>
      <w:pPr>
        <w:ind w:left="1440" w:hanging="360"/>
      </w:pPr>
      <w:rPr>
        <w:rFonts w:hint="default"/>
        <w:i w:val="0"/>
        <w:iCs/>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660067FD"/>
    <w:multiLevelType w:val="hybridMultilevel"/>
    <w:tmpl w:val="04D6DAC8"/>
    <w:lvl w:ilvl="0" w:tplc="F7285DBA">
      <w:start w:val="1"/>
      <w:numFmt w:val="decimal"/>
      <w:pStyle w:val="Sub-bab16"/>
      <w:lvlText w:val="1.6.%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F9E53B6"/>
    <w:multiLevelType w:val="hybridMultilevel"/>
    <w:tmpl w:val="61EAB55E"/>
    <w:lvl w:ilvl="0" w:tplc="6F709E84">
      <w:start w:val="1"/>
      <w:numFmt w:val="decimal"/>
      <w:pStyle w:val="BAB5"/>
      <w:lvlText w:val="5.%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4" w15:restartNumberingAfterBreak="0">
    <w:nsid w:val="71755BFF"/>
    <w:multiLevelType w:val="hybridMultilevel"/>
    <w:tmpl w:val="67941C80"/>
    <w:lvl w:ilvl="0" w:tplc="D2301EA0">
      <w:start w:val="1"/>
      <w:numFmt w:val="decimal"/>
      <w:pStyle w:val="BAB2"/>
      <w:lvlText w:val="2.%1."/>
      <w:lvlJc w:val="left"/>
      <w:pPr>
        <w:ind w:left="1080" w:hanging="360"/>
      </w:pPr>
      <w:rPr>
        <w:rFonts w:hint="default"/>
        <w:i w:val="0"/>
        <w:iCs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73EF66E7"/>
    <w:multiLevelType w:val="hybridMultilevel"/>
    <w:tmpl w:val="8A9C264E"/>
    <w:lvl w:ilvl="0" w:tplc="A1C47E08">
      <w:start w:val="1"/>
      <w:numFmt w:val="decimal"/>
      <w:pStyle w:val="Sub-bab25"/>
      <w:lvlText w:val="2.5.%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AD350C2"/>
    <w:multiLevelType w:val="hybridMultilevel"/>
    <w:tmpl w:val="D18A5934"/>
    <w:lvl w:ilvl="0" w:tplc="0E74BFA6">
      <w:start w:val="1"/>
      <w:numFmt w:val="decimal"/>
      <w:pStyle w:val="Sub-bab441"/>
      <w:lvlText w:val="4.4.1.%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num w:numId="1">
    <w:abstractNumId w:val="15"/>
  </w:num>
  <w:num w:numId="2">
    <w:abstractNumId w:val="32"/>
  </w:num>
  <w:num w:numId="3">
    <w:abstractNumId w:val="17"/>
  </w:num>
  <w:num w:numId="4">
    <w:abstractNumId w:val="24"/>
  </w:num>
  <w:num w:numId="5">
    <w:abstractNumId w:val="26"/>
  </w:num>
  <w:num w:numId="6">
    <w:abstractNumId w:val="27"/>
  </w:num>
  <w:num w:numId="7">
    <w:abstractNumId w:val="10"/>
  </w:num>
  <w:num w:numId="8">
    <w:abstractNumId w:val="6"/>
  </w:num>
  <w:num w:numId="9">
    <w:abstractNumId w:val="7"/>
  </w:num>
  <w:num w:numId="10">
    <w:abstractNumId w:val="14"/>
  </w:num>
  <w:num w:numId="11">
    <w:abstractNumId w:val="18"/>
  </w:num>
  <w:num w:numId="12">
    <w:abstractNumId w:val="12"/>
  </w:num>
  <w:num w:numId="13">
    <w:abstractNumId w:val="2"/>
  </w:num>
  <w:num w:numId="14">
    <w:abstractNumId w:val="0"/>
  </w:num>
  <w:num w:numId="15">
    <w:abstractNumId w:val="36"/>
  </w:num>
  <w:num w:numId="16">
    <w:abstractNumId w:val="19"/>
  </w:num>
  <w:num w:numId="17">
    <w:abstractNumId w:val="20"/>
  </w:num>
  <w:num w:numId="18">
    <w:abstractNumId w:val="22"/>
  </w:num>
  <w:num w:numId="19">
    <w:abstractNumId w:val="13"/>
  </w:num>
  <w:num w:numId="20">
    <w:abstractNumId w:val="25"/>
  </w:num>
  <w:num w:numId="21">
    <w:abstractNumId w:val="30"/>
  </w:num>
  <w:num w:numId="22">
    <w:abstractNumId w:val="11"/>
  </w:num>
  <w:num w:numId="23">
    <w:abstractNumId w:val="9"/>
  </w:num>
  <w:num w:numId="24">
    <w:abstractNumId w:val="21"/>
  </w:num>
  <w:num w:numId="25">
    <w:abstractNumId w:val="29"/>
  </w:num>
  <w:num w:numId="26">
    <w:abstractNumId w:val="34"/>
  </w:num>
  <w:num w:numId="27">
    <w:abstractNumId w:val="8"/>
  </w:num>
  <w:num w:numId="28">
    <w:abstractNumId w:val="23"/>
  </w:num>
  <w:num w:numId="29">
    <w:abstractNumId w:val="5"/>
  </w:num>
  <w:num w:numId="30">
    <w:abstractNumId w:val="35"/>
  </w:num>
  <w:num w:numId="31">
    <w:abstractNumId w:val="31"/>
  </w:num>
  <w:num w:numId="32">
    <w:abstractNumId w:val="28"/>
  </w:num>
  <w:num w:numId="33">
    <w:abstractNumId w:val="33"/>
  </w:num>
  <w:num w:numId="34">
    <w:abstractNumId w:val="1"/>
  </w:num>
  <w:num w:numId="35">
    <w:abstractNumId w:val="3"/>
  </w:num>
  <w:num w:numId="36">
    <w:abstractNumId w:val="4"/>
  </w:num>
  <w:num w:numId="37">
    <w:abstractNumId w:val="1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11D"/>
    <w:rsid w:val="00000234"/>
    <w:rsid w:val="00002889"/>
    <w:rsid w:val="000038C8"/>
    <w:rsid w:val="00004AA4"/>
    <w:rsid w:val="00005C91"/>
    <w:rsid w:val="000062D6"/>
    <w:rsid w:val="000064F3"/>
    <w:rsid w:val="000066F1"/>
    <w:rsid w:val="00024DC8"/>
    <w:rsid w:val="0002790A"/>
    <w:rsid w:val="00031099"/>
    <w:rsid w:val="00032793"/>
    <w:rsid w:val="00034B8B"/>
    <w:rsid w:val="000365E8"/>
    <w:rsid w:val="000444E6"/>
    <w:rsid w:val="000453FD"/>
    <w:rsid w:val="000458DD"/>
    <w:rsid w:val="000475C2"/>
    <w:rsid w:val="00047720"/>
    <w:rsid w:val="0005077B"/>
    <w:rsid w:val="00053013"/>
    <w:rsid w:val="000539D5"/>
    <w:rsid w:val="00055C54"/>
    <w:rsid w:val="00060491"/>
    <w:rsid w:val="000610F1"/>
    <w:rsid w:val="00061604"/>
    <w:rsid w:val="00061AF9"/>
    <w:rsid w:val="00067EFB"/>
    <w:rsid w:val="00073A20"/>
    <w:rsid w:val="000751A5"/>
    <w:rsid w:val="000767B9"/>
    <w:rsid w:val="0008008E"/>
    <w:rsid w:val="000853CE"/>
    <w:rsid w:val="000876F5"/>
    <w:rsid w:val="000932F6"/>
    <w:rsid w:val="00096578"/>
    <w:rsid w:val="00096B7E"/>
    <w:rsid w:val="000976DD"/>
    <w:rsid w:val="00097AC3"/>
    <w:rsid w:val="000A09D7"/>
    <w:rsid w:val="000A0CFA"/>
    <w:rsid w:val="000A255B"/>
    <w:rsid w:val="000A4B3A"/>
    <w:rsid w:val="000B0F55"/>
    <w:rsid w:val="000B0FFE"/>
    <w:rsid w:val="000B191E"/>
    <w:rsid w:val="000B2C47"/>
    <w:rsid w:val="000B475F"/>
    <w:rsid w:val="000B631E"/>
    <w:rsid w:val="000B7BA6"/>
    <w:rsid w:val="000C03D8"/>
    <w:rsid w:val="000C1557"/>
    <w:rsid w:val="000D1155"/>
    <w:rsid w:val="000D2728"/>
    <w:rsid w:val="000D59D5"/>
    <w:rsid w:val="000D6605"/>
    <w:rsid w:val="000D6730"/>
    <w:rsid w:val="000E02A5"/>
    <w:rsid w:val="000E1020"/>
    <w:rsid w:val="000E18C7"/>
    <w:rsid w:val="000E5547"/>
    <w:rsid w:val="000E572C"/>
    <w:rsid w:val="000E5D9D"/>
    <w:rsid w:val="000E6BD8"/>
    <w:rsid w:val="000F09F8"/>
    <w:rsid w:val="000F10AF"/>
    <w:rsid w:val="000F3133"/>
    <w:rsid w:val="000F49FF"/>
    <w:rsid w:val="000F55D5"/>
    <w:rsid w:val="000F584A"/>
    <w:rsid w:val="000F6F93"/>
    <w:rsid w:val="00101FFE"/>
    <w:rsid w:val="001035F9"/>
    <w:rsid w:val="0010478C"/>
    <w:rsid w:val="00105F2E"/>
    <w:rsid w:val="0011026E"/>
    <w:rsid w:val="0011150F"/>
    <w:rsid w:val="00111C48"/>
    <w:rsid w:val="00112271"/>
    <w:rsid w:val="0011227D"/>
    <w:rsid w:val="001127DF"/>
    <w:rsid w:val="001131DF"/>
    <w:rsid w:val="00114170"/>
    <w:rsid w:val="00115D0A"/>
    <w:rsid w:val="00116A4E"/>
    <w:rsid w:val="00122F5E"/>
    <w:rsid w:val="001248C3"/>
    <w:rsid w:val="00126814"/>
    <w:rsid w:val="00132F80"/>
    <w:rsid w:val="001356BA"/>
    <w:rsid w:val="001360F9"/>
    <w:rsid w:val="00140973"/>
    <w:rsid w:val="00140A7C"/>
    <w:rsid w:val="0014324C"/>
    <w:rsid w:val="00143D0C"/>
    <w:rsid w:val="0014470C"/>
    <w:rsid w:val="0014628E"/>
    <w:rsid w:val="00146399"/>
    <w:rsid w:val="00152CE9"/>
    <w:rsid w:val="00153923"/>
    <w:rsid w:val="00156A84"/>
    <w:rsid w:val="0015752E"/>
    <w:rsid w:val="001579BC"/>
    <w:rsid w:val="00160F0B"/>
    <w:rsid w:val="00161BCD"/>
    <w:rsid w:val="001629C5"/>
    <w:rsid w:val="00163BE3"/>
    <w:rsid w:val="001641C2"/>
    <w:rsid w:val="00164604"/>
    <w:rsid w:val="001646B5"/>
    <w:rsid w:val="00166C9C"/>
    <w:rsid w:val="00170A56"/>
    <w:rsid w:val="0017590E"/>
    <w:rsid w:val="00176D9C"/>
    <w:rsid w:val="00177C0E"/>
    <w:rsid w:val="00181565"/>
    <w:rsid w:val="00181CBF"/>
    <w:rsid w:val="00183899"/>
    <w:rsid w:val="001848CB"/>
    <w:rsid w:val="001861C8"/>
    <w:rsid w:val="001878DD"/>
    <w:rsid w:val="00187A60"/>
    <w:rsid w:val="00187C6F"/>
    <w:rsid w:val="00187E25"/>
    <w:rsid w:val="00190E23"/>
    <w:rsid w:val="00195894"/>
    <w:rsid w:val="001960FB"/>
    <w:rsid w:val="001A359E"/>
    <w:rsid w:val="001A394F"/>
    <w:rsid w:val="001A48F3"/>
    <w:rsid w:val="001A52A6"/>
    <w:rsid w:val="001A73BB"/>
    <w:rsid w:val="001A7445"/>
    <w:rsid w:val="001A7897"/>
    <w:rsid w:val="001B0A2A"/>
    <w:rsid w:val="001B14A0"/>
    <w:rsid w:val="001B32CF"/>
    <w:rsid w:val="001B3D11"/>
    <w:rsid w:val="001B442B"/>
    <w:rsid w:val="001B554A"/>
    <w:rsid w:val="001B64CB"/>
    <w:rsid w:val="001B70DC"/>
    <w:rsid w:val="001C1AB8"/>
    <w:rsid w:val="001C3D06"/>
    <w:rsid w:val="001C40D4"/>
    <w:rsid w:val="001C51E9"/>
    <w:rsid w:val="001C5FC9"/>
    <w:rsid w:val="001C6172"/>
    <w:rsid w:val="001D3481"/>
    <w:rsid w:val="001D3E84"/>
    <w:rsid w:val="001D44BE"/>
    <w:rsid w:val="001E5210"/>
    <w:rsid w:val="001F107C"/>
    <w:rsid w:val="001F10B4"/>
    <w:rsid w:val="001F1501"/>
    <w:rsid w:val="001F18B6"/>
    <w:rsid w:val="001F21A9"/>
    <w:rsid w:val="001F25B0"/>
    <w:rsid w:val="001F3609"/>
    <w:rsid w:val="001F38DB"/>
    <w:rsid w:val="001F526C"/>
    <w:rsid w:val="001F605B"/>
    <w:rsid w:val="001F62D2"/>
    <w:rsid w:val="002016C3"/>
    <w:rsid w:val="00202AC5"/>
    <w:rsid w:val="00202C88"/>
    <w:rsid w:val="0020325D"/>
    <w:rsid w:val="00203F33"/>
    <w:rsid w:val="0020500A"/>
    <w:rsid w:val="00206D2B"/>
    <w:rsid w:val="002125B9"/>
    <w:rsid w:val="00214FC9"/>
    <w:rsid w:val="00215E08"/>
    <w:rsid w:val="00217290"/>
    <w:rsid w:val="002205C1"/>
    <w:rsid w:val="00220FFF"/>
    <w:rsid w:val="002219DF"/>
    <w:rsid w:val="00224318"/>
    <w:rsid w:val="00224973"/>
    <w:rsid w:val="00224CD5"/>
    <w:rsid w:val="00225683"/>
    <w:rsid w:val="0022682B"/>
    <w:rsid w:val="00227251"/>
    <w:rsid w:val="00230281"/>
    <w:rsid w:val="00232283"/>
    <w:rsid w:val="00233BFC"/>
    <w:rsid w:val="00235300"/>
    <w:rsid w:val="0023732E"/>
    <w:rsid w:val="0024091F"/>
    <w:rsid w:val="00240FAF"/>
    <w:rsid w:val="002440EA"/>
    <w:rsid w:val="002476EA"/>
    <w:rsid w:val="00254A57"/>
    <w:rsid w:val="00255F78"/>
    <w:rsid w:val="0025657E"/>
    <w:rsid w:val="00257858"/>
    <w:rsid w:val="002608B5"/>
    <w:rsid w:val="00260B9A"/>
    <w:rsid w:val="002629A0"/>
    <w:rsid w:val="00264036"/>
    <w:rsid w:val="002648D8"/>
    <w:rsid w:val="0026545D"/>
    <w:rsid w:val="00266B07"/>
    <w:rsid w:val="00271D2B"/>
    <w:rsid w:val="00272812"/>
    <w:rsid w:val="00274D4D"/>
    <w:rsid w:val="002751C4"/>
    <w:rsid w:val="00277BAB"/>
    <w:rsid w:val="00277EB1"/>
    <w:rsid w:val="00280EA7"/>
    <w:rsid w:val="00281C85"/>
    <w:rsid w:val="002821B8"/>
    <w:rsid w:val="002831EE"/>
    <w:rsid w:val="00285737"/>
    <w:rsid w:val="00285A47"/>
    <w:rsid w:val="0028740D"/>
    <w:rsid w:val="002937F3"/>
    <w:rsid w:val="00294166"/>
    <w:rsid w:val="00294D2A"/>
    <w:rsid w:val="002970C3"/>
    <w:rsid w:val="0029746B"/>
    <w:rsid w:val="002A0430"/>
    <w:rsid w:val="002A1E7F"/>
    <w:rsid w:val="002A1FEC"/>
    <w:rsid w:val="002A2F58"/>
    <w:rsid w:val="002A536E"/>
    <w:rsid w:val="002A6CC5"/>
    <w:rsid w:val="002A7571"/>
    <w:rsid w:val="002A780A"/>
    <w:rsid w:val="002B1596"/>
    <w:rsid w:val="002B3282"/>
    <w:rsid w:val="002B5222"/>
    <w:rsid w:val="002B52FD"/>
    <w:rsid w:val="002C056A"/>
    <w:rsid w:val="002C435B"/>
    <w:rsid w:val="002C4A81"/>
    <w:rsid w:val="002C6F28"/>
    <w:rsid w:val="002C7600"/>
    <w:rsid w:val="002C7EE0"/>
    <w:rsid w:val="002D0AA0"/>
    <w:rsid w:val="002D0DE6"/>
    <w:rsid w:val="002D25E2"/>
    <w:rsid w:val="002D2B80"/>
    <w:rsid w:val="002D2D4E"/>
    <w:rsid w:val="002E2C9A"/>
    <w:rsid w:val="002E33FE"/>
    <w:rsid w:val="002E7F32"/>
    <w:rsid w:val="002F04E3"/>
    <w:rsid w:val="002F1781"/>
    <w:rsid w:val="002F1EBF"/>
    <w:rsid w:val="002F4179"/>
    <w:rsid w:val="002F54D7"/>
    <w:rsid w:val="002F799B"/>
    <w:rsid w:val="00300642"/>
    <w:rsid w:val="0030153B"/>
    <w:rsid w:val="0030368E"/>
    <w:rsid w:val="00307C80"/>
    <w:rsid w:val="003120ED"/>
    <w:rsid w:val="00312275"/>
    <w:rsid w:val="0031252E"/>
    <w:rsid w:val="00312980"/>
    <w:rsid w:val="00312A1A"/>
    <w:rsid w:val="0031469D"/>
    <w:rsid w:val="00317387"/>
    <w:rsid w:val="00320331"/>
    <w:rsid w:val="003220F2"/>
    <w:rsid w:val="00322886"/>
    <w:rsid w:val="003231AE"/>
    <w:rsid w:val="00323729"/>
    <w:rsid w:val="00326E9D"/>
    <w:rsid w:val="0033106D"/>
    <w:rsid w:val="003344E4"/>
    <w:rsid w:val="00334F07"/>
    <w:rsid w:val="00337F42"/>
    <w:rsid w:val="0034031A"/>
    <w:rsid w:val="0034051D"/>
    <w:rsid w:val="00343B3E"/>
    <w:rsid w:val="00343B5B"/>
    <w:rsid w:val="003462E2"/>
    <w:rsid w:val="0034757E"/>
    <w:rsid w:val="00350650"/>
    <w:rsid w:val="00352B6E"/>
    <w:rsid w:val="00352FF9"/>
    <w:rsid w:val="00355416"/>
    <w:rsid w:val="0035614D"/>
    <w:rsid w:val="003568C4"/>
    <w:rsid w:val="003637C7"/>
    <w:rsid w:val="00363FAE"/>
    <w:rsid w:val="003711C6"/>
    <w:rsid w:val="0037331B"/>
    <w:rsid w:val="00373C3F"/>
    <w:rsid w:val="00374ACA"/>
    <w:rsid w:val="00376918"/>
    <w:rsid w:val="00382AFD"/>
    <w:rsid w:val="003832F0"/>
    <w:rsid w:val="0038365A"/>
    <w:rsid w:val="0038366B"/>
    <w:rsid w:val="0038432A"/>
    <w:rsid w:val="003846B4"/>
    <w:rsid w:val="0038578C"/>
    <w:rsid w:val="003875E6"/>
    <w:rsid w:val="0039098B"/>
    <w:rsid w:val="003923E6"/>
    <w:rsid w:val="00392990"/>
    <w:rsid w:val="00393644"/>
    <w:rsid w:val="003940AE"/>
    <w:rsid w:val="00396AA7"/>
    <w:rsid w:val="003978EE"/>
    <w:rsid w:val="003A0709"/>
    <w:rsid w:val="003A36FB"/>
    <w:rsid w:val="003A5314"/>
    <w:rsid w:val="003B14BA"/>
    <w:rsid w:val="003B1728"/>
    <w:rsid w:val="003B275E"/>
    <w:rsid w:val="003B6B6C"/>
    <w:rsid w:val="003C0000"/>
    <w:rsid w:val="003C01D7"/>
    <w:rsid w:val="003C1E1C"/>
    <w:rsid w:val="003C24FD"/>
    <w:rsid w:val="003C26AE"/>
    <w:rsid w:val="003C3A3D"/>
    <w:rsid w:val="003C4BCB"/>
    <w:rsid w:val="003C53FF"/>
    <w:rsid w:val="003C7B28"/>
    <w:rsid w:val="003D07F0"/>
    <w:rsid w:val="003D1513"/>
    <w:rsid w:val="003D1A66"/>
    <w:rsid w:val="003D472E"/>
    <w:rsid w:val="003D62E4"/>
    <w:rsid w:val="003E0270"/>
    <w:rsid w:val="003E1138"/>
    <w:rsid w:val="003E6078"/>
    <w:rsid w:val="003E642B"/>
    <w:rsid w:val="003E77D7"/>
    <w:rsid w:val="003F1E56"/>
    <w:rsid w:val="003F2128"/>
    <w:rsid w:val="003F248D"/>
    <w:rsid w:val="003F4952"/>
    <w:rsid w:val="00400CEA"/>
    <w:rsid w:val="0040493E"/>
    <w:rsid w:val="00405FDB"/>
    <w:rsid w:val="00406099"/>
    <w:rsid w:val="004070C4"/>
    <w:rsid w:val="00407363"/>
    <w:rsid w:val="00407599"/>
    <w:rsid w:val="00407F23"/>
    <w:rsid w:val="004100F5"/>
    <w:rsid w:val="00412939"/>
    <w:rsid w:val="00416B8C"/>
    <w:rsid w:val="00421D81"/>
    <w:rsid w:val="00422EAD"/>
    <w:rsid w:val="0042437F"/>
    <w:rsid w:val="00425688"/>
    <w:rsid w:val="004263E4"/>
    <w:rsid w:val="004318D6"/>
    <w:rsid w:val="004325FA"/>
    <w:rsid w:val="004345CE"/>
    <w:rsid w:val="00437276"/>
    <w:rsid w:val="0044098D"/>
    <w:rsid w:val="004412BB"/>
    <w:rsid w:val="00441C5D"/>
    <w:rsid w:val="0044370F"/>
    <w:rsid w:val="00443F45"/>
    <w:rsid w:val="004443E0"/>
    <w:rsid w:val="0044527F"/>
    <w:rsid w:val="0044553C"/>
    <w:rsid w:val="00446ADE"/>
    <w:rsid w:val="00447234"/>
    <w:rsid w:val="00450594"/>
    <w:rsid w:val="00452C69"/>
    <w:rsid w:val="00452D03"/>
    <w:rsid w:val="00453E3A"/>
    <w:rsid w:val="004546A7"/>
    <w:rsid w:val="00456C02"/>
    <w:rsid w:val="0046229C"/>
    <w:rsid w:val="00462684"/>
    <w:rsid w:val="00466F8A"/>
    <w:rsid w:val="0046775C"/>
    <w:rsid w:val="00467CBC"/>
    <w:rsid w:val="00474CE0"/>
    <w:rsid w:val="00480670"/>
    <w:rsid w:val="00481B5D"/>
    <w:rsid w:val="004834CB"/>
    <w:rsid w:val="00485286"/>
    <w:rsid w:val="00486001"/>
    <w:rsid w:val="00486207"/>
    <w:rsid w:val="00487D83"/>
    <w:rsid w:val="00487E0A"/>
    <w:rsid w:val="00495134"/>
    <w:rsid w:val="00495F3A"/>
    <w:rsid w:val="004A037B"/>
    <w:rsid w:val="004A0A32"/>
    <w:rsid w:val="004A0DF6"/>
    <w:rsid w:val="004A3DF8"/>
    <w:rsid w:val="004A48C3"/>
    <w:rsid w:val="004A78E0"/>
    <w:rsid w:val="004B2E6F"/>
    <w:rsid w:val="004B3A97"/>
    <w:rsid w:val="004B4F7F"/>
    <w:rsid w:val="004B6520"/>
    <w:rsid w:val="004C0DDF"/>
    <w:rsid w:val="004C1C8C"/>
    <w:rsid w:val="004C1E12"/>
    <w:rsid w:val="004C3270"/>
    <w:rsid w:val="004C4894"/>
    <w:rsid w:val="004C4BF2"/>
    <w:rsid w:val="004C4CA8"/>
    <w:rsid w:val="004C7553"/>
    <w:rsid w:val="004D18BC"/>
    <w:rsid w:val="004D41E7"/>
    <w:rsid w:val="004D6E8B"/>
    <w:rsid w:val="004E31A4"/>
    <w:rsid w:val="004E5A58"/>
    <w:rsid w:val="004E6206"/>
    <w:rsid w:val="004F0C6B"/>
    <w:rsid w:val="004F179B"/>
    <w:rsid w:val="004F2DEB"/>
    <w:rsid w:val="004F3E9F"/>
    <w:rsid w:val="004F705A"/>
    <w:rsid w:val="004F75BB"/>
    <w:rsid w:val="005006A9"/>
    <w:rsid w:val="005006E7"/>
    <w:rsid w:val="005044EE"/>
    <w:rsid w:val="00505C14"/>
    <w:rsid w:val="005105EB"/>
    <w:rsid w:val="00510B92"/>
    <w:rsid w:val="005149E6"/>
    <w:rsid w:val="0051736C"/>
    <w:rsid w:val="00517D9E"/>
    <w:rsid w:val="0052417B"/>
    <w:rsid w:val="00524E0B"/>
    <w:rsid w:val="00530A3A"/>
    <w:rsid w:val="005315B9"/>
    <w:rsid w:val="00531884"/>
    <w:rsid w:val="00531958"/>
    <w:rsid w:val="00534797"/>
    <w:rsid w:val="005347BE"/>
    <w:rsid w:val="00534F82"/>
    <w:rsid w:val="00535C6A"/>
    <w:rsid w:val="005372E9"/>
    <w:rsid w:val="00542068"/>
    <w:rsid w:val="005438FD"/>
    <w:rsid w:val="005445D4"/>
    <w:rsid w:val="00547082"/>
    <w:rsid w:val="00550022"/>
    <w:rsid w:val="00552BA4"/>
    <w:rsid w:val="00555BF7"/>
    <w:rsid w:val="005560E2"/>
    <w:rsid w:val="00556229"/>
    <w:rsid w:val="00561438"/>
    <w:rsid w:val="005628D8"/>
    <w:rsid w:val="00563A13"/>
    <w:rsid w:val="00563C3C"/>
    <w:rsid w:val="00564F89"/>
    <w:rsid w:val="00565608"/>
    <w:rsid w:val="00565621"/>
    <w:rsid w:val="00567334"/>
    <w:rsid w:val="00571286"/>
    <w:rsid w:val="00572377"/>
    <w:rsid w:val="005739C3"/>
    <w:rsid w:val="00573F57"/>
    <w:rsid w:val="00573F7E"/>
    <w:rsid w:val="0057498E"/>
    <w:rsid w:val="005775FA"/>
    <w:rsid w:val="005839A0"/>
    <w:rsid w:val="00584716"/>
    <w:rsid w:val="005879C8"/>
    <w:rsid w:val="00590EDD"/>
    <w:rsid w:val="00591106"/>
    <w:rsid w:val="005927A5"/>
    <w:rsid w:val="005963CC"/>
    <w:rsid w:val="0059655E"/>
    <w:rsid w:val="00596675"/>
    <w:rsid w:val="00597D4C"/>
    <w:rsid w:val="005A5F65"/>
    <w:rsid w:val="005A6966"/>
    <w:rsid w:val="005A7017"/>
    <w:rsid w:val="005A7B69"/>
    <w:rsid w:val="005B09D2"/>
    <w:rsid w:val="005B15D0"/>
    <w:rsid w:val="005B1645"/>
    <w:rsid w:val="005B2E18"/>
    <w:rsid w:val="005B6850"/>
    <w:rsid w:val="005B6877"/>
    <w:rsid w:val="005B7010"/>
    <w:rsid w:val="005C1FEB"/>
    <w:rsid w:val="005C21DB"/>
    <w:rsid w:val="005C4232"/>
    <w:rsid w:val="005C4870"/>
    <w:rsid w:val="005C49CA"/>
    <w:rsid w:val="005C59BE"/>
    <w:rsid w:val="005D0CD2"/>
    <w:rsid w:val="005D2AAB"/>
    <w:rsid w:val="005D476C"/>
    <w:rsid w:val="005D49AE"/>
    <w:rsid w:val="005D5CB5"/>
    <w:rsid w:val="005E137B"/>
    <w:rsid w:val="005E2017"/>
    <w:rsid w:val="005E3E24"/>
    <w:rsid w:val="005F21CD"/>
    <w:rsid w:val="005F5746"/>
    <w:rsid w:val="005F5F7B"/>
    <w:rsid w:val="005F6BD9"/>
    <w:rsid w:val="005F7453"/>
    <w:rsid w:val="005F7BBC"/>
    <w:rsid w:val="0060242C"/>
    <w:rsid w:val="00602B8A"/>
    <w:rsid w:val="0060374E"/>
    <w:rsid w:val="006046FD"/>
    <w:rsid w:val="00605E43"/>
    <w:rsid w:val="0060764B"/>
    <w:rsid w:val="00607B10"/>
    <w:rsid w:val="00610472"/>
    <w:rsid w:val="00613E62"/>
    <w:rsid w:val="006147F1"/>
    <w:rsid w:val="00615C1C"/>
    <w:rsid w:val="006202A6"/>
    <w:rsid w:val="00620A3E"/>
    <w:rsid w:val="00624094"/>
    <w:rsid w:val="00625441"/>
    <w:rsid w:val="00630FB4"/>
    <w:rsid w:val="006348CB"/>
    <w:rsid w:val="00641A41"/>
    <w:rsid w:val="0064458B"/>
    <w:rsid w:val="006466A3"/>
    <w:rsid w:val="00647605"/>
    <w:rsid w:val="00651161"/>
    <w:rsid w:val="006569AB"/>
    <w:rsid w:val="00661EAF"/>
    <w:rsid w:val="006635DB"/>
    <w:rsid w:val="006654D5"/>
    <w:rsid w:val="00667202"/>
    <w:rsid w:val="00670497"/>
    <w:rsid w:val="006714F6"/>
    <w:rsid w:val="00672515"/>
    <w:rsid w:val="00672D9A"/>
    <w:rsid w:val="0067307C"/>
    <w:rsid w:val="0067477B"/>
    <w:rsid w:val="00680231"/>
    <w:rsid w:val="0068140A"/>
    <w:rsid w:val="00681D6E"/>
    <w:rsid w:val="00683E3C"/>
    <w:rsid w:val="00685179"/>
    <w:rsid w:val="006908D8"/>
    <w:rsid w:val="00691AEA"/>
    <w:rsid w:val="00695A28"/>
    <w:rsid w:val="0069620B"/>
    <w:rsid w:val="0069660E"/>
    <w:rsid w:val="00696DA4"/>
    <w:rsid w:val="006972E6"/>
    <w:rsid w:val="006A0254"/>
    <w:rsid w:val="006A0728"/>
    <w:rsid w:val="006A1623"/>
    <w:rsid w:val="006A50DA"/>
    <w:rsid w:val="006A528F"/>
    <w:rsid w:val="006A560F"/>
    <w:rsid w:val="006A63EA"/>
    <w:rsid w:val="006A66A7"/>
    <w:rsid w:val="006A6B1B"/>
    <w:rsid w:val="006A7C8B"/>
    <w:rsid w:val="006B2632"/>
    <w:rsid w:val="006B3314"/>
    <w:rsid w:val="006B575D"/>
    <w:rsid w:val="006C0CD4"/>
    <w:rsid w:val="006C0DA7"/>
    <w:rsid w:val="006C2444"/>
    <w:rsid w:val="006C2895"/>
    <w:rsid w:val="006C39CB"/>
    <w:rsid w:val="006C6217"/>
    <w:rsid w:val="006C6662"/>
    <w:rsid w:val="006C72B3"/>
    <w:rsid w:val="006C7AA4"/>
    <w:rsid w:val="006D1E62"/>
    <w:rsid w:val="006D34DA"/>
    <w:rsid w:val="006D54C1"/>
    <w:rsid w:val="006D5B2B"/>
    <w:rsid w:val="006D72E3"/>
    <w:rsid w:val="006E1084"/>
    <w:rsid w:val="006E1AB0"/>
    <w:rsid w:val="006E1DE1"/>
    <w:rsid w:val="006E2231"/>
    <w:rsid w:val="006E24F3"/>
    <w:rsid w:val="006E28F7"/>
    <w:rsid w:val="006E5C22"/>
    <w:rsid w:val="006E785E"/>
    <w:rsid w:val="006E7860"/>
    <w:rsid w:val="006F0E85"/>
    <w:rsid w:val="006F12ED"/>
    <w:rsid w:val="006F2938"/>
    <w:rsid w:val="006F7084"/>
    <w:rsid w:val="0070466A"/>
    <w:rsid w:val="00706FAA"/>
    <w:rsid w:val="00707D31"/>
    <w:rsid w:val="00710AE1"/>
    <w:rsid w:val="00711A0F"/>
    <w:rsid w:val="00712E23"/>
    <w:rsid w:val="007139AC"/>
    <w:rsid w:val="00715C37"/>
    <w:rsid w:val="00717F06"/>
    <w:rsid w:val="00720AEB"/>
    <w:rsid w:val="00722F74"/>
    <w:rsid w:val="007256BF"/>
    <w:rsid w:val="00725DAA"/>
    <w:rsid w:val="00731B02"/>
    <w:rsid w:val="0073292F"/>
    <w:rsid w:val="00733430"/>
    <w:rsid w:val="0073350F"/>
    <w:rsid w:val="00733676"/>
    <w:rsid w:val="00733ABE"/>
    <w:rsid w:val="007356A7"/>
    <w:rsid w:val="00736D71"/>
    <w:rsid w:val="00737C8C"/>
    <w:rsid w:val="00741288"/>
    <w:rsid w:val="00742C52"/>
    <w:rsid w:val="007453E3"/>
    <w:rsid w:val="00746F98"/>
    <w:rsid w:val="00747F66"/>
    <w:rsid w:val="00751D12"/>
    <w:rsid w:val="00752BF2"/>
    <w:rsid w:val="0075548F"/>
    <w:rsid w:val="00755DC9"/>
    <w:rsid w:val="00757786"/>
    <w:rsid w:val="00760BCD"/>
    <w:rsid w:val="00764569"/>
    <w:rsid w:val="007650C5"/>
    <w:rsid w:val="00765B15"/>
    <w:rsid w:val="00766D1B"/>
    <w:rsid w:val="0076786A"/>
    <w:rsid w:val="00771E5D"/>
    <w:rsid w:val="00772FA7"/>
    <w:rsid w:val="00774E92"/>
    <w:rsid w:val="00776026"/>
    <w:rsid w:val="00776CD4"/>
    <w:rsid w:val="0078272D"/>
    <w:rsid w:val="007850B0"/>
    <w:rsid w:val="007855C0"/>
    <w:rsid w:val="00785FE8"/>
    <w:rsid w:val="0078626A"/>
    <w:rsid w:val="007865A9"/>
    <w:rsid w:val="00790592"/>
    <w:rsid w:val="00791A92"/>
    <w:rsid w:val="00792281"/>
    <w:rsid w:val="0079517C"/>
    <w:rsid w:val="00795226"/>
    <w:rsid w:val="00795CD0"/>
    <w:rsid w:val="00795F67"/>
    <w:rsid w:val="007A3E18"/>
    <w:rsid w:val="007A5B56"/>
    <w:rsid w:val="007B37FA"/>
    <w:rsid w:val="007B4BF9"/>
    <w:rsid w:val="007C07B4"/>
    <w:rsid w:val="007C1BB5"/>
    <w:rsid w:val="007C1D65"/>
    <w:rsid w:val="007C20DF"/>
    <w:rsid w:val="007C4E70"/>
    <w:rsid w:val="007C506F"/>
    <w:rsid w:val="007C590E"/>
    <w:rsid w:val="007C6A71"/>
    <w:rsid w:val="007C6FCE"/>
    <w:rsid w:val="007C7337"/>
    <w:rsid w:val="007C7C68"/>
    <w:rsid w:val="007D0E6A"/>
    <w:rsid w:val="007D1B71"/>
    <w:rsid w:val="007D28B4"/>
    <w:rsid w:val="007D5757"/>
    <w:rsid w:val="007D6151"/>
    <w:rsid w:val="007D7A32"/>
    <w:rsid w:val="007D7BBC"/>
    <w:rsid w:val="007E1028"/>
    <w:rsid w:val="007E1CF9"/>
    <w:rsid w:val="007E5460"/>
    <w:rsid w:val="007E5E65"/>
    <w:rsid w:val="007E71D3"/>
    <w:rsid w:val="007E7AB9"/>
    <w:rsid w:val="007F3E03"/>
    <w:rsid w:val="007F3E8F"/>
    <w:rsid w:val="007F4EC6"/>
    <w:rsid w:val="007F7180"/>
    <w:rsid w:val="00801914"/>
    <w:rsid w:val="0080314F"/>
    <w:rsid w:val="0080398F"/>
    <w:rsid w:val="008068B5"/>
    <w:rsid w:val="00807E44"/>
    <w:rsid w:val="00811FD4"/>
    <w:rsid w:val="0081239C"/>
    <w:rsid w:val="0081347B"/>
    <w:rsid w:val="00820217"/>
    <w:rsid w:val="0082458B"/>
    <w:rsid w:val="00825E85"/>
    <w:rsid w:val="008268E5"/>
    <w:rsid w:val="008276A7"/>
    <w:rsid w:val="00827891"/>
    <w:rsid w:val="00827BF7"/>
    <w:rsid w:val="0083133C"/>
    <w:rsid w:val="00831B5B"/>
    <w:rsid w:val="0083241F"/>
    <w:rsid w:val="00835718"/>
    <w:rsid w:val="00836282"/>
    <w:rsid w:val="008404DB"/>
    <w:rsid w:val="00840B85"/>
    <w:rsid w:val="008443FE"/>
    <w:rsid w:val="008449F5"/>
    <w:rsid w:val="00846069"/>
    <w:rsid w:val="00847B44"/>
    <w:rsid w:val="00847E67"/>
    <w:rsid w:val="00851B30"/>
    <w:rsid w:val="00854D61"/>
    <w:rsid w:val="00854E57"/>
    <w:rsid w:val="00855E4D"/>
    <w:rsid w:val="00856ACA"/>
    <w:rsid w:val="00856FFE"/>
    <w:rsid w:val="00857A90"/>
    <w:rsid w:val="00857C29"/>
    <w:rsid w:val="00863D8A"/>
    <w:rsid w:val="00864331"/>
    <w:rsid w:val="00864792"/>
    <w:rsid w:val="00867ACE"/>
    <w:rsid w:val="008720D3"/>
    <w:rsid w:val="00873B0D"/>
    <w:rsid w:val="008765C7"/>
    <w:rsid w:val="00880584"/>
    <w:rsid w:val="00881B21"/>
    <w:rsid w:val="00881F0B"/>
    <w:rsid w:val="00883A88"/>
    <w:rsid w:val="00883CF3"/>
    <w:rsid w:val="00883E84"/>
    <w:rsid w:val="00884860"/>
    <w:rsid w:val="00885643"/>
    <w:rsid w:val="00886707"/>
    <w:rsid w:val="00890A66"/>
    <w:rsid w:val="00893E2E"/>
    <w:rsid w:val="008940BC"/>
    <w:rsid w:val="00894600"/>
    <w:rsid w:val="00895183"/>
    <w:rsid w:val="008A1809"/>
    <w:rsid w:val="008A2657"/>
    <w:rsid w:val="008A3E36"/>
    <w:rsid w:val="008A5325"/>
    <w:rsid w:val="008B281B"/>
    <w:rsid w:val="008B342D"/>
    <w:rsid w:val="008B36FC"/>
    <w:rsid w:val="008B399A"/>
    <w:rsid w:val="008B3F7D"/>
    <w:rsid w:val="008B4056"/>
    <w:rsid w:val="008B52BE"/>
    <w:rsid w:val="008B60EB"/>
    <w:rsid w:val="008B76E1"/>
    <w:rsid w:val="008B7810"/>
    <w:rsid w:val="008C006C"/>
    <w:rsid w:val="008C0638"/>
    <w:rsid w:val="008C1600"/>
    <w:rsid w:val="008C236D"/>
    <w:rsid w:val="008C2E5F"/>
    <w:rsid w:val="008C3277"/>
    <w:rsid w:val="008C4CFB"/>
    <w:rsid w:val="008C5AA0"/>
    <w:rsid w:val="008C792D"/>
    <w:rsid w:val="008D0ECD"/>
    <w:rsid w:val="008D1122"/>
    <w:rsid w:val="008D1629"/>
    <w:rsid w:val="008D1EED"/>
    <w:rsid w:val="008D4259"/>
    <w:rsid w:val="008D515A"/>
    <w:rsid w:val="008D7203"/>
    <w:rsid w:val="008D7F5F"/>
    <w:rsid w:val="008E0EAD"/>
    <w:rsid w:val="008E1DD5"/>
    <w:rsid w:val="008E3AAC"/>
    <w:rsid w:val="008E5FD8"/>
    <w:rsid w:val="008F176E"/>
    <w:rsid w:val="008F191A"/>
    <w:rsid w:val="008F47CC"/>
    <w:rsid w:val="008F5EC1"/>
    <w:rsid w:val="008F61FC"/>
    <w:rsid w:val="008F667A"/>
    <w:rsid w:val="008F797A"/>
    <w:rsid w:val="008F7E5E"/>
    <w:rsid w:val="00902190"/>
    <w:rsid w:val="00904D38"/>
    <w:rsid w:val="00907ECF"/>
    <w:rsid w:val="00910611"/>
    <w:rsid w:val="00911884"/>
    <w:rsid w:val="00911F77"/>
    <w:rsid w:val="00912A80"/>
    <w:rsid w:val="009132A8"/>
    <w:rsid w:val="00913387"/>
    <w:rsid w:val="00913FAB"/>
    <w:rsid w:val="0091480A"/>
    <w:rsid w:val="00917381"/>
    <w:rsid w:val="00920B10"/>
    <w:rsid w:val="009213B9"/>
    <w:rsid w:val="009243FD"/>
    <w:rsid w:val="00924988"/>
    <w:rsid w:val="00926037"/>
    <w:rsid w:val="00926C5A"/>
    <w:rsid w:val="00926CB5"/>
    <w:rsid w:val="00927016"/>
    <w:rsid w:val="00927FB0"/>
    <w:rsid w:val="009303D0"/>
    <w:rsid w:val="0093295E"/>
    <w:rsid w:val="00933775"/>
    <w:rsid w:val="00933B17"/>
    <w:rsid w:val="0093767B"/>
    <w:rsid w:val="00941B57"/>
    <w:rsid w:val="00942AAC"/>
    <w:rsid w:val="00945059"/>
    <w:rsid w:val="00945851"/>
    <w:rsid w:val="00945CFA"/>
    <w:rsid w:val="00945F74"/>
    <w:rsid w:val="0094668B"/>
    <w:rsid w:val="009469E0"/>
    <w:rsid w:val="00946E7D"/>
    <w:rsid w:val="00947BC0"/>
    <w:rsid w:val="00950703"/>
    <w:rsid w:val="009520F2"/>
    <w:rsid w:val="00953D6F"/>
    <w:rsid w:val="009555DE"/>
    <w:rsid w:val="0096094B"/>
    <w:rsid w:val="009626E7"/>
    <w:rsid w:val="00962A52"/>
    <w:rsid w:val="00962E83"/>
    <w:rsid w:val="00963BC5"/>
    <w:rsid w:val="0097124A"/>
    <w:rsid w:val="0097170B"/>
    <w:rsid w:val="00971D70"/>
    <w:rsid w:val="009721DB"/>
    <w:rsid w:val="00972B34"/>
    <w:rsid w:val="00973AD0"/>
    <w:rsid w:val="00974A51"/>
    <w:rsid w:val="009761A3"/>
    <w:rsid w:val="0097796F"/>
    <w:rsid w:val="00982735"/>
    <w:rsid w:val="00983471"/>
    <w:rsid w:val="00983679"/>
    <w:rsid w:val="009836AC"/>
    <w:rsid w:val="009836B8"/>
    <w:rsid w:val="00984B9F"/>
    <w:rsid w:val="00985342"/>
    <w:rsid w:val="00985ACA"/>
    <w:rsid w:val="00985B32"/>
    <w:rsid w:val="00987596"/>
    <w:rsid w:val="00987B90"/>
    <w:rsid w:val="009902B3"/>
    <w:rsid w:val="009903E4"/>
    <w:rsid w:val="00991268"/>
    <w:rsid w:val="00991ADD"/>
    <w:rsid w:val="009951C2"/>
    <w:rsid w:val="0099728C"/>
    <w:rsid w:val="00997668"/>
    <w:rsid w:val="00997FFD"/>
    <w:rsid w:val="009A0754"/>
    <w:rsid w:val="009A10E8"/>
    <w:rsid w:val="009A137B"/>
    <w:rsid w:val="009A3ED8"/>
    <w:rsid w:val="009A5E95"/>
    <w:rsid w:val="009A6B63"/>
    <w:rsid w:val="009A6F96"/>
    <w:rsid w:val="009B0013"/>
    <w:rsid w:val="009B33B6"/>
    <w:rsid w:val="009B348E"/>
    <w:rsid w:val="009B417F"/>
    <w:rsid w:val="009C0875"/>
    <w:rsid w:val="009C0B1E"/>
    <w:rsid w:val="009C2356"/>
    <w:rsid w:val="009C2F3E"/>
    <w:rsid w:val="009C4518"/>
    <w:rsid w:val="009C7122"/>
    <w:rsid w:val="009D5BD5"/>
    <w:rsid w:val="009E03D4"/>
    <w:rsid w:val="009E5576"/>
    <w:rsid w:val="009E5891"/>
    <w:rsid w:val="009F2525"/>
    <w:rsid w:val="009F3A7E"/>
    <w:rsid w:val="009F6CED"/>
    <w:rsid w:val="009F7EFF"/>
    <w:rsid w:val="00A001CE"/>
    <w:rsid w:val="00A0212F"/>
    <w:rsid w:val="00A0551A"/>
    <w:rsid w:val="00A0695B"/>
    <w:rsid w:val="00A076E6"/>
    <w:rsid w:val="00A11036"/>
    <w:rsid w:val="00A111FC"/>
    <w:rsid w:val="00A11925"/>
    <w:rsid w:val="00A11C60"/>
    <w:rsid w:val="00A17C63"/>
    <w:rsid w:val="00A22B2B"/>
    <w:rsid w:val="00A22E44"/>
    <w:rsid w:val="00A24480"/>
    <w:rsid w:val="00A24CA0"/>
    <w:rsid w:val="00A2626E"/>
    <w:rsid w:val="00A26672"/>
    <w:rsid w:val="00A27253"/>
    <w:rsid w:val="00A312B1"/>
    <w:rsid w:val="00A36E97"/>
    <w:rsid w:val="00A372F1"/>
    <w:rsid w:val="00A401E2"/>
    <w:rsid w:val="00A40748"/>
    <w:rsid w:val="00A41390"/>
    <w:rsid w:val="00A41DDA"/>
    <w:rsid w:val="00A4234A"/>
    <w:rsid w:val="00A429B6"/>
    <w:rsid w:val="00A460FE"/>
    <w:rsid w:val="00A5122E"/>
    <w:rsid w:val="00A51863"/>
    <w:rsid w:val="00A571D7"/>
    <w:rsid w:val="00A57393"/>
    <w:rsid w:val="00A579CB"/>
    <w:rsid w:val="00A61343"/>
    <w:rsid w:val="00A650C4"/>
    <w:rsid w:val="00A65105"/>
    <w:rsid w:val="00A7041F"/>
    <w:rsid w:val="00A72956"/>
    <w:rsid w:val="00A738AE"/>
    <w:rsid w:val="00A740DA"/>
    <w:rsid w:val="00A74A9A"/>
    <w:rsid w:val="00A80935"/>
    <w:rsid w:val="00A8180D"/>
    <w:rsid w:val="00A847C1"/>
    <w:rsid w:val="00A85C14"/>
    <w:rsid w:val="00A860B2"/>
    <w:rsid w:val="00A86CD2"/>
    <w:rsid w:val="00A90958"/>
    <w:rsid w:val="00A927E3"/>
    <w:rsid w:val="00A94E86"/>
    <w:rsid w:val="00A95E11"/>
    <w:rsid w:val="00AA0973"/>
    <w:rsid w:val="00AA0E97"/>
    <w:rsid w:val="00AA12D3"/>
    <w:rsid w:val="00AA32FC"/>
    <w:rsid w:val="00AA3865"/>
    <w:rsid w:val="00AA46FE"/>
    <w:rsid w:val="00AA575C"/>
    <w:rsid w:val="00AA7188"/>
    <w:rsid w:val="00AA7274"/>
    <w:rsid w:val="00AA7A53"/>
    <w:rsid w:val="00AB329D"/>
    <w:rsid w:val="00AB528E"/>
    <w:rsid w:val="00AB7963"/>
    <w:rsid w:val="00AC0DC3"/>
    <w:rsid w:val="00AC2F4A"/>
    <w:rsid w:val="00AC3BCD"/>
    <w:rsid w:val="00AC6FA8"/>
    <w:rsid w:val="00AC7A79"/>
    <w:rsid w:val="00AD089E"/>
    <w:rsid w:val="00AD0DE6"/>
    <w:rsid w:val="00AD25F6"/>
    <w:rsid w:val="00AD29C8"/>
    <w:rsid w:val="00AD3D11"/>
    <w:rsid w:val="00AD5C11"/>
    <w:rsid w:val="00AE019A"/>
    <w:rsid w:val="00AE0928"/>
    <w:rsid w:val="00AE2440"/>
    <w:rsid w:val="00AE3A03"/>
    <w:rsid w:val="00AE42BA"/>
    <w:rsid w:val="00AE5CAE"/>
    <w:rsid w:val="00AE638A"/>
    <w:rsid w:val="00AE6F3C"/>
    <w:rsid w:val="00AF3769"/>
    <w:rsid w:val="00AF42A5"/>
    <w:rsid w:val="00AF6CEC"/>
    <w:rsid w:val="00AF7B22"/>
    <w:rsid w:val="00B00DDB"/>
    <w:rsid w:val="00B07A24"/>
    <w:rsid w:val="00B07CD0"/>
    <w:rsid w:val="00B1008E"/>
    <w:rsid w:val="00B13461"/>
    <w:rsid w:val="00B137EA"/>
    <w:rsid w:val="00B16378"/>
    <w:rsid w:val="00B20224"/>
    <w:rsid w:val="00B21E49"/>
    <w:rsid w:val="00B258D1"/>
    <w:rsid w:val="00B26E26"/>
    <w:rsid w:val="00B307F2"/>
    <w:rsid w:val="00B3097C"/>
    <w:rsid w:val="00B309A8"/>
    <w:rsid w:val="00B30AB8"/>
    <w:rsid w:val="00B33851"/>
    <w:rsid w:val="00B34DEA"/>
    <w:rsid w:val="00B3747B"/>
    <w:rsid w:val="00B409C3"/>
    <w:rsid w:val="00B4615D"/>
    <w:rsid w:val="00B52694"/>
    <w:rsid w:val="00B52AA9"/>
    <w:rsid w:val="00B533BA"/>
    <w:rsid w:val="00B53B56"/>
    <w:rsid w:val="00B54423"/>
    <w:rsid w:val="00B558A3"/>
    <w:rsid w:val="00B56BCE"/>
    <w:rsid w:val="00B60C64"/>
    <w:rsid w:val="00B6116C"/>
    <w:rsid w:val="00B64671"/>
    <w:rsid w:val="00B647E9"/>
    <w:rsid w:val="00B651A7"/>
    <w:rsid w:val="00B720DA"/>
    <w:rsid w:val="00B721F9"/>
    <w:rsid w:val="00B72944"/>
    <w:rsid w:val="00B731F0"/>
    <w:rsid w:val="00B7564A"/>
    <w:rsid w:val="00B75F72"/>
    <w:rsid w:val="00B76B79"/>
    <w:rsid w:val="00B76DAD"/>
    <w:rsid w:val="00B7711A"/>
    <w:rsid w:val="00B80A14"/>
    <w:rsid w:val="00B8199B"/>
    <w:rsid w:val="00B8253B"/>
    <w:rsid w:val="00B82C62"/>
    <w:rsid w:val="00B8547F"/>
    <w:rsid w:val="00B8601C"/>
    <w:rsid w:val="00B879CC"/>
    <w:rsid w:val="00B95113"/>
    <w:rsid w:val="00B95A64"/>
    <w:rsid w:val="00B97D1D"/>
    <w:rsid w:val="00BA0ADF"/>
    <w:rsid w:val="00BA119B"/>
    <w:rsid w:val="00BA17A1"/>
    <w:rsid w:val="00BA2592"/>
    <w:rsid w:val="00BA275A"/>
    <w:rsid w:val="00BA3D33"/>
    <w:rsid w:val="00BA4DE9"/>
    <w:rsid w:val="00BA517D"/>
    <w:rsid w:val="00BA590C"/>
    <w:rsid w:val="00BA67C6"/>
    <w:rsid w:val="00BA7107"/>
    <w:rsid w:val="00BA7CA2"/>
    <w:rsid w:val="00BB18E6"/>
    <w:rsid w:val="00BB1BC2"/>
    <w:rsid w:val="00BB21B2"/>
    <w:rsid w:val="00BB2EFA"/>
    <w:rsid w:val="00BB3832"/>
    <w:rsid w:val="00BB5987"/>
    <w:rsid w:val="00BB70A9"/>
    <w:rsid w:val="00BC0680"/>
    <w:rsid w:val="00BC2607"/>
    <w:rsid w:val="00BC3717"/>
    <w:rsid w:val="00BC3D56"/>
    <w:rsid w:val="00BC6BF3"/>
    <w:rsid w:val="00BC7134"/>
    <w:rsid w:val="00BC7A97"/>
    <w:rsid w:val="00BD1A15"/>
    <w:rsid w:val="00BD216A"/>
    <w:rsid w:val="00BD4B15"/>
    <w:rsid w:val="00BD5672"/>
    <w:rsid w:val="00BD7094"/>
    <w:rsid w:val="00BD7EE9"/>
    <w:rsid w:val="00BE1D9A"/>
    <w:rsid w:val="00BE3B26"/>
    <w:rsid w:val="00BE6A0E"/>
    <w:rsid w:val="00BE7279"/>
    <w:rsid w:val="00BF19F5"/>
    <w:rsid w:val="00BF1BBF"/>
    <w:rsid w:val="00BF2157"/>
    <w:rsid w:val="00BF2531"/>
    <w:rsid w:val="00BF5315"/>
    <w:rsid w:val="00BF60E5"/>
    <w:rsid w:val="00BF7C07"/>
    <w:rsid w:val="00C02836"/>
    <w:rsid w:val="00C0312C"/>
    <w:rsid w:val="00C03305"/>
    <w:rsid w:val="00C0570F"/>
    <w:rsid w:val="00C059CA"/>
    <w:rsid w:val="00C112B9"/>
    <w:rsid w:val="00C126CC"/>
    <w:rsid w:val="00C15735"/>
    <w:rsid w:val="00C1631D"/>
    <w:rsid w:val="00C17B78"/>
    <w:rsid w:val="00C2033F"/>
    <w:rsid w:val="00C2139F"/>
    <w:rsid w:val="00C247D8"/>
    <w:rsid w:val="00C24BBF"/>
    <w:rsid w:val="00C24DBD"/>
    <w:rsid w:val="00C26D18"/>
    <w:rsid w:val="00C33BB7"/>
    <w:rsid w:val="00C35EBC"/>
    <w:rsid w:val="00C36D05"/>
    <w:rsid w:val="00C37B55"/>
    <w:rsid w:val="00C4236B"/>
    <w:rsid w:val="00C4280C"/>
    <w:rsid w:val="00C4367C"/>
    <w:rsid w:val="00C47BD9"/>
    <w:rsid w:val="00C51F0C"/>
    <w:rsid w:val="00C521C4"/>
    <w:rsid w:val="00C56257"/>
    <w:rsid w:val="00C60214"/>
    <w:rsid w:val="00C60FCF"/>
    <w:rsid w:val="00C61148"/>
    <w:rsid w:val="00C61158"/>
    <w:rsid w:val="00C642FB"/>
    <w:rsid w:val="00C645C6"/>
    <w:rsid w:val="00C64D42"/>
    <w:rsid w:val="00C6738E"/>
    <w:rsid w:val="00C7080E"/>
    <w:rsid w:val="00C712BB"/>
    <w:rsid w:val="00C7184E"/>
    <w:rsid w:val="00C73186"/>
    <w:rsid w:val="00C732EA"/>
    <w:rsid w:val="00C7374E"/>
    <w:rsid w:val="00C7733F"/>
    <w:rsid w:val="00C817ED"/>
    <w:rsid w:val="00C83940"/>
    <w:rsid w:val="00C85F98"/>
    <w:rsid w:val="00C863BD"/>
    <w:rsid w:val="00C87258"/>
    <w:rsid w:val="00C902AA"/>
    <w:rsid w:val="00C938CF"/>
    <w:rsid w:val="00C940D2"/>
    <w:rsid w:val="00C941B2"/>
    <w:rsid w:val="00C97282"/>
    <w:rsid w:val="00C97401"/>
    <w:rsid w:val="00C97AF5"/>
    <w:rsid w:val="00CA06C5"/>
    <w:rsid w:val="00CA0FEF"/>
    <w:rsid w:val="00CA25C5"/>
    <w:rsid w:val="00CA3006"/>
    <w:rsid w:val="00CA393F"/>
    <w:rsid w:val="00CA3CEE"/>
    <w:rsid w:val="00CA5099"/>
    <w:rsid w:val="00CB0821"/>
    <w:rsid w:val="00CB32F9"/>
    <w:rsid w:val="00CB5D52"/>
    <w:rsid w:val="00CB6F4C"/>
    <w:rsid w:val="00CB76EE"/>
    <w:rsid w:val="00CB78A3"/>
    <w:rsid w:val="00CC0EC3"/>
    <w:rsid w:val="00CC0F97"/>
    <w:rsid w:val="00CC18F1"/>
    <w:rsid w:val="00CC4729"/>
    <w:rsid w:val="00CC78D1"/>
    <w:rsid w:val="00CD1BEC"/>
    <w:rsid w:val="00CD20E3"/>
    <w:rsid w:val="00CD2FF4"/>
    <w:rsid w:val="00CD7699"/>
    <w:rsid w:val="00CD7881"/>
    <w:rsid w:val="00CE012D"/>
    <w:rsid w:val="00CE031D"/>
    <w:rsid w:val="00CE1E4F"/>
    <w:rsid w:val="00CE4F88"/>
    <w:rsid w:val="00CE5B03"/>
    <w:rsid w:val="00CE5B38"/>
    <w:rsid w:val="00CE79CC"/>
    <w:rsid w:val="00CF0367"/>
    <w:rsid w:val="00CF64F4"/>
    <w:rsid w:val="00CF673C"/>
    <w:rsid w:val="00CF6ABA"/>
    <w:rsid w:val="00CF7CF7"/>
    <w:rsid w:val="00D01CD8"/>
    <w:rsid w:val="00D022E8"/>
    <w:rsid w:val="00D02C50"/>
    <w:rsid w:val="00D03BF6"/>
    <w:rsid w:val="00D04A0D"/>
    <w:rsid w:val="00D10605"/>
    <w:rsid w:val="00D13238"/>
    <w:rsid w:val="00D14052"/>
    <w:rsid w:val="00D140AF"/>
    <w:rsid w:val="00D163A4"/>
    <w:rsid w:val="00D17650"/>
    <w:rsid w:val="00D178C0"/>
    <w:rsid w:val="00D179FA"/>
    <w:rsid w:val="00D22FCD"/>
    <w:rsid w:val="00D23445"/>
    <w:rsid w:val="00D24C3E"/>
    <w:rsid w:val="00D266E7"/>
    <w:rsid w:val="00D2769A"/>
    <w:rsid w:val="00D332D1"/>
    <w:rsid w:val="00D33A59"/>
    <w:rsid w:val="00D346D8"/>
    <w:rsid w:val="00D347B6"/>
    <w:rsid w:val="00D34CC3"/>
    <w:rsid w:val="00D35549"/>
    <w:rsid w:val="00D35D06"/>
    <w:rsid w:val="00D36F26"/>
    <w:rsid w:val="00D3758E"/>
    <w:rsid w:val="00D41A4B"/>
    <w:rsid w:val="00D44B78"/>
    <w:rsid w:val="00D46B2D"/>
    <w:rsid w:val="00D50165"/>
    <w:rsid w:val="00D51A1F"/>
    <w:rsid w:val="00D529A2"/>
    <w:rsid w:val="00D52A29"/>
    <w:rsid w:val="00D5335B"/>
    <w:rsid w:val="00D55992"/>
    <w:rsid w:val="00D56B32"/>
    <w:rsid w:val="00D56E23"/>
    <w:rsid w:val="00D571E9"/>
    <w:rsid w:val="00D607BC"/>
    <w:rsid w:val="00D6108E"/>
    <w:rsid w:val="00D66256"/>
    <w:rsid w:val="00D70ADF"/>
    <w:rsid w:val="00D72E4A"/>
    <w:rsid w:val="00D731F2"/>
    <w:rsid w:val="00D74D50"/>
    <w:rsid w:val="00D74FE6"/>
    <w:rsid w:val="00D75E68"/>
    <w:rsid w:val="00D77311"/>
    <w:rsid w:val="00D8590E"/>
    <w:rsid w:val="00D87923"/>
    <w:rsid w:val="00D87B9C"/>
    <w:rsid w:val="00D90FAD"/>
    <w:rsid w:val="00D91BC3"/>
    <w:rsid w:val="00D9262A"/>
    <w:rsid w:val="00D93291"/>
    <w:rsid w:val="00D97A58"/>
    <w:rsid w:val="00DA01D4"/>
    <w:rsid w:val="00DA1638"/>
    <w:rsid w:val="00DA1C9C"/>
    <w:rsid w:val="00DA23ED"/>
    <w:rsid w:val="00DA5B69"/>
    <w:rsid w:val="00DA6638"/>
    <w:rsid w:val="00DA701A"/>
    <w:rsid w:val="00DA7C75"/>
    <w:rsid w:val="00DB0963"/>
    <w:rsid w:val="00DB1147"/>
    <w:rsid w:val="00DB3251"/>
    <w:rsid w:val="00DB4A97"/>
    <w:rsid w:val="00DB667D"/>
    <w:rsid w:val="00DB7B29"/>
    <w:rsid w:val="00DB7B9B"/>
    <w:rsid w:val="00DB7FA7"/>
    <w:rsid w:val="00DC000C"/>
    <w:rsid w:val="00DC0828"/>
    <w:rsid w:val="00DC0978"/>
    <w:rsid w:val="00DC4798"/>
    <w:rsid w:val="00DC4911"/>
    <w:rsid w:val="00DC6513"/>
    <w:rsid w:val="00DC6CCD"/>
    <w:rsid w:val="00DD03CE"/>
    <w:rsid w:val="00DD04BE"/>
    <w:rsid w:val="00DD06C0"/>
    <w:rsid w:val="00DD0F92"/>
    <w:rsid w:val="00DD0FB2"/>
    <w:rsid w:val="00DD2C2B"/>
    <w:rsid w:val="00DD484D"/>
    <w:rsid w:val="00DD5211"/>
    <w:rsid w:val="00DD5CC1"/>
    <w:rsid w:val="00DD69D7"/>
    <w:rsid w:val="00DD78BC"/>
    <w:rsid w:val="00DE5118"/>
    <w:rsid w:val="00DE5F22"/>
    <w:rsid w:val="00DE6AFF"/>
    <w:rsid w:val="00DF00CF"/>
    <w:rsid w:val="00DF063C"/>
    <w:rsid w:val="00DF34DD"/>
    <w:rsid w:val="00DF6F62"/>
    <w:rsid w:val="00DF708B"/>
    <w:rsid w:val="00DF7290"/>
    <w:rsid w:val="00DF7AD8"/>
    <w:rsid w:val="00E0265C"/>
    <w:rsid w:val="00E034ED"/>
    <w:rsid w:val="00E036FD"/>
    <w:rsid w:val="00E03D2F"/>
    <w:rsid w:val="00E03EEA"/>
    <w:rsid w:val="00E05ECE"/>
    <w:rsid w:val="00E104B4"/>
    <w:rsid w:val="00E10E8A"/>
    <w:rsid w:val="00E10FD9"/>
    <w:rsid w:val="00E1396B"/>
    <w:rsid w:val="00E13D8E"/>
    <w:rsid w:val="00E15500"/>
    <w:rsid w:val="00E1627F"/>
    <w:rsid w:val="00E16A34"/>
    <w:rsid w:val="00E20E9E"/>
    <w:rsid w:val="00E21E59"/>
    <w:rsid w:val="00E24624"/>
    <w:rsid w:val="00E25596"/>
    <w:rsid w:val="00E25E15"/>
    <w:rsid w:val="00E27534"/>
    <w:rsid w:val="00E30853"/>
    <w:rsid w:val="00E309CD"/>
    <w:rsid w:val="00E319DF"/>
    <w:rsid w:val="00E34725"/>
    <w:rsid w:val="00E37B07"/>
    <w:rsid w:val="00E40B2F"/>
    <w:rsid w:val="00E415A7"/>
    <w:rsid w:val="00E41603"/>
    <w:rsid w:val="00E44005"/>
    <w:rsid w:val="00E45179"/>
    <w:rsid w:val="00E46540"/>
    <w:rsid w:val="00E478A9"/>
    <w:rsid w:val="00E47966"/>
    <w:rsid w:val="00E51422"/>
    <w:rsid w:val="00E545A2"/>
    <w:rsid w:val="00E55603"/>
    <w:rsid w:val="00E55F9C"/>
    <w:rsid w:val="00E562B5"/>
    <w:rsid w:val="00E576ED"/>
    <w:rsid w:val="00E57939"/>
    <w:rsid w:val="00E60DF5"/>
    <w:rsid w:val="00E61D89"/>
    <w:rsid w:val="00E658B1"/>
    <w:rsid w:val="00E666CC"/>
    <w:rsid w:val="00E72F27"/>
    <w:rsid w:val="00E7435B"/>
    <w:rsid w:val="00E74512"/>
    <w:rsid w:val="00E74939"/>
    <w:rsid w:val="00E74FB9"/>
    <w:rsid w:val="00E86176"/>
    <w:rsid w:val="00E86CF8"/>
    <w:rsid w:val="00E87A12"/>
    <w:rsid w:val="00E904E1"/>
    <w:rsid w:val="00E90AF1"/>
    <w:rsid w:val="00E943EA"/>
    <w:rsid w:val="00E94ACE"/>
    <w:rsid w:val="00E965AA"/>
    <w:rsid w:val="00E97C3D"/>
    <w:rsid w:val="00EA04C4"/>
    <w:rsid w:val="00EA4590"/>
    <w:rsid w:val="00EA580A"/>
    <w:rsid w:val="00EA6560"/>
    <w:rsid w:val="00EA65CD"/>
    <w:rsid w:val="00EB00CB"/>
    <w:rsid w:val="00EB0439"/>
    <w:rsid w:val="00EB05F2"/>
    <w:rsid w:val="00EB2740"/>
    <w:rsid w:val="00EB282C"/>
    <w:rsid w:val="00EB2B11"/>
    <w:rsid w:val="00EB311D"/>
    <w:rsid w:val="00EB33E1"/>
    <w:rsid w:val="00EB4759"/>
    <w:rsid w:val="00EB4CEF"/>
    <w:rsid w:val="00EB64D7"/>
    <w:rsid w:val="00EC2BB9"/>
    <w:rsid w:val="00EC3003"/>
    <w:rsid w:val="00EC3334"/>
    <w:rsid w:val="00EC45BF"/>
    <w:rsid w:val="00EC4C71"/>
    <w:rsid w:val="00EC6639"/>
    <w:rsid w:val="00ED01F3"/>
    <w:rsid w:val="00ED28EA"/>
    <w:rsid w:val="00ED5607"/>
    <w:rsid w:val="00ED5BD9"/>
    <w:rsid w:val="00ED6151"/>
    <w:rsid w:val="00ED6A4B"/>
    <w:rsid w:val="00ED748E"/>
    <w:rsid w:val="00EE1652"/>
    <w:rsid w:val="00EE4C56"/>
    <w:rsid w:val="00EE7413"/>
    <w:rsid w:val="00EF13DC"/>
    <w:rsid w:val="00EF50C4"/>
    <w:rsid w:val="00EF5849"/>
    <w:rsid w:val="00EF6CE8"/>
    <w:rsid w:val="00F02EF9"/>
    <w:rsid w:val="00F030E8"/>
    <w:rsid w:val="00F0424D"/>
    <w:rsid w:val="00F043AC"/>
    <w:rsid w:val="00F059B4"/>
    <w:rsid w:val="00F067EF"/>
    <w:rsid w:val="00F06894"/>
    <w:rsid w:val="00F10461"/>
    <w:rsid w:val="00F10DC2"/>
    <w:rsid w:val="00F1270C"/>
    <w:rsid w:val="00F12EB4"/>
    <w:rsid w:val="00F14809"/>
    <w:rsid w:val="00F14EAC"/>
    <w:rsid w:val="00F17A8B"/>
    <w:rsid w:val="00F2050D"/>
    <w:rsid w:val="00F2092C"/>
    <w:rsid w:val="00F20936"/>
    <w:rsid w:val="00F22A15"/>
    <w:rsid w:val="00F25058"/>
    <w:rsid w:val="00F32060"/>
    <w:rsid w:val="00F33318"/>
    <w:rsid w:val="00F361A4"/>
    <w:rsid w:val="00F36BF8"/>
    <w:rsid w:val="00F376A5"/>
    <w:rsid w:val="00F41BE8"/>
    <w:rsid w:val="00F41C27"/>
    <w:rsid w:val="00F44522"/>
    <w:rsid w:val="00F44D89"/>
    <w:rsid w:val="00F45599"/>
    <w:rsid w:val="00F4691F"/>
    <w:rsid w:val="00F528B7"/>
    <w:rsid w:val="00F57518"/>
    <w:rsid w:val="00F57CA7"/>
    <w:rsid w:val="00F6320A"/>
    <w:rsid w:val="00F63BED"/>
    <w:rsid w:val="00F6795E"/>
    <w:rsid w:val="00F71570"/>
    <w:rsid w:val="00F72DDA"/>
    <w:rsid w:val="00F7582F"/>
    <w:rsid w:val="00F7603E"/>
    <w:rsid w:val="00F804D9"/>
    <w:rsid w:val="00F842F0"/>
    <w:rsid w:val="00F852D8"/>
    <w:rsid w:val="00F86BD6"/>
    <w:rsid w:val="00F90377"/>
    <w:rsid w:val="00F94231"/>
    <w:rsid w:val="00F957EB"/>
    <w:rsid w:val="00F9580F"/>
    <w:rsid w:val="00F96560"/>
    <w:rsid w:val="00FA4879"/>
    <w:rsid w:val="00FA4D4F"/>
    <w:rsid w:val="00FA5F78"/>
    <w:rsid w:val="00FA6B66"/>
    <w:rsid w:val="00FA726C"/>
    <w:rsid w:val="00FB051C"/>
    <w:rsid w:val="00FB150D"/>
    <w:rsid w:val="00FB1AC0"/>
    <w:rsid w:val="00FB338B"/>
    <w:rsid w:val="00FB495B"/>
    <w:rsid w:val="00FB5408"/>
    <w:rsid w:val="00FC0D74"/>
    <w:rsid w:val="00FC5A9C"/>
    <w:rsid w:val="00FC67B4"/>
    <w:rsid w:val="00FC6CD4"/>
    <w:rsid w:val="00FC788B"/>
    <w:rsid w:val="00FD090D"/>
    <w:rsid w:val="00FD2D14"/>
    <w:rsid w:val="00FD3A5C"/>
    <w:rsid w:val="00FD61B6"/>
    <w:rsid w:val="00FD7D4A"/>
    <w:rsid w:val="00FD7F0A"/>
    <w:rsid w:val="00FE3A15"/>
    <w:rsid w:val="00FE46BD"/>
    <w:rsid w:val="00FE483D"/>
    <w:rsid w:val="00FE4927"/>
    <w:rsid w:val="00FE4FDA"/>
    <w:rsid w:val="00FF06A0"/>
    <w:rsid w:val="00FF0799"/>
    <w:rsid w:val="00FF1026"/>
    <w:rsid w:val="00FF1D61"/>
    <w:rsid w:val="00FF3DF6"/>
    <w:rsid w:val="00FF47A7"/>
    <w:rsid w:val="00FF6317"/>
    <w:rsid w:val="00FF652E"/>
    <w:rsid w:val="00FF757F"/>
    <w:rsid w:val="00FF769E"/>
    <w:rsid w:val="031B1E0A"/>
    <w:rsid w:val="30E4225B"/>
    <w:rsid w:val="4B29BF3C"/>
    <w:rsid w:val="5D5F81C4"/>
    <w:rsid w:val="607EB2A7"/>
    <w:rsid w:val="64F85B97"/>
    <w:rsid w:val="66B7A85D"/>
    <w:rsid w:val="7958A430"/>
    <w:rsid w:val="7EC07FF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E25DB7"/>
  <w15:chartTrackingRefBased/>
  <w15:docId w15:val="{ADB7DB79-8366-4141-8424-F4490792ED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28D8"/>
    <w:pPr>
      <w:spacing w:after="0" w:line="360" w:lineRule="auto"/>
      <w:jc w:val="both"/>
    </w:pPr>
    <w:rPr>
      <w:rFonts w:ascii="Times New Roman" w:hAnsi="Times New Roman"/>
      <w:sz w:val="24"/>
      <w:lang w:val="en-US"/>
    </w:rPr>
  </w:style>
  <w:style w:type="paragraph" w:styleId="Heading1">
    <w:name w:val="heading 1"/>
    <w:aliases w:val="Judul Bab"/>
    <w:basedOn w:val="Normal"/>
    <w:next w:val="Normal"/>
    <w:link w:val="Heading1Char"/>
    <w:uiPriority w:val="9"/>
    <w:qFormat/>
    <w:rsid w:val="00EB311D"/>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EB311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Subbab 2"/>
    <w:basedOn w:val="Normal"/>
    <w:next w:val="Normal"/>
    <w:link w:val="Heading3Char"/>
    <w:uiPriority w:val="9"/>
    <w:unhideWhenUsed/>
    <w:qFormat/>
    <w:rsid w:val="00EB311D"/>
    <w:pPr>
      <w:keepNext/>
      <w:keepLines/>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aliases w:val="Sub bab 3"/>
    <w:basedOn w:val="Normal"/>
    <w:next w:val="Normal"/>
    <w:link w:val="Heading4Char"/>
    <w:uiPriority w:val="9"/>
    <w:unhideWhenUsed/>
    <w:qFormat/>
    <w:rsid w:val="00EB311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Bab Char"/>
    <w:basedOn w:val="DefaultParagraphFont"/>
    <w:link w:val="Heading1"/>
    <w:uiPriority w:val="9"/>
    <w:rsid w:val="00EB311D"/>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semiHidden/>
    <w:rsid w:val="00EB311D"/>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aliases w:val="Subbab 2 Char"/>
    <w:basedOn w:val="DefaultParagraphFont"/>
    <w:link w:val="Heading3"/>
    <w:uiPriority w:val="9"/>
    <w:rsid w:val="00EB311D"/>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aliases w:val="Sub bab 3 Char"/>
    <w:basedOn w:val="DefaultParagraphFont"/>
    <w:link w:val="Heading4"/>
    <w:uiPriority w:val="9"/>
    <w:rsid w:val="00EB311D"/>
    <w:rPr>
      <w:rFonts w:asciiTheme="majorHAnsi" w:eastAsiaTheme="majorEastAsia" w:hAnsiTheme="majorHAnsi" w:cstheme="majorBidi"/>
      <w:i/>
      <w:iCs/>
      <w:color w:val="2F5496" w:themeColor="accent1" w:themeShade="BF"/>
      <w:sz w:val="24"/>
      <w:lang w:val="en-US"/>
    </w:rPr>
  </w:style>
  <w:style w:type="paragraph" w:styleId="ListParagraph">
    <w:name w:val="List Paragraph"/>
    <w:basedOn w:val="Normal"/>
    <w:link w:val="ListParagraphChar"/>
    <w:uiPriority w:val="34"/>
    <w:qFormat/>
    <w:rsid w:val="00EB311D"/>
    <w:pPr>
      <w:ind w:left="720"/>
      <w:contextualSpacing/>
    </w:pPr>
  </w:style>
  <w:style w:type="character" w:customStyle="1" w:styleId="ListParagraphChar">
    <w:name w:val="List Paragraph Char"/>
    <w:link w:val="ListParagraph"/>
    <w:uiPriority w:val="34"/>
    <w:locked/>
    <w:rsid w:val="00EB311D"/>
    <w:rPr>
      <w:rFonts w:ascii="Times New Roman" w:hAnsi="Times New Roman"/>
      <w:sz w:val="24"/>
      <w:lang w:val="en-US"/>
    </w:rPr>
  </w:style>
  <w:style w:type="paragraph" w:customStyle="1" w:styleId="JUDULBAB">
    <w:name w:val="JUDUL BAB"/>
    <w:basedOn w:val="Heading1"/>
    <w:next w:val="Normal"/>
    <w:link w:val="JUDULBABChar"/>
    <w:qFormat/>
    <w:rsid w:val="00EB311D"/>
    <w:pPr>
      <w:jc w:val="center"/>
    </w:pPr>
    <w:rPr>
      <w:rFonts w:ascii="Times New Roman" w:hAnsi="Times New Roman"/>
      <w:b/>
      <w:color w:val="auto"/>
      <w:sz w:val="24"/>
    </w:rPr>
  </w:style>
  <w:style w:type="character" w:customStyle="1" w:styleId="JUDULBABChar">
    <w:name w:val="JUDUL BAB Char"/>
    <w:basedOn w:val="DefaultParagraphFont"/>
    <w:link w:val="JUDULBAB"/>
    <w:rsid w:val="00EB311D"/>
    <w:rPr>
      <w:rFonts w:ascii="Times New Roman" w:eastAsiaTheme="majorEastAsia" w:hAnsi="Times New Roman" w:cstheme="majorBidi"/>
      <w:b/>
      <w:sz w:val="24"/>
      <w:szCs w:val="32"/>
      <w:lang w:val="en-US"/>
    </w:rPr>
  </w:style>
  <w:style w:type="paragraph" w:styleId="Header">
    <w:name w:val="header"/>
    <w:basedOn w:val="Normal"/>
    <w:link w:val="HeaderChar"/>
    <w:uiPriority w:val="99"/>
    <w:unhideWhenUsed/>
    <w:rsid w:val="00EB311D"/>
    <w:pPr>
      <w:tabs>
        <w:tab w:val="center" w:pos="4680"/>
        <w:tab w:val="right" w:pos="9360"/>
      </w:tabs>
      <w:spacing w:line="240" w:lineRule="auto"/>
    </w:pPr>
  </w:style>
  <w:style w:type="character" w:customStyle="1" w:styleId="HeaderChar">
    <w:name w:val="Header Char"/>
    <w:basedOn w:val="DefaultParagraphFont"/>
    <w:link w:val="Header"/>
    <w:uiPriority w:val="99"/>
    <w:rsid w:val="00EB311D"/>
    <w:rPr>
      <w:rFonts w:ascii="Times New Roman" w:hAnsi="Times New Roman"/>
      <w:sz w:val="24"/>
      <w:lang w:val="en-US"/>
    </w:rPr>
  </w:style>
  <w:style w:type="paragraph" w:styleId="Footer">
    <w:name w:val="footer"/>
    <w:basedOn w:val="Normal"/>
    <w:link w:val="FooterChar"/>
    <w:uiPriority w:val="99"/>
    <w:unhideWhenUsed/>
    <w:rsid w:val="00EB311D"/>
    <w:pPr>
      <w:tabs>
        <w:tab w:val="center" w:pos="4680"/>
        <w:tab w:val="right" w:pos="9360"/>
      </w:tabs>
      <w:spacing w:line="240" w:lineRule="auto"/>
    </w:pPr>
  </w:style>
  <w:style w:type="character" w:customStyle="1" w:styleId="FooterChar">
    <w:name w:val="Footer Char"/>
    <w:basedOn w:val="DefaultParagraphFont"/>
    <w:link w:val="Footer"/>
    <w:uiPriority w:val="99"/>
    <w:rsid w:val="00EB311D"/>
    <w:rPr>
      <w:rFonts w:ascii="Times New Roman" w:hAnsi="Times New Roman"/>
      <w:sz w:val="24"/>
      <w:lang w:val="en-US"/>
    </w:rPr>
  </w:style>
  <w:style w:type="character" w:customStyle="1" w:styleId="BalloonTextChar">
    <w:name w:val="Balloon Text Char"/>
    <w:basedOn w:val="DefaultParagraphFont"/>
    <w:link w:val="BalloonText"/>
    <w:uiPriority w:val="99"/>
    <w:semiHidden/>
    <w:rsid w:val="00EB311D"/>
    <w:rPr>
      <w:rFonts w:ascii="Segoe UI" w:hAnsi="Segoe UI" w:cs="Segoe UI"/>
      <w:sz w:val="18"/>
      <w:szCs w:val="18"/>
      <w:lang w:val="en-US"/>
    </w:rPr>
  </w:style>
  <w:style w:type="paragraph" w:styleId="BalloonText">
    <w:name w:val="Balloon Text"/>
    <w:basedOn w:val="Normal"/>
    <w:link w:val="BalloonTextChar"/>
    <w:uiPriority w:val="99"/>
    <w:semiHidden/>
    <w:unhideWhenUsed/>
    <w:rsid w:val="00EB311D"/>
    <w:pPr>
      <w:spacing w:line="240" w:lineRule="auto"/>
    </w:pPr>
    <w:rPr>
      <w:rFonts w:ascii="Segoe UI" w:hAnsi="Segoe UI" w:cs="Segoe UI"/>
      <w:sz w:val="18"/>
      <w:szCs w:val="18"/>
    </w:rPr>
  </w:style>
  <w:style w:type="paragraph" w:customStyle="1" w:styleId="BAB1">
    <w:name w:val="BAB 1"/>
    <w:basedOn w:val="Heading2"/>
    <w:next w:val="Normal"/>
    <w:link w:val="BAB1Char"/>
    <w:qFormat/>
    <w:rsid w:val="00EB311D"/>
    <w:pPr>
      <w:numPr>
        <w:numId w:val="1"/>
      </w:numPr>
    </w:pPr>
    <w:rPr>
      <w:rFonts w:ascii="Times New Roman" w:hAnsi="Times New Roman"/>
      <w:b/>
      <w:color w:val="000000" w:themeColor="text1"/>
      <w:sz w:val="24"/>
      <w:lang w:val="id-ID"/>
    </w:rPr>
  </w:style>
  <w:style w:type="character" w:customStyle="1" w:styleId="BAB1Char">
    <w:name w:val="BAB 1 Char"/>
    <w:basedOn w:val="Heading2Char"/>
    <w:link w:val="BAB1"/>
    <w:rsid w:val="00EB311D"/>
    <w:rPr>
      <w:rFonts w:ascii="Times New Roman" w:eastAsiaTheme="majorEastAsia" w:hAnsi="Times New Roman" w:cstheme="majorBidi"/>
      <w:b/>
      <w:color w:val="000000" w:themeColor="text1"/>
      <w:sz w:val="24"/>
      <w:szCs w:val="26"/>
      <w:lang w:val="id-ID"/>
    </w:rPr>
  </w:style>
  <w:style w:type="character" w:customStyle="1" w:styleId="CommentTextChar">
    <w:name w:val="Comment Text Char"/>
    <w:basedOn w:val="DefaultParagraphFont"/>
    <w:link w:val="CommentText"/>
    <w:uiPriority w:val="99"/>
    <w:semiHidden/>
    <w:rsid w:val="00EB311D"/>
    <w:rPr>
      <w:sz w:val="20"/>
      <w:szCs w:val="20"/>
      <w:lang w:val="en-US"/>
    </w:rPr>
  </w:style>
  <w:style w:type="paragraph" w:styleId="CommentText">
    <w:name w:val="annotation text"/>
    <w:basedOn w:val="Normal"/>
    <w:link w:val="CommentTextChar"/>
    <w:uiPriority w:val="99"/>
    <w:semiHidden/>
    <w:unhideWhenUsed/>
    <w:rsid w:val="00EB311D"/>
    <w:pPr>
      <w:spacing w:after="160" w:line="240" w:lineRule="auto"/>
      <w:jc w:val="left"/>
    </w:pPr>
    <w:rPr>
      <w:rFonts w:asciiTheme="minorHAnsi" w:hAnsiTheme="minorHAnsi"/>
      <w:sz w:val="20"/>
      <w:szCs w:val="20"/>
    </w:rPr>
  </w:style>
  <w:style w:type="paragraph" w:customStyle="1" w:styleId="Sub-bab16">
    <w:name w:val="Sub-bab 1.6"/>
    <w:basedOn w:val="Heading3"/>
    <w:next w:val="Normal"/>
    <w:link w:val="Sub-bab16Char"/>
    <w:qFormat/>
    <w:rsid w:val="00EB311D"/>
    <w:pPr>
      <w:numPr>
        <w:numId w:val="2"/>
      </w:numPr>
    </w:pPr>
    <w:rPr>
      <w:rFonts w:ascii="Times New Roman" w:hAnsi="Times New Roman"/>
      <w:b/>
      <w:lang w:val="id-ID"/>
    </w:rPr>
  </w:style>
  <w:style w:type="character" w:customStyle="1" w:styleId="Sub-bab16Char">
    <w:name w:val="Sub-bab 1.6 Char"/>
    <w:basedOn w:val="Heading3Char"/>
    <w:link w:val="Sub-bab16"/>
    <w:rsid w:val="00EB311D"/>
    <w:rPr>
      <w:rFonts w:ascii="Times New Roman" w:eastAsiaTheme="majorEastAsia" w:hAnsi="Times New Roman" w:cstheme="majorBidi"/>
      <w:b/>
      <w:color w:val="1F3763" w:themeColor="accent1" w:themeShade="7F"/>
      <w:sz w:val="24"/>
      <w:szCs w:val="24"/>
      <w:lang w:val="id-ID"/>
    </w:rPr>
  </w:style>
  <w:style w:type="character" w:styleId="SubtleEmphasis">
    <w:name w:val="Subtle Emphasis"/>
    <w:basedOn w:val="DefaultParagraphFont"/>
    <w:uiPriority w:val="19"/>
    <w:qFormat/>
    <w:rsid w:val="00EB311D"/>
    <w:rPr>
      <w:i/>
      <w:iCs/>
      <w:color w:val="404040" w:themeColor="text1" w:themeTint="BF"/>
    </w:rPr>
  </w:style>
  <w:style w:type="paragraph" w:customStyle="1" w:styleId="BAB3">
    <w:name w:val="BAB 3"/>
    <w:basedOn w:val="BAB1"/>
    <w:next w:val="Normal"/>
    <w:link w:val="BAB3Char"/>
    <w:qFormat/>
    <w:rsid w:val="00EB311D"/>
    <w:pPr>
      <w:numPr>
        <w:numId w:val="3"/>
      </w:numPr>
    </w:pPr>
  </w:style>
  <w:style w:type="character" w:customStyle="1" w:styleId="BAB3Char">
    <w:name w:val="BAB 3 Char"/>
    <w:basedOn w:val="BAB1Char"/>
    <w:link w:val="BAB3"/>
    <w:rsid w:val="00EB311D"/>
    <w:rPr>
      <w:rFonts w:ascii="Times New Roman" w:eastAsiaTheme="majorEastAsia" w:hAnsi="Times New Roman" w:cstheme="majorBidi"/>
      <w:b/>
      <w:color w:val="000000" w:themeColor="text1"/>
      <w:sz w:val="24"/>
      <w:szCs w:val="26"/>
      <w:lang w:val="id-ID"/>
    </w:rPr>
  </w:style>
  <w:style w:type="paragraph" w:customStyle="1" w:styleId="Sub-bab32">
    <w:name w:val="Sub-bab 3.2"/>
    <w:basedOn w:val="Sub-bab16"/>
    <w:next w:val="Normal"/>
    <w:link w:val="Sub-bab32Char"/>
    <w:qFormat/>
    <w:rsid w:val="00EB311D"/>
    <w:pPr>
      <w:numPr>
        <w:numId w:val="4"/>
      </w:numPr>
    </w:pPr>
  </w:style>
  <w:style w:type="character" w:customStyle="1" w:styleId="Sub-bab32Char">
    <w:name w:val="Sub-bab 3.2 Char"/>
    <w:basedOn w:val="Sub-bab16Char"/>
    <w:link w:val="Sub-bab32"/>
    <w:rsid w:val="00EB311D"/>
    <w:rPr>
      <w:rFonts w:ascii="Times New Roman" w:eastAsiaTheme="majorEastAsia" w:hAnsi="Times New Roman" w:cstheme="majorBidi"/>
      <w:b/>
      <w:color w:val="1F3763" w:themeColor="accent1" w:themeShade="7F"/>
      <w:sz w:val="24"/>
      <w:szCs w:val="24"/>
      <w:lang w:val="id-ID"/>
    </w:rPr>
  </w:style>
  <w:style w:type="paragraph" w:customStyle="1" w:styleId="Sub-bab33">
    <w:name w:val="Sub-bab 3.3"/>
    <w:basedOn w:val="Sub-bab32"/>
    <w:next w:val="Normal"/>
    <w:link w:val="Sub-bab33Char"/>
    <w:qFormat/>
    <w:rsid w:val="00EB311D"/>
    <w:pPr>
      <w:numPr>
        <w:numId w:val="5"/>
      </w:numPr>
    </w:pPr>
  </w:style>
  <w:style w:type="character" w:customStyle="1" w:styleId="Sub-bab33Char">
    <w:name w:val="Sub-bab 3.3 Char"/>
    <w:basedOn w:val="Sub-bab32Char"/>
    <w:link w:val="Sub-bab33"/>
    <w:rsid w:val="00EB311D"/>
    <w:rPr>
      <w:rFonts w:ascii="Times New Roman" w:eastAsiaTheme="majorEastAsia" w:hAnsi="Times New Roman" w:cstheme="majorBidi"/>
      <w:b/>
      <w:color w:val="1F3763" w:themeColor="accent1" w:themeShade="7F"/>
      <w:sz w:val="24"/>
      <w:szCs w:val="24"/>
      <w:lang w:val="id-ID"/>
    </w:rPr>
  </w:style>
  <w:style w:type="table" w:styleId="TableGrid">
    <w:name w:val="Table Grid"/>
    <w:basedOn w:val="TableNormal"/>
    <w:uiPriority w:val="39"/>
    <w:qFormat/>
    <w:rsid w:val="00EB311D"/>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B76EE"/>
    <w:pPr>
      <w:keepNext/>
      <w:spacing w:line="240" w:lineRule="auto"/>
    </w:pPr>
    <w:rPr>
      <w:b/>
      <w:bCs/>
      <w:color w:val="000000" w:themeColor="text1"/>
      <w:sz w:val="20"/>
      <w:szCs w:val="18"/>
    </w:rPr>
  </w:style>
  <w:style w:type="paragraph" w:styleId="NoSpacing">
    <w:name w:val="No Spacing"/>
    <w:aliases w:val="coding"/>
    <w:next w:val="Normal"/>
    <w:link w:val="NoSpacingChar"/>
    <w:uiPriority w:val="1"/>
    <w:qFormat/>
    <w:rsid w:val="00EB311D"/>
    <w:pPr>
      <w:spacing w:after="0" w:line="240" w:lineRule="auto"/>
      <w:jc w:val="both"/>
    </w:pPr>
    <w:rPr>
      <w:rFonts w:ascii="Courier New" w:hAnsi="Courier New"/>
      <w:sz w:val="20"/>
      <w:lang w:val="en-US"/>
    </w:rPr>
  </w:style>
  <w:style w:type="character" w:customStyle="1" w:styleId="NoSpacingChar">
    <w:name w:val="No Spacing Char"/>
    <w:aliases w:val="coding Char"/>
    <w:basedOn w:val="DefaultParagraphFont"/>
    <w:link w:val="NoSpacing"/>
    <w:uiPriority w:val="1"/>
    <w:rsid w:val="00EB311D"/>
    <w:rPr>
      <w:rFonts w:ascii="Courier New" w:hAnsi="Courier New"/>
      <w:sz w:val="20"/>
      <w:lang w:val="en-US"/>
    </w:rPr>
  </w:style>
  <w:style w:type="paragraph" w:customStyle="1" w:styleId="BAB4">
    <w:name w:val="BAB 4"/>
    <w:basedOn w:val="BAB3"/>
    <w:next w:val="Normal"/>
    <w:link w:val="BAB4Char"/>
    <w:qFormat/>
    <w:rsid w:val="00EB311D"/>
    <w:pPr>
      <w:numPr>
        <w:numId w:val="6"/>
      </w:numPr>
    </w:pPr>
  </w:style>
  <w:style w:type="character" w:customStyle="1" w:styleId="BAB4Char">
    <w:name w:val="BAB 4 Char"/>
    <w:basedOn w:val="BAB3Char"/>
    <w:link w:val="BAB4"/>
    <w:rsid w:val="00EB311D"/>
    <w:rPr>
      <w:rFonts w:ascii="Times New Roman" w:eastAsiaTheme="majorEastAsia" w:hAnsi="Times New Roman" w:cstheme="majorBidi"/>
      <w:b/>
      <w:color w:val="000000" w:themeColor="text1"/>
      <w:sz w:val="24"/>
      <w:szCs w:val="26"/>
      <w:lang w:val="id-ID"/>
    </w:rPr>
  </w:style>
  <w:style w:type="paragraph" w:customStyle="1" w:styleId="Sub-bab41">
    <w:name w:val="Sub-bab 4.1"/>
    <w:basedOn w:val="Sub-bab16"/>
    <w:next w:val="Normal"/>
    <w:link w:val="Sub-bab41Char"/>
    <w:qFormat/>
    <w:rsid w:val="00EB311D"/>
    <w:pPr>
      <w:numPr>
        <w:numId w:val="7"/>
      </w:numPr>
    </w:pPr>
  </w:style>
  <w:style w:type="character" w:customStyle="1" w:styleId="Sub-bab41Char">
    <w:name w:val="Sub-bab 4.1 Char"/>
    <w:basedOn w:val="Sub-bab16Char"/>
    <w:link w:val="Sub-bab41"/>
    <w:rsid w:val="00EB311D"/>
    <w:rPr>
      <w:rFonts w:ascii="Times New Roman" w:eastAsiaTheme="majorEastAsia" w:hAnsi="Times New Roman" w:cstheme="majorBidi"/>
      <w:b/>
      <w:color w:val="1F3763" w:themeColor="accent1" w:themeShade="7F"/>
      <w:sz w:val="24"/>
      <w:szCs w:val="24"/>
      <w:lang w:val="id-ID"/>
    </w:rPr>
  </w:style>
  <w:style w:type="paragraph" w:customStyle="1" w:styleId="Sub-bab42">
    <w:name w:val="Sub-bab 4.2"/>
    <w:basedOn w:val="Sub-bab41"/>
    <w:next w:val="Normal"/>
    <w:link w:val="Sub-bab42Char"/>
    <w:qFormat/>
    <w:rsid w:val="00EB311D"/>
    <w:pPr>
      <w:numPr>
        <w:numId w:val="8"/>
      </w:numPr>
    </w:pPr>
  </w:style>
  <w:style w:type="character" w:customStyle="1" w:styleId="Sub-bab42Char">
    <w:name w:val="Sub-bab 4.2 Char"/>
    <w:basedOn w:val="Sub-bab41Char"/>
    <w:link w:val="Sub-bab42"/>
    <w:rsid w:val="00EB311D"/>
    <w:rPr>
      <w:rFonts w:ascii="Times New Roman" w:eastAsiaTheme="majorEastAsia" w:hAnsi="Times New Roman" w:cstheme="majorBidi"/>
      <w:b/>
      <w:color w:val="1F3763" w:themeColor="accent1" w:themeShade="7F"/>
      <w:sz w:val="24"/>
      <w:szCs w:val="24"/>
      <w:lang w:val="id-ID"/>
    </w:rPr>
  </w:style>
  <w:style w:type="paragraph" w:customStyle="1" w:styleId="Sub-bab43">
    <w:name w:val="Sub-bab 4.3"/>
    <w:basedOn w:val="Sub-bab41"/>
    <w:next w:val="Normal"/>
    <w:link w:val="Sub-bab43Char"/>
    <w:qFormat/>
    <w:rsid w:val="00EB311D"/>
    <w:pPr>
      <w:numPr>
        <w:numId w:val="9"/>
      </w:numPr>
    </w:pPr>
  </w:style>
  <w:style w:type="character" w:customStyle="1" w:styleId="Sub-bab43Char">
    <w:name w:val="Sub-bab 4.3 Char"/>
    <w:basedOn w:val="Sub-bab41Char"/>
    <w:link w:val="Sub-bab43"/>
    <w:rsid w:val="00EB311D"/>
    <w:rPr>
      <w:rFonts w:ascii="Times New Roman" w:eastAsiaTheme="majorEastAsia" w:hAnsi="Times New Roman" w:cstheme="majorBidi"/>
      <w:b/>
      <w:color w:val="1F3763" w:themeColor="accent1" w:themeShade="7F"/>
      <w:sz w:val="24"/>
      <w:szCs w:val="24"/>
      <w:lang w:val="id-ID"/>
    </w:rPr>
  </w:style>
  <w:style w:type="paragraph" w:customStyle="1" w:styleId="Sub-bab44">
    <w:name w:val="Sub-bab 4.4"/>
    <w:basedOn w:val="Sub-bab41"/>
    <w:next w:val="Normal"/>
    <w:link w:val="Sub-bab44Char"/>
    <w:qFormat/>
    <w:rsid w:val="00EB311D"/>
    <w:pPr>
      <w:numPr>
        <w:numId w:val="10"/>
      </w:numPr>
    </w:pPr>
  </w:style>
  <w:style w:type="character" w:customStyle="1" w:styleId="Sub-bab44Char">
    <w:name w:val="Sub-bab 4.4 Char"/>
    <w:basedOn w:val="Sub-bab41Char"/>
    <w:link w:val="Sub-bab44"/>
    <w:rsid w:val="00EB311D"/>
    <w:rPr>
      <w:rFonts w:ascii="Times New Roman" w:eastAsiaTheme="majorEastAsia" w:hAnsi="Times New Roman" w:cstheme="majorBidi"/>
      <w:b/>
      <w:color w:val="1F3763" w:themeColor="accent1" w:themeShade="7F"/>
      <w:sz w:val="24"/>
      <w:szCs w:val="24"/>
      <w:lang w:val="id-ID"/>
    </w:rPr>
  </w:style>
  <w:style w:type="paragraph" w:customStyle="1" w:styleId="Sub-bab45">
    <w:name w:val="Sub-bab 4.5"/>
    <w:basedOn w:val="Sub-bab41"/>
    <w:next w:val="Normal"/>
    <w:link w:val="Sub-bab45Char"/>
    <w:qFormat/>
    <w:rsid w:val="00EB311D"/>
    <w:pPr>
      <w:numPr>
        <w:numId w:val="11"/>
      </w:numPr>
    </w:pPr>
  </w:style>
  <w:style w:type="character" w:customStyle="1" w:styleId="Sub-bab45Char">
    <w:name w:val="Sub-bab 4.5 Char"/>
    <w:basedOn w:val="Sub-bab41Char"/>
    <w:link w:val="Sub-bab45"/>
    <w:rsid w:val="00EB311D"/>
    <w:rPr>
      <w:rFonts w:ascii="Times New Roman" w:eastAsiaTheme="majorEastAsia" w:hAnsi="Times New Roman" w:cstheme="majorBidi"/>
      <w:b/>
      <w:color w:val="1F3763" w:themeColor="accent1" w:themeShade="7F"/>
      <w:sz w:val="24"/>
      <w:szCs w:val="24"/>
      <w:lang w:val="id-ID"/>
    </w:rPr>
  </w:style>
  <w:style w:type="paragraph" w:customStyle="1" w:styleId="Sub-bab411">
    <w:name w:val="Sub-bab 4.1.1"/>
    <w:basedOn w:val="Heading4"/>
    <w:next w:val="Normal"/>
    <w:link w:val="Sub-bab411Char"/>
    <w:qFormat/>
    <w:rsid w:val="00EB311D"/>
    <w:pPr>
      <w:numPr>
        <w:numId w:val="12"/>
      </w:numPr>
    </w:pPr>
    <w:rPr>
      <w:rFonts w:ascii="Times New Roman" w:hAnsi="Times New Roman"/>
      <w:i w:val="0"/>
      <w:color w:val="000000" w:themeColor="text1"/>
      <w:lang w:val="id-ID"/>
    </w:rPr>
  </w:style>
  <w:style w:type="character" w:customStyle="1" w:styleId="Sub-bab411Char">
    <w:name w:val="Sub-bab 4.1.1 Char"/>
    <w:basedOn w:val="Heading4Char"/>
    <w:link w:val="Sub-bab411"/>
    <w:rsid w:val="00EB311D"/>
    <w:rPr>
      <w:rFonts w:ascii="Times New Roman" w:eastAsiaTheme="majorEastAsia" w:hAnsi="Times New Roman" w:cstheme="majorBidi"/>
      <w:i w:val="0"/>
      <w:iCs/>
      <w:color w:val="000000" w:themeColor="text1"/>
      <w:sz w:val="24"/>
      <w:lang w:val="id-ID"/>
    </w:rPr>
  </w:style>
  <w:style w:type="paragraph" w:customStyle="1" w:styleId="Sub-bab421">
    <w:name w:val="Sub-bab 4.2.1"/>
    <w:basedOn w:val="Sub-bab411"/>
    <w:next w:val="Normal"/>
    <w:link w:val="Sub-bab421Char"/>
    <w:qFormat/>
    <w:rsid w:val="00EB311D"/>
    <w:pPr>
      <w:numPr>
        <w:numId w:val="13"/>
      </w:numPr>
    </w:pPr>
  </w:style>
  <w:style w:type="character" w:customStyle="1" w:styleId="Sub-bab421Char">
    <w:name w:val="Sub-bab 4.2.1 Char"/>
    <w:basedOn w:val="Sub-bab411Char"/>
    <w:link w:val="Sub-bab421"/>
    <w:rsid w:val="00EB311D"/>
    <w:rPr>
      <w:rFonts w:ascii="Times New Roman" w:eastAsiaTheme="majorEastAsia" w:hAnsi="Times New Roman" w:cstheme="majorBidi"/>
      <w:i w:val="0"/>
      <w:iCs/>
      <w:color w:val="000000" w:themeColor="text1"/>
      <w:sz w:val="24"/>
      <w:lang w:val="id-ID"/>
    </w:rPr>
  </w:style>
  <w:style w:type="paragraph" w:customStyle="1" w:styleId="Sub-bab431">
    <w:name w:val="Sub-bab 4.3.1"/>
    <w:basedOn w:val="Sub-bab411"/>
    <w:next w:val="Normal"/>
    <w:link w:val="Sub-bab431Char"/>
    <w:qFormat/>
    <w:rsid w:val="00EB311D"/>
    <w:pPr>
      <w:numPr>
        <w:numId w:val="14"/>
      </w:numPr>
    </w:pPr>
  </w:style>
  <w:style w:type="character" w:customStyle="1" w:styleId="Sub-bab431Char">
    <w:name w:val="Sub-bab 4.3.1 Char"/>
    <w:basedOn w:val="Sub-bab411Char"/>
    <w:link w:val="Sub-bab431"/>
    <w:rsid w:val="00EB311D"/>
    <w:rPr>
      <w:rFonts w:ascii="Times New Roman" w:eastAsiaTheme="majorEastAsia" w:hAnsi="Times New Roman" w:cstheme="majorBidi"/>
      <w:i w:val="0"/>
      <w:iCs/>
      <w:color w:val="000000" w:themeColor="text1"/>
      <w:sz w:val="24"/>
      <w:lang w:val="id-ID"/>
    </w:rPr>
  </w:style>
  <w:style w:type="paragraph" w:customStyle="1" w:styleId="Sub-bab441">
    <w:name w:val="Sub-bab 4.4.1"/>
    <w:basedOn w:val="Sub-bab411"/>
    <w:next w:val="Normal"/>
    <w:link w:val="Sub-bab441Char"/>
    <w:qFormat/>
    <w:rsid w:val="00EB311D"/>
    <w:pPr>
      <w:numPr>
        <w:numId w:val="15"/>
      </w:numPr>
    </w:pPr>
  </w:style>
  <w:style w:type="character" w:customStyle="1" w:styleId="Sub-bab441Char">
    <w:name w:val="Sub-bab 4.4.1 Char"/>
    <w:basedOn w:val="Sub-bab411Char"/>
    <w:link w:val="Sub-bab441"/>
    <w:rsid w:val="00EB311D"/>
    <w:rPr>
      <w:rFonts w:ascii="Times New Roman" w:eastAsiaTheme="majorEastAsia" w:hAnsi="Times New Roman" w:cstheme="majorBidi"/>
      <w:i w:val="0"/>
      <w:iCs/>
      <w:color w:val="000000" w:themeColor="text1"/>
      <w:sz w:val="24"/>
      <w:lang w:val="id-ID"/>
    </w:rPr>
  </w:style>
  <w:style w:type="paragraph" w:customStyle="1" w:styleId="Sub-bab451">
    <w:name w:val="Sub-bab 4.5.1"/>
    <w:basedOn w:val="Sub-bab411"/>
    <w:next w:val="Normal"/>
    <w:link w:val="Sub-bab451Char"/>
    <w:qFormat/>
    <w:rsid w:val="00EB311D"/>
    <w:pPr>
      <w:numPr>
        <w:numId w:val="16"/>
      </w:numPr>
    </w:pPr>
  </w:style>
  <w:style w:type="character" w:customStyle="1" w:styleId="Sub-bab451Char">
    <w:name w:val="Sub-bab 4.5.1 Char"/>
    <w:basedOn w:val="Sub-bab411Char"/>
    <w:link w:val="Sub-bab451"/>
    <w:rsid w:val="00EB311D"/>
    <w:rPr>
      <w:rFonts w:ascii="Times New Roman" w:eastAsiaTheme="majorEastAsia" w:hAnsi="Times New Roman" w:cstheme="majorBidi"/>
      <w:i w:val="0"/>
      <w:iCs/>
      <w:color w:val="000000" w:themeColor="text1"/>
      <w:sz w:val="24"/>
      <w:lang w:val="id-ID"/>
    </w:rPr>
  </w:style>
  <w:style w:type="paragraph" w:customStyle="1" w:styleId="Sub-bab412">
    <w:name w:val="Sub-bab 4.1.2"/>
    <w:basedOn w:val="Sub-bab411"/>
    <w:next w:val="Normal"/>
    <w:link w:val="Sub-bab412Char"/>
    <w:qFormat/>
    <w:rsid w:val="00EB311D"/>
    <w:pPr>
      <w:numPr>
        <w:numId w:val="17"/>
      </w:numPr>
    </w:pPr>
    <w:rPr>
      <w:szCs w:val="24"/>
    </w:rPr>
  </w:style>
  <w:style w:type="character" w:customStyle="1" w:styleId="Sub-bab412Char">
    <w:name w:val="Sub-bab 4.1.2 Char"/>
    <w:basedOn w:val="Sub-bab411Char"/>
    <w:link w:val="Sub-bab412"/>
    <w:rsid w:val="00EB311D"/>
    <w:rPr>
      <w:rFonts w:ascii="Times New Roman" w:eastAsiaTheme="majorEastAsia" w:hAnsi="Times New Roman" w:cstheme="majorBidi"/>
      <w:i w:val="0"/>
      <w:iCs/>
      <w:color w:val="000000" w:themeColor="text1"/>
      <w:sz w:val="24"/>
      <w:szCs w:val="24"/>
      <w:lang w:val="id-ID"/>
    </w:rPr>
  </w:style>
  <w:style w:type="paragraph" w:customStyle="1" w:styleId="Sub-bab422">
    <w:name w:val="Sub-bab 4.2.2"/>
    <w:basedOn w:val="Sub-bab412"/>
    <w:next w:val="Normal"/>
    <w:link w:val="Sub-bab422Char"/>
    <w:qFormat/>
    <w:rsid w:val="00EB311D"/>
    <w:pPr>
      <w:numPr>
        <w:numId w:val="18"/>
      </w:numPr>
    </w:pPr>
  </w:style>
  <w:style w:type="character" w:customStyle="1" w:styleId="Sub-bab422Char">
    <w:name w:val="Sub-bab 4.2.2 Char"/>
    <w:basedOn w:val="Sub-bab412Char"/>
    <w:link w:val="Sub-bab422"/>
    <w:rsid w:val="00EB311D"/>
    <w:rPr>
      <w:rFonts w:ascii="Times New Roman" w:eastAsiaTheme="majorEastAsia" w:hAnsi="Times New Roman" w:cstheme="majorBidi"/>
      <w:i w:val="0"/>
      <w:iCs/>
      <w:color w:val="000000" w:themeColor="text1"/>
      <w:sz w:val="24"/>
      <w:szCs w:val="24"/>
      <w:lang w:val="id-ID"/>
    </w:rPr>
  </w:style>
  <w:style w:type="paragraph" w:customStyle="1" w:styleId="Sub-bab432">
    <w:name w:val="Sub-bab 4.3.2"/>
    <w:basedOn w:val="Sub-bab411"/>
    <w:next w:val="Normal"/>
    <w:link w:val="Sub-bab432Char"/>
    <w:qFormat/>
    <w:rsid w:val="00EB311D"/>
    <w:pPr>
      <w:numPr>
        <w:numId w:val="19"/>
      </w:numPr>
    </w:pPr>
  </w:style>
  <w:style w:type="character" w:customStyle="1" w:styleId="Sub-bab432Char">
    <w:name w:val="Sub-bab 4.3.2 Char"/>
    <w:basedOn w:val="Sub-bab411Char"/>
    <w:link w:val="Sub-bab432"/>
    <w:rsid w:val="00EB311D"/>
    <w:rPr>
      <w:rFonts w:ascii="Times New Roman" w:eastAsiaTheme="majorEastAsia" w:hAnsi="Times New Roman" w:cstheme="majorBidi"/>
      <w:i w:val="0"/>
      <w:iCs/>
      <w:color w:val="000000" w:themeColor="text1"/>
      <w:sz w:val="24"/>
      <w:lang w:val="id-ID"/>
    </w:rPr>
  </w:style>
  <w:style w:type="paragraph" w:customStyle="1" w:styleId="Sub-bab442">
    <w:name w:val="Sub-bab 4.4.2"/>
    <w:basedOn w:val="Sub-bab411"/>
    <w:next w:val="Normal"/>
    <w:link w:val="Sub-bab442Char"/>
    <w:qFormat/>
    <w:rsid w:val="00EB311D"/>
    <w:pPr>
      <w:numPr>
        <w:numId w:val="20"/>
      </w:numPr>
    </w:pPr>
  </w:style>
  <w:style w:type="character" w:customStyle="1" w:styleId="Sub-bab442Char">
    <w:name w:val="Sub-bab 4.4.2 Char"/>
    <w:basedOn w:val="Sub-bab411Char"/>
    <w:link w:val="Sub-bab442"/>
    <w:rsid w:val="00EB311D"/>
    <w:rPr>
      <w:rFonts w:ascii="Times New Roman" w:eastAsiaTheme="majorEastAsia" w:hAnsi="Times New Roman" w:cstheme="majorBidi"/>
      <w:i w:val="0"/>
      <w:iCs/>
      <w:color w:val="000000" w:themeColor="text1"/>
      <w:sz w:val="24"/>
      <w:lang w:val="id-ID"/>
    </w:rPr>
  </w:style>
  <w:style w:type="paragraph" w:customStyle="1" w:styleId="Sub-bab452">
    <w:name w:val="Sub-bab 4.5.2"/>
    <w:basedOn w:val="Sub-bab411"/>
    <w:next w:val="Normal"/>
    <w:link w:val="Sub-bab452Char"/>
    <w:qFormat/>
    <w:rsid w:val="00EB311D"/>
    <w:pPr>
      <w:numPr>
        <w:numId w:val="21"/>
      </w:numPr>
    </w:pPr>
  </w:style>
  <w:style w:type="character" w:customStyle="1" w:styleId="Sub-bab452Char">
    <w:name w:val="Sub-bab 4.5.2 Char"/>
    <w:basedOn w:val="Sub-bab411Char"/>
    <w:link w:val="Sub-bab452"/>
    <w:rsid w:val="00EB311D"/>
    <w:rPr>
      <w:rFonts w:ascii="Times New Roman" w:eastAsiaTheme="majorEastAsia" w:hAnsi="Times New Roman" w:cstheme="majorBidi"/>
      <w:i w:val="0"/>
      <w:iCs/>
      <w:color w:val="000000" w:themeColor="text1"/>
      <w:sz w:val="24"/>
      <w:lang w:val="id-ID"/>
    </w:rPr>
  </w:style>
  <w:style w:type="paragraph" w:styleId="Quote">
    <w:name w:val="Quote"/>
    <w:basedOn w:val="Normal"/>
    <w:next w:val="Normal"/>
    <w:link w:val="QuoteChar"/>
    <w:uiPriority w:val="29"/>
    <w:qFormat/>
    <w:rsid w:val="00EB311D"/>
    <w:rPr>
      <w:rFonts w:ascii="Courier New" w:hAnsi="Courier New"/>
      <w:iCs/>
      <w:color w:val="000000" w:themeColor="text1"/>
      <w:sz w:val="20"/>
    </w:rPr>
  </w:style>
  <w:style w:type="character" w:customStyle="1" w:styleId="QuoteChar">
    <w:name w:val="Quote Char"/>
    <w:basedOn w:val="DefaultParagraphFont"/>
    <w:link w:val="Quote"/>
    <w:uiPriority w:val="29"/>
    <w:rsid w:val="00EB311D"/>
    <w:rPr>
      <w:rFonts w:ascii="Courier New" w:hAnsi="Courier New"/>
      <w:iCs/>
      <w:color w:val="000000" w:themeColor="text1"/>
      <w:sz w:val="20"/>
      <w:lang w:val="en-US"/>
    </w:rPr>
  </w:style>
  <w:style w:type="paragraph" w:customStyle="1" w:styleId="Sub-bab34">
    <w:name w:val="Sub-bab 3.4"/>
    <w:basedOn w:val="Sub-bab32"/>
    <w:next w:val="Normal"/>
    <w:link w:val="Sub-bab34Char"/>
    <w:qFormat/>
    <w:rsid w:val="00EB311D"/>
    <w:pPr>
      <w:numPr>
        <w:numId w:val="22"/>
      </w:numPr>
    </w:pPr>
  </w:style>
  <w:style w:type="character" w:customStyle="1" w:styleId="Sub-bab34Char">
    <w:name w:val="Sub-bab 3.4 Char"/>
    <w:basedOn w:val="Sub-bab32Char"/>
    <w:link w:val="Sub-bab34"/>
    <w:rsid w:val="00EB311D"/>
    <w:rPr>
      <w:rFonts w:ascii="Times New Roman" w:eastAsiaTheme="majorEastAsia" w:hAnsi="Times New Roman" w:cstheme="majorBidi"/>
      <w:b/>
      <w:color w:val="1F3763" w:themeColor="accent1" w:themeShade="7F"/>
      <w:sz w:val="24"/>
      <w:szCs w:val="24"/>
      <w:lang w:val="id-ID"/>
    </w:rPr>
  </w:style>
  <w:style w:type="paragraph" w:customStyle="1" w:styleId="Sub-bab35">
    <w:name w:val="Sub-bab 3.5"/>
    <w:basedOn w:val="Sub-bab32"/>
    <w:next w:val="Normal"/>
    <w:link w:val="Sub-bab35Char"/>
    <w:qFormat/>
    <w:rsid w:val="00EB311D"/>
    <w:pPr>
      <w:numPr>
        <w:numId w:val="23"/>
      </w:numPr>
    </w:pPr>
  </w:style>
  <w:style w:type="character" w:customStyle="1" w:styleId="Sub-bab35Char">
    <w:name w:val="Sub-bab 3.5 Char"/>
    <w:basedOn w:val="Sub-bab32Char"/>
    <w:link w:val="Sub-bab35"/>
    <w:rsid w:val="00EB311D"/>
    <w:rPr>
      <w:rFonts w:ascii="Times New Roman" w:eastAsiaTheme="majorEastAsia" w:hAnsi="Times New Roman" w:cstheme="majorBidi"/>
      <w:b/>
      <w:color w:val="1F3763" w:themeColor="accent1" w:themeShade="7F"/>
      <w:sz w:val="24"/>
      <w:szCs w:val="24"/>
      <w:lang w:val="id-ID"/>
    </w:rPr>
  </w:style>
  <w:style w:type="paragraph" w:customStyle="1" w:styleId="Sub-bab36">
    <w:name w:val="Sub-bab 3.6"/>
    <w:basedOn w:val="Sub-bab32"/>
    <w:next w:val="Normal"/>
    <w:link w:val="Sub-bab36Char"/>
    <w:qFormat/>
    <w:rsid w:val="00EB311D"/>
    <w:pPr>
      <w:numPr>
        <w:numId w:val="24"/>
      </w:numPr>
    </w:pPr>
  </w:style>
  <w:style w:type="character" w:customStyle="1" w:styleId="Sub-bab36Char">
    <w:name w:val="Sub-bab 3.6 Char"/>
    <w:basedOn w:val="Sub-bab32Char"/>
    <w:link w:val="Sub-bab36"/>
    <w:rsid w:val="00EB311D"/>
    <w:rPr>
      <w:rFonts w:ascii="Times New Roman" w:eastAsiaTheme="majorEastAsia" w:hAnsi="Times New Roman" w:cstheme="majorBidi"/>
      <w:b/>
      <w:color w:val="1F3763" w:themeColor="accent1" w:themeShade="7F"/>
      <w:sz w:val="24"/>
      <w:szCs w:val="24"/>
      <w:lang w:val="id-ID"/>
    </w:rPr>
  </w:style>
  <w:style w:type="paragraph" w:customStyle="1" w:styleId="Sub-bab37">
    <w:name w:val="Sub-bab 3.7"/>
    <w:basedOn w:val="Sub-bab32"/>
    <w:next w:val="Normal"/>
    <w:link w:val="Sub-bab37Char"/>
    <w:qFormat/>
    <w:rsid w:val="00EB311D"/>
    <w:pPr>
      <w:numPr>
        <w:numId w:val="25"/>
      </w:numPr>
    </w:pPr>
  </w:style>
  <w:style w:type="character" w:customStyle="1" w:styleId="Sub-bab37Char">
    <w:name w:val="Sub-bab 3.7 Char"/>
    <w:basedOn w:val="Sub-bab32Char"/>
    <w:link w:val="Sub-bab37"/>
    <w:rsid w:val="00EB311D"/>
    <w:rPr>
      <w:rFonts w:ascii="Times New Roman" w:eastAsiaTheme="majorEastAsia" w:hAnsi="Times New Roman" w:cstheme="majorBidi"/>
      <w:b/>
      <w:color w:val="1F3763" w:themeColor="accent1" w:themeShade="7F"/>
      <w:sz w:val="24"/>
      <w:szCs w:val="24"/>
      <w:lang w:val="id-ID"/>
    </w:rPr>
  </w:style>
  <w:style w:type="paragraph" w:customStyle="1" w:styleId="BAB2">
    <w:name w:val="BAB 2"/>
    <w:basedOn w:val="BAB1"/>
    <w:next w:val="Normal"/>
    <w:link w:val="BAB2Char"/>
    <w:qFormat/>
    <w:rsid w:val="00EB311D"/>
    <w:pPr>
      <w:numPr>
        <w:numId w:val="26"/>
      </w:numPr>
    </w:pPr>
  </w:style>
  <w:style w:type="character" w:customStyle="1" w:styleId="BAB2Char">
    <w:name w:val="BAB 2 Char"/>
    <w:basedOn w:val="BAB1Char"/>
    <w:link w:val="BAB2"/>
    <w:rsid w:val="00EB311D"/>
    <w:rPr>
      <w:rFonts w:ascii="Times New Roman" w:eastAsiaTheme="majorEastAsia" w:hAnsi="Times New Roman" w:cstheme="majorBidi"/>
      <w:b/>
      <w:color w:val="000000" w:themeColor="text1"/>
      <w:sz w:val="24"/>
      <w:szCs w:val="26"/>
      <w:lang w:val="id-ID"/>
    </w:rPr>
  </w:style>
  <w:style w:type="paragraph" w:customStyle="1" w:styleId="Sub-bab22">
    <w:name w:val="Sub-bab 2.2"/>
    <w:basedOn w:val="Sub-bab16"/>
    <w:next w:val="Normal"/>
    <w:link w:val="Sub-bab22Char"/>
    <w:qFormat/>
    <w:rsid w:val="00EB311D"/>
    <w:pPr>
      <w:numPr>
        <w:numId w:val="27"/>
      </w:numPr>
    </w:pPr>
  </w:style>
  <w:style w:type="character" w:customStyle="1" w:styleId="Sub-bab22Char">
    <w:name w:val="Sub-bab 2.2 Char"/>
    <w:basedOn w:val="Sub-bab16Char"/>
    <w:link w:val="Sub-bab22"/>
    <w:rsid w:val="00EB311D"/>
    <w:rPr>
      <w:rFonts w:ascii="Times New Roman" w:eastAsiaTheme="majorEastAsia" w:hAnsi="Times New Roman" w:cstheme="majorBidi"/>
      <w:b/>
      <w:color w:val="1F3763" w:themeColor="accent1" w:themeShade="7F"/>
      <w:sz w:val="24"/>
      <w:szCs w:val="24"/>
      <w:lang w:val="id-ID"/>
    </w:rPr>
  </w:style>
  <w:style w:type="paragraph" w:customStyle="1" w:styleId="Sub-bab23">
    <w:name w:val="Sub-bab 2.3"/>
    <w:basedOn w:val="Sub-bab22"/>
    <w:next w:val="Normal"/>
    <w:link w:val="Sub-bab23Char"/>
    <w:qFormat/>
    <w:rsid w:val="00EB311D"/>
    <w:pPr>
      <w:numPr>
        <w:numId w:val="28"/>
      </w:numPr>
    </w:pPr>
  </w:style>
  <w:style w:type="character" w:customStyle="1" w:styleId="Sub-bab23Char">
    <w:name w:val="Sub-bab 2.3 Char"/>
    <w:basedOn w:val="Sub-bab22Char"/>
    <w:link w:val="Sub-bab23"/>
    <w:rsid w:val="00EB311D"/>
    <w:rPr>
      <w:rFonts w:ascii="Times New Roman" w:eastAsiaTheme="majorEastAsia" w:hAnsi="Times New Roman" w:cstheme="majorBidi"/>
      <w:b/>
      <w:color w:val="1F3763" w:themeColor="accent1" w:themeShade="7F"/>
      <w:sz w:val="24"/>
      <w:szCs w:val="24"/>
      <w:lang w:val="id-ID"/>
    </w:rPr>
  </w:style>
  <w:style w:type="paragraph" w:customStyle="1" w:styleId="Sub-bab24">
    <w:name w:val="Sub-bab 2.4"/>
    <w:basedOn w:val="Sub-bab23"/>
    <w:next w:val="Normal"/>
    <w:link w:val="Sub-bab24Char"/>
    <w:qFormat/>
    <w:rsid w:val="00EB311D"/>
    <w:pPr>
      <w:numPr>
        <w:numId w:val="29"/>
      </w:numPr>
    </w:pPr>
  </w:style>
  <w:style w:type="character" w:customStyle="1" w:styleId="Sub-bab24Char">
    <w:name w:val="Sub-bab 2.4 Char"/>
    <w:basedOn w:val="Sub-bab23Char"/>
    <w:link w:val="Sub-bab24"/>
    <w:rsid w:val="00EB311D"/>
    <w:rPr>
      <w:rFonts w:ascii="Times New Roman" w:eastAsiaTheme="majorEastAsia" w:hAnsi="Times New Roman" w:cstheme="majorBidi"/>
      <w:b/>
      <w:color w:val="1F3763" w:themeColor="accent1" w:themeShade="7F"/>
      <w:sz w:val="24"/>
      <w:szCs w:val="24"/>
      <w:lang w:val="id-ID"/>
    </w:rPr>
  </w:style>
  <w:style w:type="paragraph" w:customStyle="1" w:styleId="Sub-bab25">
    <w:name w:val="Sub-bab 2.5"/>
    <w:basedOn w:val="Sub-bab22"/>
    <w:next w:val="Normal"/>
    <w:link w:val="Sub-bab25Char"/>
    <w:qFormat/>
    <w:rsid w:val="00EB311D"/>
    <w:pPr>
      <w:numPr>
        <w:numId w:val="30"/>
      </w:numPr>
    </w:pPr>
  </w:style>
  <w:style w:type="character" w:customStyle="1" w:styleId="Sub-bab25Char">
    <w:name w:val="Sub-bab 2.5 Char"/>
    <w:basedOn w:val="Sub-bab22Char"/>
    <w:link w:val="Sub-bab25"/>
    <w:rsid w:val="00EB311D"/>
    <w:rPr>
      <w:rFonts w:ascii="Times New Roman" w:eastAsiaTheme="majorEastAsia" w:hAnsi="Times New Roman" w:cstheme="majorBidi"/>
      <w:b/>
      <w:color w:val="1F3763" w:themeColor="accent1" w:themeShade="7F"/>
      <w:sz w:val="24"/>
      <w:szCs w:val="24"/>
      <w:lang w:val="id-ID"/>
    </w:rPr>
  </w:style>
  <w:style w:type="paragraph" w:customStyle="1" w:styleId="Sub-bab27">
    <w:name w:val="Sub-bab 2.7"/>
    <w:basedOn w:val="Sub-bab22"/>
    <w:next w:val="Normal"/>
    <w:link w:val="Sub-bab27Char"/>
    <w:qFormat/>
    <w:rsid w:val="00EB311D"/>
    <w:pPr>
      <w:numPr>
        <w:numId w:val="31"/>
      </w:numPr>
    </w:pPr>
  </w:style>
  <w:style w:type="character" w:customStyle="1" w:styleId="Sub-bab27Char">
    <w:name w:val="Sub-bab 2.7 Char"/>
    <w:basedOn w:val="Sub-bab22Char"/>
    <w:link w:val="Sub-bab27"/>
    <w:rsid w:val="00EB311D"/>
    <w:rPr>
      <w:rFonts w:ascii="Times New Roman" w:eastAsiaTheme="majorEastAsia" w:hAnsi="Times New Roman" w:cstheme="majorBidi"/>
      <w:b/>
      <w:color w:val="1F3763" w:themeColor="accent1" w:themeShade="7F"/>
      <w:sz w:val="24"/>
      <w:szCs w:val="24"/>
      <w:lang w:val="id-ID"/>
    </w:rPr>
  </w:style>
  <w:style w:type="paragraph" w:customStyle="1" w:styleId="Sub-bab28">
    <w:name w:val="Sub-bab 2.8"/>
    <w:basedOn w:val="Sub-bab22"/>
    <w:next w:val="Normal"/>
    <w:link w:val="Sub-bab28Char"/>
    <w:qFormat/>
    <w:rsid w:val="00EB311D"/>
    <w:pPr>
      <w:numPr>
        <w:numId w:val="32"/>
      </w:numPr>
    </w:pPr>
  </w:style>
  <w:style w:type="character" w:customStyle="1" w:styleId="Sub-bab28Char">
    <w:name w:val="Sub-bab 2.8 Char"/>
    <w:basedOn w:val="Sub-bab22Char"/>
    <w:link w:val="Sub-bab28"/>
    <w:rsid w:val="00EB311D"/>
    <w:rPr>
      <w:rFonts w:ascii="Times New Roman" w:eastAsiaTheme="majorEastAsia" w:hAnsi="Times New Roman" w:cstheme="majorBidi"/>
      <w:b/>
      <w:color w:val="1F3763" w:themeColor="accent1" w:themeShade="7F"/>
      <w:sz w:val="24"/>
      <w:szCs w:val="24"/>
      <w:lang w:val="id-ID"/>
    </w:rPr>
  </w:style>
  <w:style w:type="paragraph" w:customStyle="1" w:styleId="KodeProgram">
    <w:name w:val="Kode Program"/>
    <w:basedOn w:val="Normal"/>
    <w:next w:val="Normal"/>
    <w:link w:val="KodeProgramChar"/>
    <w:qFormat/>
    <w:rsid w:val="00EB311D"/>
    <w:rPr>
      <w:rFonts w:ascii="Courier New" w:eastAsia="Calibri" w:hAnsi="Courier New" w:cs="Times New Roman"/>
      <w:sz w:val="20"/>
      <w:szCs w:val="24"/>
      <w:lang w:val="id-ID"/>
    </w:rPr>
  </w:style>
  <w:style w:type="character" w:customStyle="1" w:styleId="KodeProgramChar">
    <w:name w:val="Kode Program Char"/>
    <w:basedOn w:val="DefaultParagraphFont"/>
    <w:link w:val="KodeProgram"/>
    <w:rsid w:val="00EB311D"/>
    <w:rPr>
      <w:rFonts w:ascii="Courier New" w:eastAsia="Calibri" w:hAnsi="Courier New" w:cs="Times New Roman"/>
      <w:sz w:val="20"/>
      <w:szCs w:val="24"/>
      <w:lang w:val="id-ID"/>
    </w:rPr>
  </w:style>
  <w:style w:type="character" w:customStyle="1" w:styleId="CommentSubjectChar">
    <w:name w:val="Comment Subject Char"/>
    <w:basedOn w:val="CommentTextChar"/>
    <w:link w:val="CommentSubject"/>
    <w:uiPriority w:val="99"/>
    <w:semiHidden/>
    <w:rsid w:val="00EB311D"/>
    <w:rPr>
      <w:rFonts w:ascii="Times New Roman" w:hAnsi="Times New Roman"/>
      <w:b/>
      <w:bCs/>
      <w:sz w:val="20"/>
      <w:szCs w:val="20"/>
      <w:lang w:val="en-US"/>
    </w:rPr>
  </w:style>
  <w:style w:type="paragraph" w:styleId="CommentSubject">
    <w:name w:val="annotation subject"/>
    <w:basedOn w:val="CommentText"/>
    <w:next w:val="CommentText"/>
    <w:link w:val="CommentSubjectChar"/>
    <w:uiPriority w:val="99"/>
    <w:semiHidden/>
    <w:unhideWhenUsed/>
    <w:rsid w:val="00EB311D"/>
    <w:pPr>
      <w:spacing w:after="0"/>
      <w:jc w:val="both"/>
    </w:pPr>
    <w:rPr>
      <w:rFonts w:ascii="Times New Roman" w:hAnsi="Times New Roman"/>
      <w:b/>
      <w:bCs/>
    </w:rPr>
  </w:style>
  <w:style w:type="paragraph" w:customStyle="1" w:styleId="code">
    <w:name w:val="code"/>
    <w:basedOn w:val="Normal"/>
    <w:link w:val="codeChar"/>
    <w:qFormat/>
    <w:rsid w:val="00596675"/>
    <w:pPr>
      <w:tabs>
        <w:tab w:val="left" w:pos="851"/>
        <w:tab w:val="left" w:pos="1701"/>
      </w:tabs>
      <w:jc w:val="left"/>
    </w:pPr>
    <w:rPr>
      <w:rFonts w:ascii="Courier New" w:hAnsi="Courier New" w:cs="Courier New"/>
      <w:color w:val="000000" w:themeColor="text1"/>
      <w:sz w:val="20"/>
      <w:szCs w:val="20"/>
      <w:lang w:val="id-ID"/>
    </w:rPr>
  </w:style>
  <w:style w:type="character" w:customStyle="1" w:styleId="codeChar">
    <w:name w:val="code Char"/>
    <w:basedOn w:val="DefaultParagraphFont"/>
    <w:link w:val="code"/>
    <w:rsid w:val="00596675"/>
    <w:rPr>
      <w:rFonts w:ascii="Courier New" w:hAnsi="Courier New" w:cs="Courier New"/>
      <w:color w:val="000000" w:themeColor="text1"/>
      <w:sz w:val="20"/>
      <w:szCs w:val="20"/>
      <w:lang w:val="id-ID"/>
    </w:rPr>
  </w:style>
  <w:style w:type="paragraph" w:customStyle="1" w:styleId="listtitle">
    <w:name w:val="list title"/>
    <w:basedOn w:val="ListParagraph"/>
    <w:link w:val="listtitleChar"/>
    <w:qFormat/>
    <w:rsid w:val="00EB311D"/>
    <w:pPr>
      <w:spacing w:line="240" w:lineRule="auto"/>
      <w:ind w:left="0"/>
      <w:jc w:val="left"/>
    </w:pPr>
    <w:rPr>
      <w:rFonts w:eastAsia="Times New Roman" w:cs="Times New Roman"/>
      <w:b/>
      <w:bCs/>
      <w:szCs w:val="24"/>
    </w:rPr>
  </w:style>
  <w:style w:type="character" w:customStyle="1" w:styleId="listtitleChar">
    <w:name w:val="list title Char"/>
    <w:basedOn w:val="ListParagraphChar"/>
    <w:link w:val="listtitle"/>
    <w:rsid w:val="00EB311D"/>
    <w:rPr>
      <w:rFonts w:ascii="Times New Roman" w:eastAsia="Times New Roman" w:hAnsi="Times New Roman" w:cs="Times New Roman"/>
      <w:b/>
      <w:bCs/>
      <w:sz w:val="24"/>
      <w:szCs w:val="24"/>
      <w:lang w:val="en-US"/>
    </w:rPr>
  </w:style>
  <w:style w:type="paragraph" w:styleId="TOCHeading">
    <w:name w:val="TOC Heading"/>
    <w:basedOn w:val="Heading1"/>
    <w:next w:val="Normal"/>
    <w:uiPriority w:val="39"/>
    <w:unhideWhenUsed/>
    <w:qFormat/>
    <w:rsid w:val="00EB311D"/>
    <w:pPr>
      <w:spacing w:line="259" w:lineRule="auto"/>
      <w:jc w:val="left"/>
      <w:outlineLvl w:val="9"/>
    </w:pPr>
  </w:style>
  <w:style w:type="paragraph" w:styleId="TOC1">
    <w:name w:val="toc 1"/>
    <w:basedOn w:val="Normal"/>
    <w:next w:val="Normal"/>
    <w:autoRedefine/>
    <w:uiPriority w:val="39"/>
    <w:unhideWhenUsed/>
    <w:rsid w:val="00EB311D"/>
    <w:pPr>
      <w:tabs>
        <w:tab w:val="right" w:leader="dot" w:pos="7927"/>
      </w:tabs>
      <w:spacing w:after="100" w:line="240" w:lineRule="auto"/>
    </w:pPr>
    <w:rPr>
      <w:b/>
      <w:bCs/>
      <w:noProof/>
      <w:lang w:val="id-ID"/>
    </w:rPr>
  </w:style>
  <w:style w:type="paragraph" w:styleId="TOC2">
    <w:name w:val="toc 2"/>
    <w:basedOn w:val="Normal"/>
    <w:next w:val="Normal"/>
    <w:autoRedefine/>
    <w:uiPriority w:val="39"/>
    <w:unhideWhenUsed/>
    <w:rsid w:val="00EB311D"/>
    <w:pPr>
      <w:tabs>
        <w:tab w:val="left" w:pos="880"/>
        <w:tab w:val="right" w:leader="dot" w:pos="7927"/>
      </w:tabs>
      <w:spacing w:after="100" w:line="240" w:lineRule="auto"/>
      <w:ind w:left="426" w:hanging="426"/>
    </w:pPr>
  </w:style>
  <w:style w:type="paragraph" w:styleId="TOC3">
    <w:name w:val="toc 3"/>
    <w:basedOn w:val="Normal"/>
    <w:next w:val="Normal"/>
    <w:autoRedefine/>
    <w:uiPriority w:val="39"/>
    <w:unhideWhenUsed/>
    <w:rsid w:val="00EB311D"/>
    <w:pPr>
      <w:spacing w:after="100"/>
      <w:ind w:left="480"/>
    </w:pPr>
  </w:style>
  <w:style w:type="paragraph" w:styleId="TOC4">
    <w:name w:val="toc 4"/>
    <w:basedOn w:val="Normal"/>
    <w:next w:val="Normal"/>
    <w:autoRedefine/>
    <w:uiPriority w:val="39"/>
    <w:unhideWhenUsed/>
    <w:rsid w:val="00EB311D"/>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EB311D"/>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EB311D"/>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EB311D"/>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EB311D"/>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EB311D"/>
    <w:pPr>
      <w:spacing w:after="100" w:line="259" w:lineRule="auto"/>
      <w:ind w:left="1760"/>
      <w:jc w:val="left"/>
    </w:pPr>
    <w:rPr>
      <w:rFonts w:asciiTheme="minorHAnsi" w:eastAsiaTheme="minorEastAsia" w:hAnsiTheme="minorHAnsi"/>
      <w:sz w:val="22"/>
      <w:lang w:val="id-ID" w:eastAsia="id-ID"/>
    </w:rPr>
  </w:style>
  <w:style w:type="character" w:styleId="Hyperlink">
    <w:name w:val="Hyperlink"/>
    <w:basedOn w:val="DefaultParagraphFont"/>
    <w:uiPriority w:val="99"/>
    <w:unhideWhenUsed/>
    <w:rsid w:val="00EB311D"/>
    <w:rPr>
      <w:color w:val="0563C1" w:themeColor="hyperlink"/>
      <w:u w:val="single"/>
    </w:rPr>
  </w:style>
  <w:style w:type="paragraph" w:styleId="TableofFigures">
    <w:name w:val="table of figures"/>
    <w:basedOn w:val="Normal"/>
    <w:next w:val="Normal"/>
    <w:uiPriority w:val="99"/>
    <w:unhideWhenUsed/>
    <w:rsid w:val="00EB311D"/>
  </w:style>
  <w:style w:type="paragraph" w:styleId="Bibliography">
    <w:name w:val="Bibliography"/>
    <w:basedOn w:val="Normal"/>
    <w:next w:val="Normal"/>
    <w:uiPriority w:val="37"/>
    <w:unhideWhenUsed/>
    <w:rsid w:val="00EB311D"/>
  </w:style>
  <w:style w:type="paragraph" w:customStyle="1" w:styleId="BAB5">
    <w:name w:val="BAB 5"/>
    <w:basedOn w:val="BAB4"/>
    <w:next w:val="Normal"/>
    <w:link w:val="BAB5Char"/>
    <w:qFormat/>
    <w:rsid w:val="00EB311D"/>
    <w:pPr>
      <w:numPr>
        <w:numId w:val="33"/>
      </w:numPr>
    </w:pPr>
  </w:style>
  <w:style w:type="character" w:customStyle="1" w:styleId="BAB5Char">
    <w:name w:val="BAB 5 Char"/>
    <w:basedOn w:val="BAB4Char"/>
    <w:link w:val="BAB5"/>
    <w:rsid w:val="00EB311D"/>
    <w:rPr>
      <w:rFonts w:ascii="Times New Roman" w:eastAsiaTheme="majorEastAsia" w:hAnsi="Times New Roman" w:cstheme="majorBidi"/>
      <w:b/>
      <w:color w:val="000000" w:themeColor="text1"/>
      <w:sz w:val="24"/>
      <w:szCs w:val="26"/>
      <w:lang w:val="id-ID"/>
    </w:rPr>
  </w:style>
  <w:style w:type="paragraph" w:styleId="Title">
    <w:name w:val="Title"/>
    <w:basedOn w:val="Normal"/>
    <w:next w:val="Normal"/>
    <w:link w:val="TitleChar"/>
    <w:autoRedefine/>
    <w:uiPriority w:val="10"/>
    <w:qFormat/>
    <w:rsid w:val="00EB311D"/>
    <w:pPr>
      <w:numPr>
        <w:numId w:val="34"/>
      </w:numPr>
      <w:spacing w:line="240" w:lineRule="auto"/>
      <w:contextualSpacing/>
    </w:pPr>
    <w:rPr>
      <w:rFonts w:eastAsiaTheme="majorEastAsia" w:cstheme="majorBidi"/>
      <w:b/>
      <w:spacing w:val="-10"/>
      <w:kern w:val="28"/>
      <w:szCs w:val="56"/>
    </w:rPr>
  </w:style>
  <w:style w:type="character" w:customStyle="1" w:styleId="TitleChar">
    <w:name w:val="Title Char"/>
    <w:basedOn w:val="DefaultParagraphFont"/>
    <w:link w:val="Title"/>
    <w:uiPriority w:val="10"/>
    <w:rsid w:val="00EB311D"/>
    <w:rPr>
      <w:rFonts w:ascii="Times New Roman" w:eastAsiaTheme="majorEastAsia" w:hAnsi="Times New Roman" w:cstheme="majorBidi"/>
      <w:b/>
      <w:spacing w:val="-10"/>
      <w:kern w:val="28"/>
      <w:sz w:val="24"/>
      <w:szCs w:val="56"/>
      <w:lang w:val="en-US"/>
    </w:rPr>
  </w:style>
  <w:style w:type="character" w:styleId="Emphasis">
    <w:name w:val="Emphasis"/>
    <w:uiPriority w:val="20"/>
    <w:qFormat/>
    <w:rsid w:val="00EB311D"/>
    <w:rPr>
      <w:i/>
      <w:iCs/>
    </w:rPr>
  </w:style>
  <w:style w:type="character" w:styleId="Strong">
    <w:name w:val="Strong"/>
    <w:basedOn w:val="DefaultParagraphFont"/>
    <w:uiPriority w:val="22"/>
    <w:qFormat/>
    <w:rsid w:val="00EB311D"/>
    <w:rPr>
      <w:b/>
      <w:bCs/>
    </w:rPr>
  </w:style>
  <w:style w:type="paragraph" w:styleId="NormalWeb">
    <w:name w:val="Normal (Web)"/>
    <w:basedOn w:val="Normal"/>
    <w:uiPriority w:val="99"/>
    <w:unhideWhenUsed/>
    <w:rsid w:val="00EB311D"/>
    <w:pPr>
      <w:spacing w:before="100" w:beforeAutospacing="1" w:after="100" w:afterAutospacing="1" w:line="240" w:lineRule="auto"/>
      <w:jc w:val="left"/>
    </w:pPr>
    <w:rPr>
      <w:rFonts w:eastAsia="Times New Roman" w:cs="Times New Roman"/>
      <w:szCs w:val="24"/>
    </w:rPr>
  </w:style>
  <w:style w:type="character" w:customStyle="1" w:styleId="hps">
    <w:name w:val="hps"/>
    <w:basedOn w:val="DefaultParagraphFont"/>
    <w:rsid w:val="00EB311D"/>
  </w:style>
  <w:style w:type="character" w:customStyle="1" w:styleId="longtext">
    <w:name w:val="longtext"/>
    <w:basedOn w:val="DefaultParagraphFont"/>
    <w:rsid w:val="00EB311D"/>
  </w:style>
  <w:style w:type="character" w:customStyle="1" w:styleId="kwd">
    <w:name w:val="kwd"/>
    <w:basedOn w:val="DefaultParagraphFont"/>
    <w:rsid w:val="00EB311D"/>
  </w:style>
  <w:style w:type="character" w:customStyle="1" w:styleId="pln">
    <w:name w:val="pln"/>
    <w:basedOn w:val="DefaultParagraphFont"/>
    <w:rsid w:val="00EB311D"/>
  </w:style>
  <w:style w:type="character" w:customStyle="1" w:styleId="sqlkeywordcolor">
    <w:name w:val="sqlkeywordcolor"/>
    <w:basedOn w:val="DefaultParagraphFont"/>
    <w:rsid w:val="00EB311D"/>
  </w:style>
  <w:style w:type="paragraph" w:styleId="Revision">
    <w:name w:val="Revision"/>
    <w:hidden/>
    <w:uiPriority w:val="99"/>
    <w:semiHidden/>
    <w:rsid w:val="00B4615D"/>
    <w:pPr>
      <w:spacing w:after="0" w:line="240" w:lineRule="auto"/>
    </w:pPr>
    <w:rPr>
      <w:rFonts w:ascii="Times New Roman" w:hAnsi="Times New Roman"/>
      <w:sz w:val="24"/>
      <w:lang w:val="en-US"/>
    </w:rPr>
  </w:style>
  <w:style w:type="paragraph" w:customStyle="1" w:styleId="Default">
    <w:name w:val="Default"/>
    <w:rsid w:val="00854D61"/>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C7AA75-A984-432C-9366-91F3389EB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TotalTime>
  <Pages>76</Pages>
  <Words>11046</Words>
  <Characters>62963</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 Chandradev</dc:creator>
  <cp:keywords/>
  <dc:description/>
  <cp:lastModifiedBy>asus</cp:lastModifiedBy>
  <cp:revision>446</cp:revision>
  <dcterms:created xsi:type="dcterms:W3CDTF">2021-05-06T05:43:00Z</dcterms:created>
  <dcterms:modified xsi:type="dcterms:W3CDTF">2021-09-22T13:09:00Z</dcterms:modified>
</cp:coreProperties>
</file>